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gif" ContentType="image/gif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diagrams/colors7.xml" ContentType="application/vnd.openxmlformats-officedocument.drawingml.diagramColors+xml"/>
  <Override PartName="/ppt/diagrams/colors8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data7.xml" ContentType="application/vnd.openxmlformats-officedocument.drawingml.diagramData+xml"/>
  <Override PartName="/ppt/diagrams/data8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drawing6.xml" ContentType="application/vnd.ms-office.drawingml.diagramDrawing+xml"/>
  <Override PartName="/ppt/diagrams/drawing7.xml" ContentType="application/vnd.ms-office.drawingml.diagramDrawing+xml"/>
  <Override PartName="/ppt/diagrams/drawing8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diagrams/layout6.xml" ContentType="application/vnd.openxmlformats-officedocument.drawingml.diagramLayout+xml"/>
  <Override PartName="/ppt/diagrams/layout7.xml" ContentType="application/vnd.openxmlformats-officedocument.drawingml.diagramLayout+xml"/>
  <Override PartName="/ppt/diagrams/layout8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diagrams/quickStyle5.xml" ContentType="application/vnd.openxmlformats-officedocument.drawingml.diagramStyle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ppt/diagrams/quickStyle8.xml" ContentType="application/vnd.openxmlformats-officedocument.drawingml.diagramStyle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18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2" embedTrueTypeFonts="1" saveSubsetFonts="1">
  <p:sldMasterIdLst>
    <p:sldMasterId id="2147483648" r:id="rId1"/>
  </p:sldMasterIdLst>
  <p:notesMasterIdLst>
    <p:notesMasterId r:id="rId9"/>
  </p:notesMasterIdLst>
  <p:sldIdLst>
    <p:sldId id="939" r:id="rId3"/>
    <p:sldId id="613" r:id="rId4"/>
    <p:sldId id="940" r:id="rId5"/>
    <p:sldId id="941" r:id="rId6"/>
    <p:sldId id="942" r:id="rId7"/>
    <p:sldId id="256" r:id="rId8"/>
    <p:sldId id="608" r:id="rId10"/>
    <p:sldId id="609" r:id="rId11"/>
    <p:sldId id="259" r:id="rId12"/>
    <p:sldId id="260" r:id="rId13"/>
    <p:sldId id="262" r:id="rId14"/>
    <p:sldId id="264" r:id="rId15"/>
    <p:sldId id="265" r:id="rId16"/>
    <p:sldId id="610" r:id="rId17"/>
    <p:sldId id="612" r:id="rId18"/>
    <p:sldId id="611" r:id="rId19"/>
    <p:sldId id="615" r:id="rId20"/>
    <p:sldId id="616" r:id="rId21"/>
    <p:sldId id="266" r:id="rId22"/>
    <p:sldId id="269" r:id="rId23"/>
    <p:sldId id="618" r:id="rId24"/>
    <p:sldId id="617" r:id="rId25"/>
    <p:sldId id="267" r:id="rId26"/>
    <p:sldId id="619" r:id="rId27"/>
    <p:sldId id="271" r:id="rId28"/>
    <p:sldId id="272" r:id="rId29"/>
    <p:sldId id="273" r:id="rId30"/>
    <p:sldId id="274" r:id="rId31"/>
    <p:sldId id="275" r:id="rId32"/>
    <p:sldId id="276" r:id="rId33"/>
    <p:sldId id="1509" r:id="rId34"/>
    <p:sldId id="277" r:id="rId35"/>
    <p:sldId id="291" r:id="rId36"/>
    <p:sldId id="621" r:id="rId37"/>
    <p:sldId id="622" r:id="rId38"/>
    <p:sldId id="282" r:id="rId39"/>
    <p:sldId id="283" r:id="rId40"/>
    <p:sldId id="284" r:id="rId41"/>
    <p:sldId id="285" r:id="rId42"/>
    <p:sldId id="286" r:id="rId43"/>
    <p:sldId id="287" r:id="rId44"/>
    <p:sldId id="288" r:id="rId45"/>
    <p:sldId id="289" r:id="rId46"/>
    <p:sldId id="292" r:id="rId47"/>
    <p:sldId id="293" r:id="rId48"/>
    <p:sldId id="623" r:id="rId49"/>
    <p:sldId id="624" r:id="rId50"/>
    <p:sldId id="625" r:id="rId51"/>
    <p:sldId id="628" r:id="rId52"/>
    <p:sldId id="631" r:id="rId53"/>
    <p:sldId id="632" r:id="rId54"/>
    <p:sldId id="636" r:id="rId55"/>
    <p:sldId id="635" r:id="rId56"/>
    <p:sldId id="637" r:id="rId57"/>
    <p:sldId id="1112" r:id="rId58"/>
    <p:sldId id="1113" r:id="rId59"/>
    <p:sldId id="1114" r:id="rId60"/>
    <p:sldId id="1115" r:id="rId61"/>
    <p:sldId id="1116" r:id="rId62"/>
    <p:sldId id="1117" r:id="rId63"/>
    <p:sldId id="1118" r:id="rId64"/>
    <p:sldId id="1119" r:id="rId65"/>
    <p:sldId id="1120" r:id="rId66"/>
    <p:sldId id="1121" r:id="rId67"/>
    <p:sldId id="1122" r:id="rId68"/>
    <p:sldId id="1123" r:id="rId69"/>
    <p:sldId id="1124" r:id="rId70"/>
    <p:sldId id="1125" r:id="rId71"/>
    <p:sldId id="1126" r:id="rId72"/>
    <p:sldId id="1127" r:id="rId73"/>
    <p:sldId id="1128" r:id="rId74"/>
    <p:sldId id="1384" r:id="rId75"/>
    <p:sldId id="1383" r:id="rId76"/>
    <p:sldId id="642" r:id="rId77"/>
    <p:sldId id="641" r:id="rId78"/>
    <p:sldId id="643" r:id="rId79"/>
    <p:sldId id="644" r:id="rId80"/>
    <p:sldId id="646" r:id="rId81"/>
    <p:sldId id="647" r:id="rId82"/>
    <p:sldId id="648" r:id="rId83"/>
    <p:sldId id="649" r:id="rId84"/>
    <p:sldId id="650" r:id="rId85"/>
    <p:sldId id="596" r:id="rId86"/>
    <p:sldId id="652" r:id="rId87"/>
    <p:sldId id="653" r:id="rId88"/>
    <p:sldId id="306" r:id="rId89"/>
    <p:sldId id="654" r:id="rId90"/>
    <p:sldId id="308" r:id="rId91"/>
    <p:sldId id="309" r:id="rId92"/>
    <p:sldId id="657" r:id="rId93"/>
    <p:sldId id="658" r:id="rId94"/>
    <p:sldId id="316" r:id="rId95"/>
    <p:sldId id="659" r:id="rId96"/>
    <p:sldId id="317" r:id="rId97"/>
    <p:sldId id="318" r:id="rId98"/>
    <p:sldId id="319" r:id="rId99"/>
    <p:sldId id="662" r:id="rId100"/>
    <p:sldId id="663" r:id="rId101"/>
    <p:sldId id="1248" r:id="rId102"/>
    <p:sldId id="322" r:id="rId103"/>
    <p:sldId id="323" r:id="rId104"/>
    <p:sldId id="665" r:id="rId105"/>
    <p:sldId id="666" r:id="rId106"/>
    <p:sldId id="667" r:id="rId107"/>
    <p:sldId id="669" r:id="rId108"/>
    <p:sldId id="668" r:id="rId109"/>
    <p:sldId id="326" r:id="rId110"/>
    <p:sldId id="840" r:id="rId111"/>
    <p:sldId id="841" r:id="rId112"/>
    <p:sldId id="842" r:id="rId113"/>
    <p:sldId id="670" r:id="rId114"/>
    <p:sldId id="671" r:id="rId115"/>
    <p:sldId id="672" r:id="rId116"/>
    <p:sldId id="673" r:id="rId117"/>
    <p:sldId id="333" r:id="rId118"/>
    <p:sldId id="334" r:id="rId119"/>
    <p:sldId id="335" r:id="rId120"/>
    <p:sldId id="336" r:id="rId121"/>
    <p:sldId id="337" r:id="rId122"/>
    <p:sldId id="338" r:id="rId123"/>
    <p:sldId id="339" r:id="rId124"/>
    <p:sldId id="341" r:id="rId125"/>
    <p:sldId id="342" r:id="rId126"/>
    <p:sldId id="343" r:id="rId127"/>
    <p:sldId id="344" r:id="rId128"/>
    <p:sldId id="345" r:id="rId129"/>
    <p:sldId id="674" r:id="rId130"/>
    <p:sldId id="346" r:id="rId131"/>
    <p:sldId id="347" r:id="rId132"/>
    <p:sldId id="348" r:id="rId133"/>
    <p:sldId id="349" r:id="rId134"/>
    <p:sldId id="675" r:id="rId135"/>
    <p:sldId id="350" r:id="rId136"/>
    <p:sldId id="351" r:id="rId137"/>
    <p:sldId id="677" r:id="rId138"/>
    <p:sldId id="678" r:id="rId139"/>
    <p:sldId id="680" r:id="rId140"/>
    <p:sldId id="683" r:id="rId141"/>
    <p:sldId id="685" r:id="rId142"/>
    <p:sldId id="684" r:id="rId143"/>
    <p:sldId id="686" r:id="rId144"/>
    <p:sldId id="687" r:id="rId145"/>
    <p:sldId id="689" r:id="rId146"/>
    <p:sldId id="688" r:id="rId147"/>
    <p:sldId id="690" r:id="rId148"/>
    <p:sldId id="352" r:id="rId149"/>
    <p:sldId id="355" r:id="rId150"/>
    <p:sldId id="357" r:id="rId151"/>
    <p:sldId id="698" r:id="rId152"/>
    <p:sldId id="699" r:id="rId153"/>
    <p:sldId id="700" r:id="rId154"/>
    <p:sldId id="701" r:id="rId155"/>
    <p:sldId id="703" r:id="rId156"/>
    <p:sldId id="704" r:id="rId157"/>
    <p:sldId id="705" r:id="rId158"/>
    <p:sldId id="706" r:id="rId159"/>
    <p:sldId id="707" r:id="rId160"/>
    <p:sldId id="708" r:id="rId161"/>
    <p:sldId id="1345" r:id="rId162"/>
    <p:sldId id="1343" r:id="rId163"/>
    <p:sldId id="1344" r:id="rId164"/>
    <p:sldId id="709" r:id="rId165"/>
    <p:sldId id="415" r:id="rId166"/>
    <p:sldId id="416" r:id="rId167"/>
    <p:sldId id="745" r:id="rId168"/>
    <p:sldId id="746" r:id="rId169"/>
    <p:sldId id="747" r:id="rId170"/>
    <p:sldId id="419" r:id="rId171"/>
    <p:sldId id="421" r:id="rId172"/>
    <p:sldId id="422" r:id="rId173"/>
    <p:sldId id="423" r:id="rId174"/>
    <p:sldId id="426" r:id="rId175"/>
    <p:sldId id="748" r:id="rId176"/>
    <p:sldId id="427" r:id="rId177"/>
    <p:sldId id="749" r:id="rId178"/>
    <p:sldId id="429" r:id="rId179"/>
    <p:sldId id="430" r:id="rId180"/>
    <p:sldId id="750" r:id="rId181"/>
    <p:sldId id="431" r:id="rId182"/>
    <p:sldId id="432" r:id="rId183"/>
    <p:sldId id="434" r:id="rId184"/>
    <p:sldId id="435" r:id="rId185"/>
    <p:sldId id="751" r:id="rId186"/>
    <p:sldId id="440" r:id="rId187"/>
    <p:sldId id="442" r:id="rId188"/>
    <p:sldId id="441" r:id="rId189"/>
    <p:sldId id="443" r:id="rId190"/>
    <p:sldId id="444" r:id="rId191"/>
    <p:sldId id="445" r:id="rId192"/>
    <p:sldId id="446" r:id="rId193"/>
    <p:sldId id="447" r:id="rId194"/>
    <p:sldId id="753" r:id="rId195"/>
    <p:sldId id="449" r:id="rId196"/>
    <p:sldId id="450" r:id="rId197"/>
    <p:sldId id="464" r:id="rId198"/>
    <p:sldId id="759" r:id="rId199"/>
  </p:sldIdLst>
  <p:sldSz cx="9144000" cy="5143500" type="screen16x9"/>
  <p:notesSz cx="6858000" cy="9144000"/>
  <p:embeddedFontLst>
    <p:embeddedFont>
      <p:font typeface="微软雅黑" panose="020B0503020204020204" pitchFamily="34" charset="-122"/>
      <p:regular r:id="rId203"/>
    </p:embeddedFont>
    <p:embeddedFont>
      <p:font typeface="华文楷体" panose="02010600040101010101" charset="-122"/>
      <p:regular r:id="rId204"/>
    </p:embeddedFont>
    <p:embeddedFont>
      <p:font typeface="Calibri" panose="020F0502020204030204" pitchFamily="34" charset="0"/>
      <p:regular r:id="rId205"/>
      <p:bold r:id="rId206"/>
      <p:italic r:id="rId207"/>
      <p:boldItalic r:id="rId208"/>
    </p:embeddedFont>
    <p:embeddedFont>
      <p:font typeface="黑体" panose="02010609060101010101" pitchFamily="2" charset="-122"/>
      <p:regular r:id="rId209"/>
    </p:embeddedFont>
    <p:embeddedFont>
      <p:font typeface="Verdana" panose="020B0604030504040204" pitchFamily="34" charset="0"/>
      <p:regular r:id="rId210"/>
      <p:bold r:id="rId211"/>
      <p:italic r:id="rId212"/>
      <p:boldItalic r:id="rId213"/>
    </p:embeddedFont>
    <p:embeddedFont>
      <p:font typeface="Wingdings 2" panose="05020102010507070707" pitchFamily="18" charset="2"/>
      <p:regular r:id="rId214"/>
    </p:embeddedFont>
    <p:embeddedFont>
      <p:font typeface="Tahoma" panose="020B0604030504040204" pitchFamily="34" charset="0"/>
      <p:regular r:id="rId215"/>
      <p:bold r:id="rId216"/>
    </p:embeddedFont>
    <p:embeddedFont>
      <p:font typeface="Comic Sans MS" panose="030F0702030302020204" pitchFamily="66" charset="0"/>
      <p:regular r:id="rId217"/>
      <p:bold r:id="rId218"/>
      <p:italic r:id="rId219"/>
      <p:boldItalic r:id="rId220"/>
    </p:embeddedFont>
  </p:embeddedFontLst>
  <p:custDataLst>
    <p:tags r:id="rId2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44" userDrawn="1">
          <p15:clr>
            <a:srgbClr val="A4A3A4"/>
          </p15:clr>
        </p15:guide>
        <p15:guide id="2" pos="283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00FF"/>
    <a:srgbClr val="FFFF99"/>
    <a:srgbClr val="1FA3E5"/>
    <a:srgbClr val="FFFF00"/>
    <a:srgbClr val="FF99FF"/>
    <a:srgbClr val="C3E3F9"/>
    <a:srgbClr val="CCFF99"/>
    <a:srgbClr val="CC0099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935" autoAdjust="0"/>
    <p:restoredTop sz="80653" autoAdjust="0"/>
  </p:normalViewPr>
  <p:slideViewPr>
    <p:cSldViewPr snapToGrid="0" showGuides="1">
      <p:cViewPr varScale="1">
        <p:scale>
          <a:sx n="141" d="100"/>
          <a:sy n="141" d="100"/>
        </p:scale>
        <p:origin x="-120" y="-216"/>
      </p:cViewPr>
      <p:guideLst>
        <p:guide orient="horz" pos="1644"/>
        <p:guide pos="2834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notesMaster" Target="notesMasters/notesMaster1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1" Type="http://schemas.openxmlformats.org/officeDocument/2006/relationships/tags" Target="tags/tag6.xml"/><Relationship Id="rId220" Type="http://schemas.openxmlformats.org/officeDocument/2006/relationships/font" Target="fonts/font18.fntdata"/><Relationship Id="rId22" Type="http://schemas.openxmlformats.org/officeDocument/2006/relationships/slide" Target="slides/slide19.xml"/><Relationship Id="rId219" Type="http://schemas.openxmlformats.org/officeDocument/2006/relationships/font" Target="fonts/font17.fntdata"/><Relationship Id="rId218" Type="http://schemas.openxmlformats.org/officeDocument/2006/relationships/font" Target="fonts/font16.fntdata"/><Relationship Id="rId217" Type="http://schemas.openxmlformats.org/officeDocument/2006/relationships/font" Target="fonts/font15.fntdata"/><Relationship Id="rId216" Type="http://schemas.openxmlformats.org/officeDocument/2006/relationships/font" Target="fonts/font14.fntdata"/><Relationship Id="rId215" Type="http://schemas.openxmlformats.org/officeDocument/2006/relationships/font" Target="fonts/font13.fntdata"/><Relationship Id="rId214" Type="http://schemas.openxmlformats.org/officeDocument/2006/relationships/font" Target="fonts/font12.fntdata"/><Relationship Id="rId213" Type="http://schemas.openxmlformats.org/officeDocument/2006/relationships/font" Target="fonts/font11.fntdata"/><Relationship Id="rId212" Type="http://schemas.openxmlformats.org/officeDocument/2006/relationships/font" Target="fonts/font10.fntdata"/><Relationship Id="rId211" Type="http://schemas.openxmlformats.org/officeDocument/2006/relationships/font" Target="fonts/font9.fntdata"/><Relationship Id="rId210" Type="http://schemas.openxmlformats.org/officeDocument/2006/relationships/font" Target="fonts/font8.fntdata"/><Relationship Id="rId21" Type="http://schemas.openxmlformats.org/officeDocument/2006/relationships/slide" Target="slides/slide18.xml"/><Relationship Id="rId209" Type="http://schemas.openxmlformats.org/officeDocument/2006/relationships/font" Target="fonts/font7.fntdata"/><Relationship Id="rId208" Type="http://schemas.openxmlformats.org/officeDocument/2006/relationships/font" Target="fonts/font6.fntdata"/><Relationship Id="rId207" Type="http://schemas.openxmlformats.org/officeDocument/2006/relationships/font" Target="fonts/font5.fntdata"/><Relationship Id="rId206" Type="http://schemas.openxmlformats.org/officeDocument/2006/relationships/font" Target="fonts/font4.fntdata"/><Relationship Id="rId205" Type="http://schemas.openxmlformats.org/officeDocument/2006/relationships/font" Target="fonts/font3.fntdata"/><Relationship Id="rId204" Type="http://schemas.openxmlformats.org/officeDocument/2006/relationships/font" Target="fonts/font2.fntdata"/><Relationship Id="rId203" Type="http://schemas.openxmlformats.org/officeDocument/2006/relationships/font" Target="fonts/font1.fntdata"/><Relationship Id="rId202" Type="http://schemas.openxmlformats.org/officeDocument/2006/relationships/tableStyles" Target="tableStyles.xml"/><Relationship Id="rId201" Type="http://schemas.openxmlformats.org/officeDocument/2006/relationships/viewProps" Target="viewProps.xml"/><Relationship Id="rId200" Type="http://schemas.openxmlformats.org/officeDocument/2006/relationships/presProps" Target="presProps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9" Type="http://schemas.openxmlformats.org/officeDocument/2006/relationships/slide" Target="slides/slide196.xml"/><Relationship Id="rId198" Type="http://schemas.openxmlformats.org/officeDocument/2006/relationships/slide" Target="slides/slide195.xml"/><Relationship Id="rId197" Type="http://schemas.openxmlformats.org/officeDocument/2006/relationships/slide" Target="slides/slide194.xml"/><Relationship Id="rId196" Type="http://schemas.openxmlformats.org/officeDocument/2006/relationships/slide" Target="slides/slide193.xml"/><Relationship Id="rId195" Type="http://schemas.openxmlformats.org/officeDocument/2006/relationships/slide" Target="slides/slide192.xml"/><Relationship Id="rId194" Type="http://schemas.openxmlformats.org/officeDocument/2006/relationships/slide" Target="slides/slide191.xml"/><Relationship Id="rId193" Type="http://schemas.openxmlformats.org/officeDocument/2006/relationships/slide" Target="slides/slide190.xml"/><Relationship Id="rId192" Type="http://schemas.openxmlformats.org/officeDocument/2006/relationships/slide" Target="slides/slide189.xml"/><Relationship Id="rId191" Type="http://schemas.openxmlformats.org/officeDocument/2006/relationships/slide" Target="slides/slide188.xml"/><Relationship Id="rId190" Type="http://schemas.openxmlformats.org/officeDocument/2006/relationships/slide" Target="slides/slide187.xml"/><Relationship Id="rId19" Type="http://schemas.openxmlformats.org/officeDocument/2006/relationships/slide" Target="slides/slide16.xml"/><Relationship Id="rId189" Type="http://schemas.openxmlformats.org/officeDocument/2006/relationships/slide" Target="slides/slide186.xml"/><Relationship Id="rId188" Type="http://schemas.openxmlformats.org/officeDocument/2006/relationships/slide" Target="slides/slide185.xml"/><Relationship Id="rId187" Type="http://schemas.openxmlformats.org/officeDocument/2006/relationships/slide" Target="slides/slide184.xml"/><Relationship Id="rId186" Type="http://schemas.openxmlformats.org/officeDocument/2006/relationships/slide" Target="slides/slide183.xml"/><Relationship Id="rId185" Type="http://schemas.openxmlformats.org/officeDocument/2006/relationships/slide" Target="slides/slide182.xml"/><Relationship Id="rId184" Type="http://schemas.openxmlformats.org/officeDocument/2006/relationships/slide" Target="slides/slide181.xml"/><Relationship Id="rId183" Type="http://schemas.openxmlformats.org/officeDocument/2006/relationships/slide" Target="slides/slide180.xml"/><Relationship Id="rId182" Type="http://schemas.openxmlformats.org/officeDocument/2006/relationships/slide" Target="slides/slide179.xml"/><Relationship Id="rId181" Type="http://schemas.openxmlformats.org/officeDocument/2006/relationships/slide" Target="slides/slide178.xml"/><Relationship Id="rId180" Type="http://schemas.openxmlformats.org/officeDocument/2006/relationships/slide" Target="slides/slide177.xml"/><Relationship Id="rId18" Type="http://schemas.openxmlformats.org/officeDocument/2006/relationships/slide" Target="slides/slide15.xml"/><Relationship Id="rId179" Type="http://schemas.openxmlformats.org/officeDocument/2006/relationships/slide" Target="slides/slide176.xml"/><Relationship Id="rId178" Type="http://schemas.openxmlformats.org/officeDocument/2006/relationships/slide" Target="slides/slide175.xml"/><Relationship Id="rId177" Type="http://schemas.openxmlformats.org/officeDocument/2006/relationships/slide" Target="slides/slide174.xml"/><Relationship Id="rId176" Type="http://schemas.openxmlformats.org/officeDocument/2006/relationships/slide" Target="slides/slide173.xml"/><Relationship Id="rId175" Type="http://schemas.openxmlformats.org/officeDocument/2006/relationships/slide" Target="slides/slide172.xml"/><Relationship Id="rId174" Type="http://schemas.openxmlformats.org/officeDocument/2006/relationships/slide" Target="slides/slide171.xml"/><Relationship Id="rId173" Type="http://schemas.openxmlformats.org/officeDocument/2006/relationships/slide" Target="slides/slide170.xml"/><Relationship Id="rId172" Type="http://schemas.openxmlformats.org/officeDocument/2006/relationships/slide" Target="slides/slide169.xml"/><Relationship Id="rId171" Type="http://schemas.openxmlformats.org/officeDocument/2006/relationships/slide" Target="slides/slide168.xml"/><Relationship Id="rId170" Type="http://schemas.openxmlformats.org/officeDocument/2006/relationships/slide" Target="slides/slide167.xml"/><Relationship Id="rId17" Type="http://schemas.openxmlformats.org/officeDocument/2006/relationships/slide" Target="slides/slide14.xml"/><Relationship Id="rId169" Type="http://schemas.openxmlformats.org/officeDocument/2006/relationships/slide" Target="slides/slide166.xml"/><Relationship Id="rId168" Type="http://schemas.openxmlformats.org/officeDocument/2006/relationships/slide" Target="slides/slide165.xml"/><Relationship Id="rId167" Type="http://schemas.openxmlformats.org/officeDocument/2006/relationships/slide" Target="slides/slide164.xml"/><Relationship Id="rId166" Type="http://schemas.openxmlformats.org/officeDocument/2006/relationships/slide" Target="slides/slide163.xml"/><Relationship Id="rId165" Type="http://schemas.openxmlformats.org/officeDocument/2006/relationships/slide" Target="slides/slide162.xml"/><Relationship Id="rId164" Type="http://schemas.openxmlformats.org/officeDocument/2006/relationships/slide" Target="slides/slide161.xml"/><Relationship Id="rId163" Type="http://schemas.openxmlformats.org/officeDocument/2006/relationships/slide" Target="slides/slide160.xml"/><Relationship Id="rId162" Type="http://schemas.openxmlformats.org/officeDocument/2006/relationships/slide" Target="slides/slide159.xml"/><Relationship Id="rId161" Type="http://schemas.openxmlformats.org/officeDocument/2006/relationships/slide" Target="slides/slide158.xml"/><Relationship Id="rId160" Type="http://schemas.openxmlformats.org/officeDocument/2006/relationships/slide" Target="slides/slide157.xml"/><Relationship Id="rId16" Type="http://schemas.openxmlformats.org/officeDocument/2006/relationships/slide" Target="slides/slide13.xml"/><Relationship Id="rId159" Type="http://schemas.openxmlformats.org/officeDocument/2006/relationships/slide" Target="slides/slide156.xml"/><Relationship Id="rId158" Type="http://schemas.openxmlformats.org/officeDocument/2006/relationships/slide" Target="slides/slide155.xml"/><Relationship Id="rId157" Type="http://schemas.openxmlformats.org/officeDocument/2006/relationships/slide" Target="slides/slide154.xml"/><Relationship Id="rId156" Type="http://schemas.openxmlformats.org/officeDocument/2006/relationships/slide" Target="slides/slide153.xml"/><Relationship Id="rId155" Type="http://schemas.openxmlformats.org/officeDocument/2006/relationships/slide" Target="slides/slide152.xml"/><Relationship Id="rId154" Type="http://schemas.openxmlformats.org/officeDocument/2006/relationships/slide" Target="slides/slide151.xml"/><Relationship Id="rId153" Type="http://schemas.openxmlformats.org/officeDocument/2006/relationships/slide" Target="slides/slide150.xml"/><Relationship Id="rId152" Type="http://schemas.openxmlformats.org/officeDocument/2006/relationships/slide" Target="slides/slide149.xml"/><Relationship Id="rId151" Type="http://schemas.openxmlformats.org/officeDocument/2006/relationships/slide" Target="slides/slide148.xml"/><Relationship Id="rId150" Type="http://schemas.openxmlformats.org/officeDocument/2006/relationships/slide" Target="slides/slide147.xml"/><Relationship Id="rId15" Type="http://schemas.openxmlformats.org/officeDocument/2006/relationships/slide" Target="slides/slide12.xml"/><Relationship Id="rId149" Type="http://schemas.openxmlformats.org/officeDocument/2006/relationships/slide" Target="slides/slide146.xml"/><Relationship Id="rId148" Type="http://schemas.openxmlformats.org/officeDocument/2006/relationships/slide" Target="slides/slide145.xml"/><Relationship Id="rId147" Type="http://schemas.openxmlformats.org/officeDocument/2006/relationships/slide" Target="slides/slide144.xml"/><Relationship Id="rId146" Type="http://schemas.openxmlformats.org/officeDocument/2006/relationships/slide" Target="slides/slide143.xml"/><Relationship Id="rId145" Type="http://schemas.openxmlformats.org/officeDocument/2006/relationships/slide" Target="slides/slide142.xml"/><Relationship Id="rId144" Type="http://schemas.openxmlformats.org/officeDocument/2006/relationships/slide" Target="slides/slide141.xml"/><Relationship Id="rId143" Type="http://schemas.openxmlformats.org/officeDocument/2006/relationships/slide" Target="slides/slide140.xml"/><Relationship Id="rId142" Type="http://schemas.openxmlformats.org/officeDocument/2006/relationships/slide" Target="slides/slide139.xml"/><Relationship Id="rId141" Type="http://schemas.openxmlformats.org/officeDocument/2006/relationships/slide" Target="slides/slide138.xml"/><Relationship Id="rId140" Type="http://schemas.openxmlformats.org/officeDocument/2006/relationships/slide" Target="slides/slide137.xml"/><Relationship Id="rId14" Type="http://schemas.openxmlformats.org/officeDocument/2006/relationships/slide" Target="slides/slide11.xml"/><Relationship Id="rId139" Type="http://schemas.openxmlformats.org/officeDocument/2006/relationships/slide" Target="slides/slide136.xml"/><Relationship Id="rId138" Type="http://schemas.openxmlformats.org/officeDocument/2006/relationships/slide" Target="slides/slide135.xml"/><Relationship Id="rId137" Type="http://schemas.openxmlformats.org/officeDocument/2006/relationships/slide" Target="slides/slide134.xml"/><Relationship Id="rId136" Type="http://schemas.openxmlformats.org/officeDocument/2006/relationships/slide" Target="slides/slide133.xml"/><Relationship Id="rId135" Type="http://schemas.openxmlformats.org/officeDocument/2006/relationships/slide" Target="slides/slide132.xml"/><Relationship Id="rId134" Type="http://schemas.openxmlformats.org/officeDocument/2006/relationships/slide" Target="slides/slide13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4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5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6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E8D4AF-C3E5-4296-8051-0B2F71547B54}" type="doc">
      <dgm:prSet loTypeId="urn:microsoft.com/office/officeart/2005/8/layout/hList1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1D1D2F34-C7FA-4AB6-9F6A-8ADE395C1D21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ct val="20000"/>
            </a:spcAft>
          </a:pP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层面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23E78B8-C518-42AA-B742-F63C09C24725}" cxnId="{CE6B0C5F-6082-4B18-B949-9E4AAF3E1530}" type="parTrans">
      <dgm:prSet/>
      <dgm:spPr/>
      <dgm:t>
        <a:bodyPr/>
        <a:lstStyle/>
        <a:p>
          <a:endParaRPr lang="zh-CN" altLang="en-US"/>
        </a:p>
      </dgm:t>
    </dgm:pt>
    <dgm:pt modelId="{BE6E7425-9E56-4DFD-A344-6EEBA290BBA4}" cxnId="{CE6B0C5F-6082-4B18-B949-9E4AAF3E1530}" type="sibTrans">
      <dgm:prSet/>
      <dgm:spPr/>
      <dgm:t>
        <a:bodyPr/>
        <a:lstStyle/>
        <a:p>
          <a:endParaRPr lang="zh-CN" altLang="en-US"/>
        </a:p>
      </dgm:t>
    </dgm:pt>
    <dgm:pt modelId="{3935A8CA-284C-4650-9388-2F2B918FB8CE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ct val="20000"/>
            </a:spcAft>
          </a:pP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器根据本路由器生成的</a:t>
          </a:r>
          <a:r>
            <a:rPr lang="zh-CN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表，</a:t>
          </a: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把收到的分组从查找到的对应接口</a:t>
          </a:r>
          <a:r>
            <a:rPr lang="zh-CN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</a:t>
          </a: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出去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B30E51-878D-48CF-B841-5F815E24A9C0}" cxnId="{340AA356-AC5F-4D1E-8A28-B82F236B5590}" type="parTrans">
      <dgm:prSet/>
      <dgm:spPr/>
      <dgm:t>
        <a:bodyPr/>
        <a:lstStyle/>
        <a:p>
          <a:endParaRPr lang="zh-CN" altLang="en-US"/>
        </a:p>
      </dgm:t>
    </dgm:pt>
    <dgm:pt modelId="{1A923FD5-5350-4497-8558-17F724679014}" cxnId="{340AA356-AC5F-4D1E-8A28-B82F236B5590}" type="sibTrans">
      <dgm:prSet/>
      <dgm:spPr/>
      <dgm:t>
        <a:bodyPr/>
        <a:lstStyle/>
        <a:p>
          <a:endParaRPr lang="zh-CN" altLang="en-US"/>
        </a:p>
      </dgm:t>
    </dgm:pt>
    <dgm:pt modelId="{E3094E70-DBBD-4776-8255-CA53223AA920}">
      <dgm:prSet custT="1"/>
      <dgm:spPr/>
      <dgm:t>
        <a:bodyPr/>
        <a:lstStyle/>
        <a:p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独立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工作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19E4824-498E-46FA-B960-A44A0D038680}" cxnId="{E3296F2A-0B4D-464F-ADA8-C69645579478}" type="parTrans">
      <dgm:prSet/>
      <dgm:spPr/>
      <dgm:t>
        <a:bodyPr/>
        <a:lstStyle/>
        <a:p>
          <a:endParaRPr lang="zh-CN" altLang="en-US"/>
        </a:p>
      </dgm:t>
    </dgm:pt>
    <dgm:pt modelId="{3FD2573C-C2DF-4E9E-9FD2-0B5C268A3B0B}" cxnId="{E3296F2A-0B4D-464F-ADA8-C69645579478}" type="sibTrans">
      <dgm:prSet/>
      <dgm:spPr/>
      <dgm:t>
        <a:bodyPr/>
        <a:lstStyle/>
        <a:p>
          <a:endParaRPr lang="zh-CN" altLang="en-US"/>
        </a:p>
      </dgm:t>
    </dgm:pt>
    <dgm:pt modelId="{DD6D6094-BAB0-4C98-83EB-DBC53F380A53}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硬件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进行转发，快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A84FEF6-F368-4443-A62A-421A69C3F6D5}" cxnId="{8732565D-506C-432B-ACAC-ABE3104AEA0E}" type="parTrans">
      <dgm:prSet/>
      <dgm:spPr/>
      <dgm:t>
        <a:bodyPr/>
        <a:lstStyle/>
        <a:p>
          <a:endParaRPr lang="zh-CN" altLang="en-US"/>
        </a:p>
      </dgm:t>
    </dgm:pt>
    <dgm:pt modelId="{914780BD-0098-4867-BFF3-65E2D0EAC974}" cxnId="{8732565D-506C-432B-ACAC-ABE3104AEA0E}" type="sibTrans">
      <dgm:prSet/>
      <dgm:spPr/>
      <dgm:t>
        <a:bodyPr/>
        <a:lstStyle/>
        <a:p>
          <a:endParaRPr lang="zh-CN" altLang="en-US"/>
        </a:p>
      </dgm:t>
    </dgm:pt>
    <dgm:pt modelId="{1A85F913-0EA5-4E0C-AC2C-65AE114C5338}">
      <dgm:prSet phldrT="[文本]" custT="1"/>
      <dgm:spPr>
        <a:solidFill>
          <a:srgbClr val="00B050"/>
        </a:solidFill>
        <a:ln>
          <a:solidFill>
            <a:srgbClr val="00B050"/>
          </a:solidFill>
        </a:ln>
      </dgm:spPr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层面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44010CB-C44F-465A-8995-A6613AF5FDF8}" cxnId="{6EB5599E-5ED8-420E-9A24-7B10512E8346}" type="parTrans">
      <dgm:prSet/>
      <dgm:spPr/>
      <dgm:t>
        <a:bodyPr/>
        <a:lstStyle/>
        <a:p>
          <a:endParaRPr lang="zh-CN" altLang="en-US"/>
        </a:p>
      </dgm:t>
    </dgm:pt>
    <dgm:pt modelId="{BDA74EC5-1F01-4178-B3C1-EC48A63056F9}" cxnId="{6EB5599E-5ED8-420E-9A24-7B10512E8346}" type="sibTrans">
      <dgm:prSet/>
      <dgm:spPr/>
      <dgm:t>
        <a:bodyPr/>
        <a:lstStyle/>
        <a:p>
          <a:endParaRPr lang="zh-CN" altLang="en-US"/>
        </a:p>
      </dgm:t>
    </dgm:pt>
    <dgm:pt modelId="{AC39144C-C5C3-4F40-9875-92D77BDC146E}">
      <dgm:prSet phldrT="[文本]"/>
      <dgm:spPr/>
      <dgm:t>
        <a:bodyPr/>
        <a:lstStyle/>
        <a:p>
          <a:r>
            <a:rPr lang="zh-CN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根据路由选择协议所用的路由算法</a:t>
          </a:r>
          <a:r>
            <a:rPr lang="zh-CN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计算路由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zh-CN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创建出本路由器的</a:t>
          </a:r>
          <a:r>
            <a:rPr lang="zh-CN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表。</a:t>
          </a:r>
          <a:endParaRPr lang="zh-CN" altLang="en-US" b="1" dirty="0">
            <a:solidFill>
              <a:srgbClr val="C0000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887F04-A30C-4082-B81F-D5BF30CB8D4C}" cxnId="{59C54F2B-F071-456B-AD40-08EE23AFC6C1}" type="parTrans">
      <dgm:prSet/>
      <dgm:spPr/>
      <dgm:t>
        <a:bodyPr/>
        <a:lstStyle/>
        <a:p>
          <a:endParaRPr lang="zh-CN" altLang="en-US"/>
        </a:p>
      </dgm:t>
    </dgm:pt>
    <dgm:pt modelId="{0DDD565A-D754-4AF0-89A1-0FC5777271DE}" cxnId="{59C54F2B-F071-456B-AD40-08EE23AFC6C1}" type="sibTrans">
      <dgm:prSet/>
      <dgm:spPr/>
      <dgm:t>
        <a:bodyPr/>
        <a:lstStyle/>
        <a:p>
          <a:endParaRPr lang="zh-CN" altLang="en-US"/>
        </a:p>
      </dgm:t>
    </dgm:pt>
    <dgm:pt modelId="{324FFE58-99DC-49F4-BD07-88A42CC55D35}">
      <dgm:prSet phldrT="[文本]"/>
      <dgm:spPr/>
      <dgm:t>
        <a:bodyPr/>
        <a:lstStyle/>
        <a:p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许多路由器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协同</a:t>
          </a:r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作。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C5618CD-EDB7-44AB-9D3C-01FBC3B8045B}" cxnId="{7F44E923-64EB-40DB-8E31-448874947188}" type="parTrans">
      <dgm:prSet/>
      <dgm:spPr/>
      <dgm:t>
        <a:bodyPr/>
        <a:lstStyle/>
        <a:p>
          <a:endParaRPr lang="zh-CN" altLang="en-US"/>
        </a:p>
      </dgm:t>
    </dgm:pt>
    <dgm:pt modelId="{6B4C0358-26D5-43CD-8563-ABEAE90D2FE6}" cxnId="{7F44E923-64EB-40DB-8E31-448874947188}" type="sibTrans">
      <dgm:prSet/>
      <dgm:spPr/>
      <dgm:t>
        <a:bodyPr/>
        <a:lstStyle/>
        <a:p>
          <a:endParaRPr lang="zh-CN" altLang="en-US"/>
        </a:p>
      </dgm:t>
    </dgm:pt>
    <dgm:pt modelId="{E2B15F2D-10F5-4986-91D4-C249C1200BE1}">
      <dgm:prSet phldrT="[文本]"/>
      <dgm:spPr/>
      <dgm:t>
        <a:bodyPr/>
        <a:lstStyle/>
        <a:p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软件</a:t>
          </a:r>
          <a:r>
            <a:rPr lang="zh-CN" altLang="en-US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计算，慢。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667672-D58D-44C0-8FE5-830A6B9B985B}" cxnId="{784290CC-CD04-4279-9A28-8FD964E53255}" type="parTrans">
      <dgm:prSet/>
      <dgm:spPr/>
      <dgm:t>
        <a:bodyPr/>
        <a:lstStyle/>
        <a:p>
          <a:endParaRPr lang="zh-CN" altLang="en-US"/>
        </a:p>
      </dgm:t>
    </dgm:pt>
    <dgm:pt modelId="{CB3B0CF4-6C17-4712-8651-5214F31C3FF1}" cxnId="{784290CC-CD04-4279-9A28-8FD964E53255}" type="sibTrans">
      <dgm:prSet/>
      <dgm:spPr/>
      <dgm:t>
        <a:bodyPr/>
        <a:lstStyle/>
        <a:p>
          <a:endParaRPr lang="zh-CN" altLang="en-US"/>
        </a:p>
      </dgm:t>
    </dgm:pt>
    <dgm:pt modelId="{EE48A649-0DD6-4F1D-93E8-6C982A947BD7}" type="pres">
      <dgm:prSet presAssocID="{11E8D4AF-C3E5-4296-8051-0B2F71547B5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8DF133-4854-4981-9BB6-D542959CBDA5}" type="pres">
      <dgm:prSet presAssocID="{1D1D2F34-C7FA-4AB6-9F6A-8ADE395C1D21}" presName="composite" presStyleCnt="0"/>
      <dgm:spPr/>
      <dgm:t>
        <a:bodyPr/>
        <a:lstStyle/>
        <a:p>
          <a:endParaRPr lang="zh-CN" altLang="en-US"/>
        </a:p>
      </dgm:t>
    </dgm:pt>
    <dgm:pt modelId="{F0ADD619-6503-4051-9BF1-B84DDC798B9B}" type="pres">
      <dgm:prSet presAssocID="{1D1D2F34-C7FA-4AB6-9F6A-8ADE395C1D21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218C7D-A5C6-4BB9-B753-14FB4AB3733E}" type="pres">
      <dgm:prSet presAssocID="{1D1D2F34-C7FA-4AB6-9F6A-8ADE395C1D21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BB12D9-64BD-442A-BFBE-793FC1095AAD}" type="pres">
      <dgm:prSet presAssocID="{BE6E7425-9E56-4DFD-A344-6EEBA290BBA4}" presName="space" presStyleCnt="0"/>
      <dgm:spPr/>
      <dgm:t>
        <a:bodyPr/>
        <a:lstStyle/>
        <a:p>
          <a:endParaRPr lang="zh-CN" altLang="en-US"/>
        </a:p>
      </dgm:t>
    </dgm:pt>
    <dgm:pt modelId="{4C08A01E-0597-4B94-979E-9E7D393729A0}" type="pres">
      <dgm:prSet presAssocID="{1A85F913-0EA5-4E0C-AC2C-65AE114C5338}" presName="composite" presStyleCnt="0"/>
      <dgm:spPr/>
      <dgm:t>
        <a:bodyPr/>
        <a:lstStyle/>
        <a:p>
          <a:endParaRPr lang="zh-CN" altLang="en-US"/>
        </a:p>
      </dgm:t>
    </dgm:pt>
    <dgm:pt modelId="{A287357E-4392-4759-BB71-D2529A5E730A}" type="pres">
      <dgm:prSet presAssocID="{1A85F913-0EA5-4E0C-AC2C-65AE114C5338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31D2C3-38FE-46A6-9137-AC78999E4E2D}" type="pres">
      <dgm:prSet presAssocID="{1A85F913-0EA5-4E0C-AC2C-65AE114C5338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4C21C63-665B-4014-9397-578CE4D11045}" type="presOf" srcId="{AC39144C-C5C3-4F40-9875-92D77BDC146E}" destId="{7E31D2C3-38FE-46A6-9137-AC78999E4E2D}" srcOrd="0" destOrd="0" presId="urn:microsoft.com/office/officeart/2005/8/layout/hList1"/>
    <dgm:cxn modelId="{303CD875-476B-43CE-9AA5-8659E08FB972}" type="presOf" srcId="{E3094E70-DBBD-4776-8255-CA53223AA920}" destId="{69218C7D-A5C6-4BB9-B753-14FB4AB3733E}" srcOrd="0" destOrd="1" presId="urn:microsoft.com/office/officeart/2005/8/layout/hList1"/>
    <dgm:cxn modelId="{99614EC0-1431-4859-B338-77C3D22C3CB6}" type="presOf" srcId="{324FFE58-99DC-49F4-BD07-88A42CC55D35}" destId="{7E31D2C3-38FE-46A6-9137-AC78999E4E2D}" srcOrd="0" destOrd="1" presId="urn:microsoft.com/office/officeart/2005/8/layout/hList1"/>
    <dgm:cxn modelId="{BCE37D64-0EA8-453C-B3DB-9FBA46E1E2C3}" type="presOf" srcId="{DD6D6094-BAB0-4C98-83EB-DBC53F380A53}" destId="{69218C7D-A5C6-4BB9-B753-14FB4AB3733E}" srcOrd="0" destOrd="2" presId="urn:microsoft.com/office/officeart/2005/8/layout/hList1"/>
    <dgm:cxn modelId="{8732565D-506C-432B-ACAC-ABE3104AEA0E}" srcId="{1D1D2F34-C7FA-4AB6-9F6A-8ADE395C1D21}" destId="{DD6D6094-BAB0-4C98-83EB-DBC53F380A53}" srcOrd="2" destOrd="0" parTransId="{BA84FEF6-F368-4443-A62A-421A69C3F6D5}" sibTransId="{914780BD-0098-4867-BFF3-65E2D0EAC974}"/>
    <dgm:cxn modelId="{784290CC-CD04-4279-9A28-8FD964E53255}" srcId="{1A85F913-0EA5-4E0C-AC2C-65AE114C5338}" destId="{E2B15F2D-10F5-4986-91D4-C249C1200BE1}" srcOrd="2" destOrd="0" parTransId="{AB667672-D58D-44C0-8FE5-830A6B9B985B}" sibTransId="{CB3B0CF4-6C17-4712-8651-5214F31C3FF1}"/>
    <dgm:cxn modelId="{CE6B0C5F-6082-4B18-B949-9E4AAF3E1530}" srcId="{11E8D4AF-C3E5-4296-8051-0B2F71547B54}" destId="{1D1D2F34-C7FA-4AB6-9F6A-8ADE395C1D21}" srcOrd="0" destOrd="0" parTransId="{823E78B8-C518-42AA-B742-F63C09C24725}" sibTransId="{BE6E7425-9E56-4DFD-A344-6EEBA290BBA4}"/>
    <dgm:cxn modelId="{6EB5599E-5ED8-420E-9A24-7B10512E8346}" srcId="{11E8D4AF-C3E5-4296-8051-0B2F71547B54}" destId="{1A85F913-0EA5-4E0C-AC2C-65AE114C5338}" srcOrd="1" destOrd="0" parTransId="{044010CB-C44F-465A-8995-A6613AF5FDF8}" sibTransId="{BDA74EC5-1F01-4178-B3C1-EC48A63056F9}"/>
    <dgm:cxn modelId="{7F44E923-64EB-40DB-8E31-448874947188}" srcId="{1A85F913-0EA5-4E0C-AC2C-65AE114C5338}" destId="{324FFE58-99DC-49F4-BD07-88A42CC55D35}" srcOrd="1" destOrd="0" parTransId="{EC5618CD-EDB7-44AB-9D3C-01FBC3B8045B}" sibTransId="{6B4C0358-26D5-43CD-8563-ABEAE90D2FE6}"/>
    <dgm:cxn modelId="{68ED4107-A4A0-40FD-B7C6-20EAEC332C35}" type="presOf" srcId="{1D1D2F34-C7FA-4AB6-9F6A-8ADE395C1D21}" destId="{F0ADD619-6503-4051-9BF1-B84DDC798B9B}" srcOrd="0" destOrd="0" presId="urn:microsoft.com/office/officeart/2005/8/layout/hList1"/>
    <dgm:cxn modelId="{FE1683E1-5CB8-4AA4-9EBE-B0B779C98F7F}" type="presOf" srcId="{3935A8CA-284C-4650-9388-2F2B918FB8CE}" destId="{69218C7D-A5C6-4BB9-B753-14FB4AB3733E}" srcOrd="0" destOrd="0" presId="urn:microsoft.com/office/officeart/2005/8/layout/hList1"/>
    <dgm:cxn modelId="{09E8149B-E51F-461A-BA48-6F85A1FD3BFE}" type="presOf" srcId="{1A85F913-0EA5-4E0C-AC2C-65AE114C5338}" destId="{A287357E-4392-4759-BB71-D2529A5E730A}" srcOrd="0" destOrd="0" presId="urn:microsoft.com/office/officeart/2005/8/layout/hList1"/>
    <dgm:cxn modelId="{59C54F2B-F071-456B-AD40-08EE23AFC6C1}" srcId="{1A85F913-0EA5-4E0C-AC2C-65AE114C5338}" destId="{AC39144C-C5C3-4F40-9875-92D77BDC146E}" srcOrd="0" destOrd="0" parTransId="{24887F04-A30C-4082-B81F-D5BF30CB8D4C}" sibTransId="{0DDD565A-D754-4AF0-89A1-0FC5777271DE}"/>
    <dgm:cxn modelId="{E3296F2A-0B4D-464F-ADA8-C69645579478}" srcId="{1D1D2F34-C7FA-4AB6-9F6A-8ADE395C1D21}" destId="{E3094E70-DBBD-4776-8255-CA53223AA920}" srcOrd="1" destOrd="0" parTransId="{519E4824-498E-46FA-B960-A44A0D038680}" sibTransId="{3FD2573C-C2DF-4E9E-9FD2-0B5C268A3B0B}"/>
    <dgm:cxn modelId="{C9911E91-049F-48F9-A921-1B771DC8B53F}" type="presOf" srcId="{11E8D4AF-C3E5-4296-8051-0B2F71547B54}" destId="{EE48A649-0DD6-4F1D-93E8-6C982A947BD7}" srcOrd="0" destOrd="0" presId="urn:microsoft.com/office/officeart/2005/8/layout/hList1"/>
    <dgm:cxn modelId="{21248BFD-EEA5-4ED6-982F-0807B63BBDE0}" type="presOf" srcId="{E2B15F2D-10F5-4986-91D4-C249C1200BE1}" destId="{7E31D2C3-38FE-46A6-9137-AC78999E4E2D}" srcOrd="0" destOrd="2" presId="urn:microsoft.com/office/officeart/2005/8/layout/hList1"/>
    <dgm:cxn modelId="{340AA356-AC5F-4D1E-8A28-B82F236B5590}" srcId="{1D1D2F34-C7FA-4AB6-9F6A-8ADE395C1D21}" destId="{3935A8CA-284C-4650-9388-2F2B918FB8CE}" srcOrd="0" destOrd="0" parTransId="{1AB30E51-878D-48CF-B841-5F815E24A9C0}" sibTransId="{1A923FD5-5350-4497-8558-17F724679014}"/>
    <dgm:cxn modelId="{90CE0658-75FE-4C9E-88A7-78A480232D83}" type="presParOf" srcId="{EE48A649-0DD6-4F1D-93E8-6C982A947BD7}" destId="{B28DF133-4854-4981-9BB6-D542959CBDA5}" srcOrd="0" destOrd="0" presId="urn:microsoft.com/office/officeart/2005/8/layout/hList1"/>
    <dgm:cxn modelId="{B45988E4-3786-4765-A83B-7F2845E38586}" type="presParOf" srcId="{B28DF133-4854-4981-9BB6-D542959CBDA5}" destId="{F0ADD619-6503-4051-9BF1-B84DDC798B9B}" srcOrd="0" destOrd="0" presId="urn:microsoft.com/office/officeart/2005/8/layout/hList1"/>
    <dgm:cxn modelId="{7C0CE279-B0A9-4382-B241-7416FBE5F562}" type="presParOf" srcId="{B28DF133-4854-4981-9BB6-D542959CBDA5}" destId="{69218C7D-A5C6-4BB9-B753-14FB4AB3733E}" srcOrd="1" destOrd="0" presId="urn:microsoft.com/office/officeart/2005/8/layout/hList1"/>
    <dgm:cxn modelId="{67E0BF8B-34DA-4327-B54B-C7DA069B0CBE}" type="presParOf" srcId="{EE48A649-0DD6-4F1D-93E8-6C982A947BD7}" destId="{9CBB12D9-64BD-442A-BFBE-793FC1095AAD}" srcOrd="1" destOrd="0" presId="urn:microsoft.com/office/officeart/2005/8/layout/hList1"/>
    <dgm:cxn modelId="{EC750223-E97A-4055-9C12-B9F787607EC9}" type="presParOf" srcId="{EE48A649-0DD6-4F1D-93E8-6C982A947BD7}" destId="{4C08A01E-0597-4B94-979E-9E7D393729A0}" srcOrd="2" destOrd="0" presId="urn:microsoft.com/office/officeart/2005/8/layout/hList1"/>
    <dgm:cxn modelId="{92399829-C69C-40F5-8473-AAB4A324EF2E}" type="presParOf" srcId="{4C08A01E-0597-4B94-979E-9E7D393729A0}" destId="{A287357E-4392-4759-BB71-D2529A5E730A}" srcOrd="0" destOrd="0" presId="urn:microsoft.com/office/officeart/2005/8/layout/hList1"/>
    <dgm:cxn modelId="{BBDDCC96-26D3-400B-B7AB-5E994742ECB6}" type="presParOf" srcId="{4C08A01E-0597-4B94-979E-9E7D393729A0}" destId="{7E31D2C3-38FE-46A6-9137-AC78999E4E2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A4DFC9D-11E0-4B97-9CB8-CB29870A3A87}" type="doc">
      <dgm:prSet loTypeId="urn:microsoft.com/office/officeart/2005/8/layout/default#1" loCatId="list" qsTypeId="urn:microsoft.com/office/officeart/2005/8/quickstyle/simple4" qsCatId="simple" csTypeId="urn:microsoft.com/office/officeart/2005/8/colors/colorful1#2" csCatId="colorful" phldr="1"/>
      <dgm:spPr/>
      <dgm:t>
        <a:bodyPr/>
        <a:lstStyle/>
        <a:p>
          <a:endParaRPr lang="zh-CN" altLang="en-US"/>
        </a:p>
      </dgm:t>
    </dgm:pt>
    <dgm:pt modelId="{E7EC3F5A-6FF5-4DAC-B7A7-62451E4288C9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寻址方案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2D8A5DA-E5F7-449B-BAF1-6ACE8D37675E}" cxnId="{95FE29FD-D14D-4489-B8E6-5C865BDAA8B9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5571704-FBB1-4619-9716-EEC3A6EB88BE}" cxnId="{95FE29FD-D14D-4489-B8E6-5C865BDAA8B9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38ED65A-AD96-4E5D-8658-FBC8032CA849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大分组长度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A519882-9FF2-44E4-BDFE-61E8CCE8F6CD}" cxnId="{D4ED029F-4144-4304-9546-CBEE30045520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568D5BD-9789-4855-AD1F-74E644C2853C}" cxnId="{D4ED029F-4144-4304-9546-CBEE30045520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343367E-6E0B-4D87-B42B-7BE9D32DBFB4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接入机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707B6D6-66D1-43F8-9303-973EBBD6E514}" cxnId="{4A243FFA-DBAF-4962-844F-48832D368119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314ED14-9B56-4888-B408-DE6DFF861303}" cxnId="{4A243FFA-DBAF-4962-844F-48832D368119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7315578-E9A5-4134-B4A7-7D5BB6B07A6B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超时控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491F9E-7A51-45A3-837D-65396046329A}" cxnId="{ECA30F4A-CF0A-4A67-99E4-488D44DDE982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53A5501-4DCA-43DB-8116-18230E569107}" cxnId="{ECA30F4A-CF0A-4A67-99E4-488D44DDE982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28F121-BA13-471C-A5FD-6C3525B4C1F7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差错恢复方法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7042EB1-E666-4CFF-9C87-76C132D1B670}" cxnId="{796988C0-8389-4954-96BB-383FDDE39E0F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5D7A90-A1A0-453A-AF08-FC8444C88A25}" cxnId="{796988C0-8389-4954-96BB-383FDDE39E0F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544A325-35B2-4DD5-9E7C-FA6BF05D8D51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状态报告方法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AA594F8-64A3-421B-B23E-46A3F9539157}" cxnId="{37477746-43FA-4261-B4EE-1D76B566CEE3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EEDF51-E5C4-4A5A-B013-06480DEF4436}" cxnId="{37477746-43FA-4261-B4EE-1D76B566CEE3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D94133B-61DA-4A34-A60F-0215265606B9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户接入控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BACC2F-1438-406C-B1DC-2467396250CC}" cxnId="{16E5146B-C006-4348-BAE1-0BBDA98A244C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A1DE52F-E845-4F08-AE5B-2B61D7C98B10}" cxnId="{16E5146B-C006-4348-BAE1-0BBDA98A244C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C62CC07-8E06-4331-9E1A-9E7E663FD606}">
      <dgm:prSet phldrT="[文本]"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服务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D910CA0-0059-4CDF-8C89-C2BB2D2FE887}" cxnId="{0D77A834-D62C-4120-8FCA-AD23E07BD22F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85D55FC-2327-4CD6-95B6-439CA0F69403}" cxnId="{0D77A834-D62C-4120-8FCA-AD23E07BD22F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1BAA9D-8539-4543-AF49-271CCD9C81AD}">
      <dgm:prSet phldrT="[文本]" custT="1"/>
      <dgm:spPr/>
      <dgm:t>
        <a:bodyPr/>
        <a:lstStyle/>
        <a:p>
          <a:pPr>
            <a:lnSpc>
              <a:spcPct val="50000"/>
            </a:lnSpc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管理与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ct val="50000"/>
            </a:lnSpc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方式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C939C71-D724-46F7-8A4F-A608FC064EB2}" cxnId="{4538BD2D-F2C0-44AB-BAC0-642284A062B5}" type="par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0329EB-9064-4776-BEA3-A9FC5CEB0AC7}" cxnId="{4538BD2D-F2C0-44AB-BAC0-642284A062B5}" type="sibTrans">
      <dgm:prSet/>
      <dgm:spPr/>
      <dgm:t>
        <a:bodyPr/>
        <a:lstStyle/>
        <a:p>
          <a:endParaRPr lang="zh-CN" altLang="en-US" sz="16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8D508C0-6951-4B36-B9EC-720624817380}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选择技术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6B9E4BC-6FBE-49FE-9E54-55818D5A7EE9}" cxnId="{6C08C3F8-3A1B-4934-9B40-7F04A9AE587E}" type="parTrans">
      <dgm:prSet/>
      <dgm:spPr/>
      <dgm:t>
        <a:bodyPr/>
        <a:lstStyle/>
        <a:p>
          <a:endParaRPr lang="zh-CN" altLang="en-US" sz="1600"/>
        </a:p>
      </dgm:t>
    </dgm:pt>
    <dgm:pt modelId="{92259BB0-9CE6-40B9-B8B6-7AC53350A293}" cxnId="{6C08C3F8-3A1B-4934-9B40-7F04A9AE587E}" type="sibTrans">
      <dgm:prSet/>
      <dgm:spPr/>
      <dgm:t>
        <a:bodyPr/>
        <a:lstStyle/>
        <a:p>
          <a:endParaRPr lang="zh-CN" altLang="en-US" sz="1600"/>
        </a:p>
      </dgm:t>
    </dgm:pt>
    <dgm:pt modelId="{2B759697-8CF0-4E48-9BAE-6E469FC93B90}">
      <dgm:prSet phldrT="[文本]" custT="1"/>
      <dgm:spPr/>
      <dgm:t>
        <a:bodyPr/>
        <a:lstStyle/>
        <a:p>
          <a:pPr>
            <a:lnSpc>
              <a:spcPct val="50000"/>
            </a:lnSpc>
          </a:pPr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……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C62AFE-22B8-443E-84C9-E27900DEF995}" cxnId="{6EFBE5DA-FEA5-485E-8659-0DEF4B626CDB}" type="parTrans">
      <dgm:prSet/>
      <dgm:spPr/>
      <dgm:t>
        <a:bodyPr/>
        <a:lstStyle/>
        <a:p>
          <a:endParaRPr lang="zh-CN" altLang="en-US"/>
        </a:p>
      </dgm:t>
    </dgm:pt>
    <dgm:pt modelId="{DE9F9152-4665-44BF-88DA-2F8D11A40C6C}" cxnId="{6EFBE5DA-FEA5-485E-8659-0DEF4B626CDB}" type="sibTrans">
      <dgm:prSet/>
      <dgm:spPr/>
      <dgm:t>
        <a:bodyPr/>
        <a:lstStyle/>
        <a:p>
          <a:endParaRPr lang="zh-CN" altLang="en-US"/>
        </a:p>
      </dgm:t>
    </dgm:pt>
    <dgm:pt modelId="{FD459526-A632-4165-84F0-DD4D44069092}" type="pres">
      <dgm:prSet presAssocID="{5A4DFC9D-11E0-4B97-9CB8-CB29870A3A8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594C686-F253-4728-84C9-151C8028A3AE}" type="pres">
      <dgm:prSet presAssocID="{E7EC3F5A-6FF5-4DAC-B7A7-62451E4288C9}" presName="node" presStyleLbl="node1" presStyleIdx="0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539D1F-B807-430C-900E-CCC66E3F54E5}" type="pres">
      <dgm:prSet presAssocID="{15571704-FBB1-4619-9716-EEC3A6EB88BE}" presName="sibTrans" presStyleCnt="0"/>
      <dgm:spPr/>
    </dgm:pt>
    <dgm:pt modelId="{AAE6C2CE-B907-473D-B42E-74641FA2C01B}" type="pres">
      <dgm:prSet presAssocID="{738ED65A-AD96-4E5D-8658-FBC8032CA849}" presName="node" presStyleLbl="node1" presStyleIdx="1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517EBC-8DC0-46F5-A141-0876ABB2AF94}" type="pres">
      <dgm:prSet presAssocID="{C568D5BD-9789-4855-AD1F-74E644C2853C}" presName="sibTrans" presStyleCnt="0"/>
      <dgm:spPr/>
    </dgm:pt>
    <dgm:pt modelId="{11150468-1E0C-461E-B081-3E871826CD6E}" type="pres">
      <dgm:prSet presAssocID="{C343367E-6E0B-4D87-B42B-7BE9D32DBFB4}" presName="node" presStyleLbl="node1" presStyleIdx="2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8C546C-B2FE-484F-9D70-59FFA5E9AAC4}" type="pres">
      <dgm:prSet presAssocID="{0314ED14-9B56-4888-B408-DE6DFF861303}" presName="sibTrans" presStyleCnt="0"/>
      <dgm:spPr/>
    </dgm:pt>
    <dgm:pt modelId="{EADAD31E-CA68-4DED-84FB-90D8D4DBAECE}" type="pres">
      <dgm:prSet presAssocID="{C7315578-E9A5-4134-B4A7-7D5BB6B07A6B}" presName="node" presStyleLbl="node1" presStyleIdx="3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79BF5D-A54F-474D-9150-B63CCCFF5452}" type="pres">
      <dgm:prSet presAssocID="{553A5501-4DCA-43DB-8116-18230E569107}" presName="sibTrans" presStyleCnt="0"/>
      <dgm:spPr/>
    </dgm:pt>
    <dgm:pt modelId="{BA295F3A-6E33-4693-A4E0-373D4996D66D}" type="pres">
      <dgm:prSet presAssocID="{DE28F121-BA13-471C-A5FD-6C3525B4C1F7}" presName="node" presStyleLbl="node1" presStyleIdx="4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B4707D-D1B6-4985-84D5-AF222DADAC5F}" type="pres">
      <dgm:prSet presAssocID="{315D7A90-A1A0-453A-AF08-FC8444C88A25}" presName="sibTrans" presStyleCnt="0"/>
      <dgm:spPr/>
    </dgm:pt>
    <dgm:pt modelId="{38F50AC9-831D-4F84-96CD-EC61271A73DD}" type="pres">
      <dgm:prSet presAssocID="{2544A325-35B2-4DD5-9E7C-FA6BF05D8D51}" presName="node" presStyleLbl="node1" presStyleIdx="5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961102-4E39-4CDF-AB5D-D644311A25D4}" type="pres">
      <dgm:prSet presAssocID="{C6EEDF51-E5C4-4A5A-B013-06480DEF4436}" presName="sibTrans" presStyleCnt="0"/>
      <dgm:spPr/>
    </dgm:pt>
    <dgm:pt modelId="{581D08C6-B287-4F68-8947-E6A14A005145}" type="pres">
      <dgm:prSet presAssocID="{88D508C0-6951-4B36-B9EC-720624817380}" presName="node" presStyleLbl="node1" presStyleIdx="6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8D3D3F-3BFB-4E1E-954C-F1D807A9AB9A}" type="pres">
      <dgm:prSet presAssocID="{92259BB0-9CE6-40B9-B8B6-7AC53350A293}" presName="sibTrans" presStyleCnt="0"/>
      <dgm:spPr/>
    </dgm:pt>
    <dgm:pt modelId="{38B4E769-5F4D-4AC9-AA16-740543B9CEDA}" type="pres">
      <dgm:prSet presAssocID="{CD94133B-61DA-4A34-A60F-0215265606B9}" presName="node" presStyleLbl="node1" presStyleIdx="7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02E81B-75FD-4A87-9A35-0F6FB55004C4}" type="pres">
      <dgm:prSet presAssocID="{2A1DE52F-E845-4F08-AE5B-2B61D7C98B10}" presName="sibTrans" presStyleCnt="0"/>
      <dgm:spPr/>
    </dgm:pt>
    <dgm:pt modelId="{97AB1813-5306-47D8-8D3C-3A38D4B1BEC2}" type="pres">
      <dgm:prSet presAssocID="{5C62CC07-8E06-4331-9E1A-9E7E663FD606}" presName="node" presStyleLbl="node1" presStyleIdx="8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8CF849-1CB4-45B5-AC79-8ED2DA96DD23}" type="pres">
      <dgm:prSet presAssocID="{085D55FC-2327-4CD6-95B6-439CA0F69403}" presName="sibTrans" presStyleCnt="0"/>
      <dgm:spPr/>
    </dgm:pt>
    <dgm:pt modelId="{F1FBFE21-9DF5-4505-8D8B-6EF2CCB31FEE}" type="pres">
      <dgm:prSet presAssocID="{841BAA9D-8539-4543-AF49-271CCD9C81AD}" presName="node" presStyleLbl="node1" presStyleIdx="9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658F4B5-3950-439C-960E-6D73DCA80588}" type="pres">
      <dgm:prSet presAssocID="{8D0329EB-9064-4776-BEA3-A9FC5CEB0AC7}" presName="sibTrans" presStyleCnt="0"/>
      <dgm:spPr/>
    </dgm:pt>
    <dgm:pt modelId="{FC18BE71-30A4-4718-92D9-19F6EDF79A0C}" type="pres">
      <dgm:prSet presAssocID="{2B759697-8CF0-4E48-9BAE-6E469FC93B90}" presName="node" presStyleLbl="node1" presStyleIdx="10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96988C0-8389-4954-96BB-383FDDE39E0F}" srcId="{5A4DFC9D-11E0-4B97-9CB8-CB29870A3A87}" destId="{DE28F121-BA13-471C-A5FD-6C3525B4C1F7}" srcOrd="4" destOrd="0" parTransId="{17042EB1-E666-4CFF-9C87-76C132D1B670}" sibTransId="{315D7A90-A1A0-453A-AF08-FC8444C88A25}"/>
    <dgm:cxn modelId="{3A02123B-1AFD-4BE4-AB9C-D63EEF4E9033}" type="presOf" srcId="{CD94133B-61DA-4A34-A60F-0215265606B9}" destId="{38B4E769-5F4D-4AC9-AA16-740543B9CEDA}" srcOrd="0" destOrd="0" presId="urn:microsoft.com/office/officeart/2005/8/layout/default#1"/>
    <dgm:cxn modelId="{7BA2FF8C-C064-4CD7-BFAD-96CC0AA3E2C6}" type="presOf" srcId="{E7EC3F5A-6FF5-4DAC-B7A7-62451E4288C9}" destId="{4594C686-F253-4728-84C9-151C8028A3AE}" srcOrd="0" destOrd="0" presId="urn:microsoft.com/office/officeart/2005/8/layout/default#1"/>
    <dgm:cxn modelId="{16E5146B-C006-4348-BAE1-0BBDA98A244C}" srcId="{5A4DFC9D-11E0-4B97-9CB8-CB29870A3A87}" destId="{CD94133B-61DA-4A34-A60F-0215265606B9}" srcOrd="7" destOrd="0" parTransId="{29BACC2F-1438-406C-B1DC-2467396250CC}" sibTransId="{2A1DE52F-E845-4F08-AE5B-2B61D7C98B10}"/>
    <dgm:cxn modelId="{9F07ACB8-D182-41D1-9474-73291F2F16A2}" type="presOf" srcId="{C7315578-E9A5-4134-B4A7-7D5BB6B07A6B}" destId="{EADAD31E-CA68-4DED-84FB-90D8D4DBAECE}" srcOrd="0" destOrd="0" presId="urn:microsoft.com/office/officeart/2005/8/layout/default#1"/>
    <dgm:cxn modelId="{EF947CF0-29F8-4E95-9D76-285944A93006}" type="presOf" srcId="{738ED65A-AD96-4E5D-8658-FBC8032CA849}" destId="{AAE6C2CE-B907-473D-B42E-74641FA2C01B}" srcOrd="0" destOrd="0" presId="urn:microsoft.com/office/officeart/2005/8/layout/default#1"/>
    <dgm:cxn modelId="{6EFBE5DA-FEA5-485E-8659-0DEF4B626CDB}" srcId="{5A4DFC9D-11E0-4B97-9CB8-CB29870A3A87}" destId="{2B759697-8CF0-4E48-9BAE-6E469FC93B90}" srcOrd="10" destOrd="0" parTransId="{39C62AFE-22B8-443E-84C9-E27900DEF995}" sibTransId="{DE9F9152-4665-44BF-88DA-2F8D11A40C6C}"/>
    <dgm:cxn modelId="{0D77A834-D62C-4120-8FCA-AD23E07BD22F}" srcId="{5A4DFC9D-11E0-4B97-9CB8-CB29870A3A87}" destId="{5C62CC07-8E06-4331-9E1A-9E7E663FD606}" srcOrd="8" destOrd="0" parTransId="{4D910CA0-0059-4CDF-8C89-C2BB2D2FE887}" sibTransId="{085D55FC-2327-4CD6-95B6-439CA0F69403}"/>
    <dgm:cxn modelId="{ECA30F4A-CF0A-4A67-99E4-488D44DDE982}" srcId="{5A4DFC9D-11E0-4B97-9CB8-CB29870A3A87}" destId="{C7315578-E9A5-4134-B4A7-7D5BB6B07A6B}" srcOrd="3" destOrd="0" parTransId="{DE491F9E-7A51-45A3-837D-65396046329A}" sibTransId="{553A5501-4DCA-43DB-8116-18230E569107}"/>
    <dgm:cxn modelId="{4538BD2D-F2C0-44AB-BAC0-642284A062B5}" srcId="{5A4DFC9D-11E0-4B97-9CB8-CB29870A3A87}" destId="{841BAA9D-8539-4543-AF49-271CCD9C81AD}" srcOrd="9" destOrd="0" parTransId="{6C939C71-D724-46F7-8A4F-A608FC064EB2}" sibTransId="{8D0329EB-9064-4776-BEA3-A9FC5CEB0AC7}"/>
    <dgm:cxn modelId="{94638D26-7CE8-4FBA-A785-48B5794A0A11}" type="presOf" srcId="{DE28F121-BA13-471C-A5FD-6C3525B4C1F7}" destId="{BA295F3A-6E33-4693-A4E0-373D4996D66D}" srcOrd="0" destOrd="0" presId="urn:microsoft.com/office/officeart/2005/8/layout/default#1"/>
    <dgm:cxn modelId="{37477746-43FA-4261-B4EE-1D76B566CEE3}" srcId="{5A4DFC9D-11E0-4B97-9CB8-CB29870A3A87}" destId="{2544A325-35B2-4DD5-9E7C-FA6BF05D8D51}" srcOrd="5" destOrd="0" parTransId="{BAA594F8-64A3-421B-B23E-46A3F9539157}" sibTransId="{C6EEDF51-E5C4-4A5A-B013-06480DEF4436}"/>
    <dgm:cxn modelId="{4A243FFA-DBAF-4962-844F-48832D368119}" srcId="{5A4DFC9D-11E0-4B97-9CB8-CB29870A3A87}" destId="{C343367E-6E0B-4D87-B42B-7BE9D32DBFB4}" srcOrd="2" destOrd="0" parTransId="{4707B6D6-66D1-43F8-9303-973EBBD6E514}" sibTransId="{0314ED14-9B56-4888-B408-DE6DFF861303}"/>
    <dgm:cxn modelId="{6C08C3F8-3A1B-4934-9B40-7F04A9AE587E}" srcId="{5A4DFC9D-11E0-4B97-9CB8-CB29870A3A87}" destId="{88D508C0-6951-4B36-B9EC-720624817380}" srcOrd="6" destOrd="0" parTransId="{16B9E4BC-6FBE-49FE-9E54-55818D5A7EE9}" sibTransId="{92259BB0-9CE6-40B9-B8B6-7AC53350A293}"/>
    <dgm:cxn modelId="{95FE29FD-D14D-4489-B8E6-5C865BDAA8B9}" srcId="{5A4DFC9D-11E0-4B97-9CB8-CB29870A3A87}" destId="{E7EC3F5A-6FF5-4DAC-B7A7-62451E4288C9}" srcOrd="0" destOrd="0" parTransId="{C2D8A5DA-E5F7-449B-BAF1-6ACE8D37675E}" sibTransId="{15571704-FBB1-4619-9716-EEC3A6EB88BE}"/>
    <dgm:cxn modelId="{53397B87-99E2-4DE9-AFB2-FD4068FAEF65}" type="presOf" srcId="{C343367E-6E0B-4D87-B42B-7BE9D32DBFB4}" destId="{11150468-1E0C-461E-B081-3E871826CD6E}" srcOrd="0" destOrd="0" presId="urn:microsoft.com/office/officeart/2005/8/layout/default#1"/>
    <dgm:cxn modelId="{6018B82A-916F-496B-8BC9-7B9DAF5532F6}" type="presOf" srcId="{2544A325-35B2-4DD5-9E7C-FA6BF05D8D51}" destId="{38F50AC9-831D-4F84-96CD-EC61271A73DD}" srcOrd="0" destOrd="0" presId="urn:microsoft.com/office/officeart/2005/8/layout/default#1"/>
    <dgm:cxn modelId="{90D3DD71-ADF4-4D2D-B2A1-C31FF5E191B9}" type="presOf" srcId="{2B759697-8CF0-4E48-9BAE-6E469FC93B90}" destId="{FC18BE71-30A4-4718-92D9-19F6EDF79A0C}" srcOrd="0" destOrd="0" presId="urn:microsoft.com/office/officeart/2005/8/layout/default#1"/>
    <dgm:cxn modelId="{F03BBE3B-AE5B-48D7-A9E8-E72ED28EF102}" type="presOf" srcId="{841BAA9D-8539-4543-AF49-271CCD9C81AD}" destId="{F1FBFE21-9DF5-4505-8D8B-6EF2CCB31FEE}" srcOrd="0" destOrd="0" presId="urn:microsoft.com/office/officeart/2005/8/layout/default#1"/>
    <dgm:cxn modelId="{4A05C20D-7DE2-4FBC-A9B5-4A064E14A887}" type="presOf" srcId="{5C62CC07-8E06-4331-9E1A-9E7E663FD606}" destId="{97AB1813-5306-47D8-8D3C-3A38D4B1BEC2}" srcOrd="0" destOrd="0" presId="urn:microsoft.com/office/officeart/2005/8/layout/default#1"/>
    <dgm:cxn modelId="{DEED2269-19FB-4490-8D8E-51573DA4BB39}" type="presOf" srcId="{5A4DFC9D-11E0-4B97-9CB8-CB29870A3A87}" destId="{FD459526-A632-4165-84F0-DD4D44069092}" srcOrd="0" destOrd="0" presId="urn:microsoft.com/office/officeart/2005/8/layout/default#1"/>
    <dgm:cxn modelId="{ED4B2847-F2A8-49F7-B832-781FF44FA304}" type="presOf" srcId="{88D508C0-6951-4B36-B9EC-720624817380}" destId="{581D08C6-B287-4F68-8947-E6A14A005145}" srcOrd="0" destOrd="0" presId="urn:microsoft.com/office/officeart/2005/8/layout/default#1"/>
    <dgm:cxn modelId="{D4ED029F-4144-4304-9546-CBEE30045520}" srcId="{5A4DFC9D-11E0-4B97-9CB8-CB29870A3A87}" destId="{738ED65A-AD96-4E5D-8658-FBC8032CA849}" srcOrd="1" destOrd="0" parTransId="{AA519882-9FF2-44E4-BDFE-61E8CCE8F6CD}" sibTransId="{C568D5BD-9789-4855-AD1F-74E644C2853C}"/>
    <dgm:cxn modelId="{32AAAB03-8F0E-46A3-A03E-6EE4E95EB739}" type="presParOf" srcId="{FD459526-A632-4165-84F0-DD4D44069092}" destId="{4594C686-F253-4728-84C9-151C8028A3AE}" srcOrd="0" destOrd="0" presId="urn:microsoft.com/office/officeart/2005/8/layout/default#1"/>
    <dgm:cxn modelId="{EA23CF42-340D-4B66-9E29-08ABB17BE7E5}" type="presParOf" srcId="{FD459526-A632-4165-84F0-DD4D44069092}" destId="{74539D1F-B807-430C-900E-CCC66E3F54E5}" srcOrd="1" destOrd="0" presId="urn:microsoft.com/office/officeart/2005/8/layout/default#1"/>
    <dgm:cxn modelId="{3A6664EA-1C67-4F1F-9C19-F40E00AA129B}" type="presParOf" srcId="{FD459526-A632-4165-84F0-DD4D44069092}" destId="{AAE6C2CE-B907-473D-B42E-74641FA2C01B}" srcOrd="2" destOrd="0" presId="urn:microsoft.com/office/officeart/2005/8/layout/default#1"/>
    <dgm:cxn modelId="{8FA81757-445F-4D22-9B4A-5B0FCDF6D1CF}" type="presParOf" srcId="{FD459526-A632-4165-84F0-DD4D44069092}" destId="{F0517EBC-8DC0-46F5-A141-0876ABB2AF94}" srcOrd="3" destOrd="0" presId="urn:microsoft.com/office/officeart/2005/8/layout/default#1"/>
    <dgm:cxn modelId="{CAD961DD-36E4-4E35-B548-3CC2F782FB7E}" type="presParOf" srcId="{FD459526-A632-4165-84F0-DD4D44069092}" destId="{11150468-1E0C-461E-B081-3E871826CD6E}" srcOrd="4" destOrd="0" presId="urn:microsoft.com/office/officeart/2005/8/layout/default#1"/>
    <dgm:cxn modelId="{83C97DA8-67C6-4CD6-95E8-143764DA714D}" type="presParOf" srcId="{FD459526-A632-4165-84F0-DD4D44069092}" destId="{4B8C546C-B2FE-484F-9D70-59FFA5E9AAC4}" srcOrd="5" destOrd="0" presId="urn:microsoft.com/office/officeart/2005/8/layout/default#1"/>
    <dgm:cxn modelId="{9B285612-34ED-4F93-A5BA-9A38826EA2D7}" type="presParOf" srcId="{FD459526-A632-4165-84F0-DD4D44069092}" destId="{EADAD31E-CA68-4DED-84FB-90D8D4DBAECE}" srcOrd="6" destOrd="0" presId="urn:microsoft.com/office/officeart/2005/8/layout/default#1"/>
    <dgm:cxn modelId="{4BB3879D-717C-4767-BB59-F563EC8EFD35}" type="presParOf" srcId="{FD459526-A632-4165-84F0-DD4D44069092}" destId="{A979BF5D-A54F-474D-9150-B63CCCFF5452}" srcOrd="7" destOrd="0" presId="urn:microsoft.com/office/officeart/2005/8/layout/default#1"/>
    <dgm:cxn modelId="{68AC56EA-5F1F-4E28-A9CD-18D06AB56906}" type="presParOf" srcId="{FD459526-A632-4165-84F0-DD4D44069092}" destId="{BA295F3A-6E33-4693-A4E0-373D4996D66D}" srcOrd="8" destOrd="0" presId="urn:microsoft.com/office/officeart/2005/8/layout/default#1"/>
    <dgm:cxn modelId="{400A5957-EF99-4AFD-B5EE-ACFAAE27458A}" type="presParOf" srcId="{FD459526-A632-4165-84F0-DD4D44069092}" destId="{9DB4707D-D1B6-4985-84D5-AF222DADAC5F}" srcOrd="9" destOrd="0" presId="urn:microsoft.com/office/officeart/2005/8/layout/default#1"/>
    <dgm:cxn modelId="{C385990A-636E-4939-82DD-8C3B785B72B7}" type="presParOf" srcId="{FD459526-A632-4165-84F0-DD4D44069092}" destId="{38F50AC9-831D-4F84-96CD-EC61271A73DD}" srcOrd="10" destOrd="0" presId="urn:microsoft.com/office/officeart/2005/8/layout/default#1"/>
    <dgm:cxn modelId="{B9814AA9-7D37-4F58-A96C-CBD23A6517C1}" type="presParOf" srcId="{FD459526-A632-4165-84F0-DD4D44069092}" destId="{4E961102-4E39-4CDF-AB5D-D644311A25D4}" srcOrd="11" destOrd="0" presId="urn:microsoft.com/office/officeart/2005/8/layout/default#1"/>
    <dgm:cxn modelId="{35C859A4-1F54-47E4-8431-FAF43614E98E}" type="presParOf" srcId="{FD459526-A632-4165-84F0-DD4D44069092}" destId="{581D08C6-B287-4F68-8947-E6A14A005145}" srcOrd="12" destOrd="0" presId="urn:microsoft.com/office/officeart/2005/8/layout/default#1"/>
    <dgm:cxn modelId="{26905EFB-971E-46D4-8EBA-44DD9C8BE782}" type="presParOf" srcId="{FD459526-A632-4165-84F0-DD4D44069092}" destId="{498D3D3F-3BFB-4E1E-954C-F1D807A9AB9A}" srcOrd="13" destOrd="0" presId="urn:microsoft.com/office/officeart/2005/8/layout/default#1"/>
    <dgm:cxn modelId="{382157CC-4E57-42E2-87B3-81F1F7BCF15B}" type="presParOf" srcId="{FD459526-A632-4165-84F0-DD4D44069092}" destId="{38B4E769-5F4D-4AC9-AA16-740543B9CEDA}" srcOrd="14" destOrd="0" presId="urn:microsoft.com/office/officeart/2005/8/layout/default#1"/>
    <dgm:cxn modelId="{8838A1EE-C614-486F-86AB-7310A54B5D3D}" type="presParOf" srcId="{FD459526-A632-4165-84F0-DD4D44069092}" destId="{EF02E81B-75FD-4A87-9A35-0F6FB55004C4}" srcOrd="15" destOrd="0" presId="urn:microsoft.com/office/officeart/2005/8/layout/default#1"/>
    <dgm:cxn modelId="{2CE5F2D8-5223-4D3C-BA8C-B2E8091B1D31}" type="presParOf" srcId="{FD459526-A632-4165-84F0-DD4D44069092}" destId="{97AB1813-5306-47D8-8D3C-3A38D4B1BEC2}" srcOrd="16" destOrd="0" presId="urn:microsoft.com/office/officeart/2005/8/layout/default#1"/>
    <dgm:cxn modelId="{B21222E5-5219-4EA8-B30C-45D3BDFB724C}" type="presParOf" srcId="{FD459526-A632-4165-84F0-DD4D44069092}" destId="{A38CF849-1CB4-45B5-AC79-8ED2DA96DD23}" srcOrd="17" destOrd="0" presId="urn:microsoft.com/office/officeart/2005/8/layout/default#1"/>
    <dgm:cxn modelId="{1101910C-E07F-486F-A276-86486C905C51}" type="presParOf" srcId="{FD459526-A632-4165-84F0-DD4D44069092}" destId="{F1FBFE21-9DF5-4505-8D8B-6EF2CCB31FEE}" srcOrd="18" destOrd="0" presId="urn:microsoft.com/office/officeart/2005/8/layout/default#1"/>
    <dgm:cxn modelId="{B4FFC812-52FA-4515-8CF5-B16F299497C2}" type="presParOf" srcId="{FD459526-A632-4165-84F0-DD4D44069092}" destId="{A658F4B5-3950-439C-960E-6D73DCA80588}" srcOrd="19" destOrd="0" presId="urn:microsoft.com/office/officeart/2005/8/layout/default#1"/>
    <dgm:cxn modelId="{C155C97A-0D86-4183-9CB3-62269E94BD6F}" type="presParOf" srcId="{FD459526-A632-4165-84F0-DD4D44069092}" destId="{FC18BE71-30A4-4718-92D9-19F6EDF79A0C}" srcOrd="20" destOrd="0" presId="urn:microsoft.com/office/officeart/2005/8/layout/default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2018E6E-0B9C-4FC3-8424-7F10274883EC}" type="doc">
      <dgm:prSet loTypeId="urn:microsoft.com/office/officeart/2009/3/layout/PlusandMinus" loCatId="relationship" qsTypeId="urn:microsoft.com/office/officeart/2005/8/quickstyle/simple1" qsCatId="simple" csTypeId="urn:microsoft.com/office/officeart/2005/8/colors/colorful1#3" csCatId="colorful" phldr="1"/>
      <dgm:spPr/>
      <dgm:t>
        <a:bodyPr/>
        <a:lstStyle/>
        <a:p>
          <a:endParaRPr lang="zh-CN" altLang="en-US"/>
        </a:p>
      </dgm:t>
    </dgm:pt>
    <dgm:pt modelId="{5374394C-E711-403B-87D3-95CE54295962}">
      <dgm:prSet phldrT="[文本]" custT="1"/>
      <dgm:spPr/>
      <dgm:t>
        <a:bodyPr/>
        <a:lstStyle/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管理简单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方便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转发分组迅速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划分子网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灵活地使用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074837E-5CB6-4F26-B3AF-0FBBF40E15D3}" cxnId="{8072EEA7-81AC-4761-8640-6C093705A07C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B361991-367A-47AA-B4DE-F001008F5F5F}" cxnId="{8072EEA7-81AC-4761-8640-6C093705A07C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7364F2-2070-4A6D-AE9E-A9FC284A294E}">
      <dgm:prSet phldrT="[文本]" custT="1"/>
      <dgm:spPr/>
      <dgm:t>
        <a:bodyPr/>
        <a:lstStyle/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设计上不合理：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大地址块，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浪费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资源；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2000"/>
            </a:lnSpc>
            <a:spcAft>
              <a:spcPts val="6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即使采用划分子网的方法，也无法解决 </a:t>
          </a:r>
          <a:r>
            <a:rPr lang="en-US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枯竭</a:t>
          </a: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的问题。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6C9E57C-9FB1-41AA-B8BC-A30642C3D79C}" cxnId="{D72063B5-D744-4718-BA9F-53E2C581F461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D0817A-43BD-4AAE-BC82-551A36799611}" cxnId="{D72063B5-D744-4718-BA9F-53E2C581F461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223938-D050-4F79-A23C-4AD2512126B0}" type="pres">
      <dgm:prSet presAssocID="{22018E6E-0B9C-4FC3-8424-7F10274883EC}" presName="Name0" presStyleCnt="0">
        <dgm:presLayoutVars>
          <dgm:chMax val="2"/>
          <dgm:chPref val="2"/>
          <dgm:dir/>
          <dgm:animOne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24B0A0E-971B-4E83-B9F0-6072ADB97738}" type="pres">
      <dgm:prSet presAssocID="{22018E6E-0B9C-4FC3-8424-7F10274883EC}" presName="Background" presStyleLbl="bgImgPlace1" presStyleIdx="0" presStyleCnt="1" custScaleX="120220" custLinFactNeighborX="0"/>
      <dgm:spPr/>
      <dgm:t>
        <a:bodyPr/>
        <a:lstStyle/>
        <a:p>
          <a:endParaRPr lang="zh-CN" altLang="en-US"/>
        </a:p>
      </dgm:t>
    </dgm:pt>
    <dgm:pt modelId="{E873E07A-9E09-453F-95F0-A7AAEE2551B3}" type="pres">
      <dgm:prSet presAssocID="{22018E6E-0B9C-4FC3-8424-7F10274883EC}" presName="ParentText1" presStyleLbl="revTx" presStyleIdx="0" presStyleCnt="2" custScaleX="112967" custScaleY="86781" custLinFactNeighborX="-250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AD89A0-37A1-4061-B639-561D759D430F}" type="pres">
      <dgm:prSet presAssocID="{22018E6E-0B9C-4FC3-8424-7F10274883EC}" presName="ParentText2" presStyleLbl="revTx" presStyleIdx="1" presStyleCnt="2" custScaleX="112967" custScaleY="86781" custLinFactNeighborX="999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C13D01-1AFC-4B1D-A9D4-90EC30CD2E19}" type="pres">
      <dgm:prSet presAssocID="{22018E6E-0B9C-4FC3-8424-7F10274883EC}" presName="Plus" presStyleLbl="alignNode1" presStyleIdx="0" presStyleCnt="2" custLinFactNeighborX="-25576"/>
      <dgm:spPr/>
    </dgm:pt>
    <dgm:pt modelId="{279C3955-DDC3-45AE-ABAF-A714C59D6D50}" type="pres">
      <dgm:prSet presAssocID="{22018E6E-0B9C-4FC3-8424-7F10274883EC}" presName="Minus" presStyleLbl="alignNode1" presStyleIdx="1" presStyleCnt="2" custLinFactNeighborX="55376"/>
      <dgm:spPr>
        <a:solidFill>
          <a:srgbClr val="000099"/>
        </a:solidFill>
        <a:ln>
          <a:noFill/>
        </a:ln>
      </dgm:spPr>
      <dgm:t>
        <a:bodyPr/>
        <a:lstStyle/>
        <a:p>
          <a:endParaRPr lang="zh-CN" altLang="en-US"/>
        </a:p>
      </dgm:t>
    </dgm:pt>
    <dgm:pt modelId="{8D85BB93-CCEC-4AF9-A3E3-7305BF0CC5BD}" type="pres">
      <dgm:prSet presAssocID="{22018E6E-0B9C-4FC3-8424-7F10274883EC}" presName="Divider" presStyleLbl="parChTrans1D1" presStyleIdx="0" presStyleCnt="1"/>
      <dgm:spPr>
        <a:ln>
          <a:solidFill>
            <a:srgbClr val="000099"/>
          </a:solidFill>
        </a:ln>
      </dgm:spPr>
      <dgm:t>
        <a:bodyPr/>
        <a:lstStyle/>
        <a:p>
          <a:endParaRPr lang="zh-CN" altLang="en-US"/>
        </a:p>
      </dgm:t>
    </dgm:pt>
  </dgm:ptLst>
  <dgm:cxnLst>
    <dgm:cxn modelId="{42B30209-CEBA-49A2-B3AB-419B1C2AA1D6}" type="presOf" srcId="{007364F2-2070-4A6D-AE9E-A9FC284A294E}" destId="{40AD89A0-37A1-4061-B639-561D759D430F}" srcOrd="0" destOrd="0" presId="urn:microsoft.com/office/officeart/2009/3/layout/PlusandMinus"/>
    <dgm:cxn modelId="{8072EEA7-81AC-4761-8640-6C093705A07C}" srcId="{22018E6E-0B9C-4FC3-8424-7F10274883EC}" destId="{5374394C-E711-403B-87D3-95CE54295962}" srcOrd="0" destOrd="0" parTransId="{3074837E-5CB6-4F26-B3AF-0FBBF40E15D3}" sibTransId="{EB361991-367A-47AA-B4DE-F001008F5F5F}"/>
    <dgm:cxn modelId="{77C5D026-ADDA-4B4D-90F6-E4378E9BBDE6}" type="presOf" srcId="{22018E6E-0B9C-4FC3-8424-7F10274883EC}" destId="{29223938-D050-4F79-A23C-4AD2512126B0}" srcOrd="0" destOrd="0" presId="urn:microsoft.com/office/officeart/2009/3/layout/PlusandMinus"/>
    <dgm:cxn modelId="{D72063B5-D744-4718-BA9F-53E2C581F461}" srcId="{22018E6E-0B9C-4FC3-8424-7F10274883EC}" destId="{007364F2-2070-4A6D-AE9E-A9FC284A294E}" srcOrd="1" destOrd="0" parTransId="{66C9E57C-9FB1-41AA-B8BC-A30642C3D79C}" sibTransId="{2DD0817A-43BD-4AAE-BC82-551A36799611}"/>
    <dgm:cxn modelId="{3730DDDF-4055-44DF-AE58-4E3870ECC856}" type="presOf" srcId="{5374394C-E711-403B-87D3-95CE54295962}" destId="{E873E07A-9E09-453F-95F0-A7AAEE2551B3}" srcOrd="0" destOrd="0" presId="urn:microsoft.com/office/officeart/2009/3/layout/PlusandMinus"/>
    <dgm:cxn modelId="{6B858D72-137C-4B91-A78D-5A8099049508}" type="presParOf" srcId="{29223938-D050-4F79-A23C-4AD2512126B0}" destId="{424B0A0E-971B-4E83-B9F0-6072ADB97738}" srcOrd="0" destOrd="0" presId="urn:microsoft.com/office/officeart/2009/3/layout/PlusandMinus"/>
    <dgm:cxn modelId="{37065EDD-C235-4710-AE59-7F9B95BFD459}" type="presParOf" srcId="{29223938-D050-4F79-A23C-4AD2512126B0}" destId="{E873E07A-9E09-453F-95F0-A7AAEE2551B3}" srcOrd="1" destOrd="0" presId="urn:microsoft.com/office/officeart/2009/3/layout/PlusandMinus"/>
    <dgm:cxn modelId="{8ECF53E8-DADB-49DE-AF4C-4F48E1BDAE66}" type="presParOf" srcId="{29223938-D050-4F79-A23C-4AD2512126B0}" destId="{40AD89A0-37A1-4061-B639-561D759D430F}" srcOrd="2" destOrd="0" presId="urn:microsoft.com/office/officeart/2009/3/layout/PlusandMinus"/>
    <dgm:cxn modelId="{2677E292-37BC-44CB-B103-4B1C1D7B273B}" type="presParOf" srcId="{29223938-D050-4F79-A23C-4AD2512126B0}" destId="{69C13D01-1AFC-4B1D-A9D4-90EC30CD2E19}" srcOrd="3" destOrd="0" presId="urn:microsoft.com/office/officeart/2009/3/layout/PlusandMinus"/>
    <dgm:cxn modelId="{B0E207AB-9C79-4F83-BDAE-0FBB25B4D6FD}" type="presParOf" srcId="{29223938-D050-4F79-A23C-4AD2512126B0}" destId="{279C3955-DDC3-45AE-ABAF-A714C59D6D50}" srcOrd="4" destOrd="0" presId="urn:microsoft.com/office/officeart/2009/3/layout/PlusandMinus"/>
    <dgm:cxn modelId="{ED134484-4B78-4DE7-80D7-94CFDCF57574}" type="presParOf" srcId="{29223938-D050-4F79-A23C-4AD2512126B0}" destId="{8D85BB93-CCEC-4AF9-A3E3-7305BF0CC5BD}" srcOrd="5" destOrd="0" presId="urn:microsoft.com/office/officeart/2009/3/layout/PlusandMinus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D708020-4687-41CF-9D7F-6F2391C11BAA}" type="doc">
      <dgm:prSet loTypeId="urn:microsoft.com/office/officeart/2005/8/layout/hList1" loCatId="list" qsTypeId="urn:microsoft.com/office/officeart/2005/8/quickstyle/simple1" qsCatId="simple" csTypeId="urn:microsoft.com/office/officeart/2005/8/colors/colorful1#4" csCatId="colorful" phldr="1"/>
      <dgm:spPr/>
      <dgm:t>
        <a:bodyPr/>
        <a:lstStyle/>
        <a:p>
          <a:endParaRPr lang="zh-CN" altLang="en-US"/>
        </a:p>
      </dgm:t>
    </dgm:pt>
    <dgm:pt modelId="{99011571-F4E1-4446-A8BE-18E70C05927B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C539E80-9E04-44A9-8367-F7E03B34B249}" cxnId="{C8E5120F-C10C-4AB6-8450-9F3E16AB7EB6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F7FCDC9-D001-4CEE-A5E4-71C7F184525C}" cxnId="{C8E5120F-C10C-4AB6-8450-9F3E16AB7EB6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AD62A53-8D22-4EE5-8913-0BBACA2364E4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虚拟地址、软件地址、逻辑地址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C85AAA-179D-4E68-BF2A-FFEED0DDB07F}" cxnId="{940E770D-49F6-4FC5-86C8-41A8CE548E49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B5217E7-DE89-4742-BCCD-8BFF0AF57BAD}" cxnId="{940E770D-49F6-4FC5-86C8-41A8CE548E49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40657A4-D7B8-468B-A5F4-A2D889160995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7FDB1D6-023E-42DF-BB39-2015EF26DC0F}" cxnId="{CBF248CA-6463-4657-9F43-AF669DCBF514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09BF549-D68B-48BC-A9E0-62B2344773D6}" cxnId="{CBF248CA-6463-4657-9F43-AF669DCBF514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79BE541-745A-4292-8465-C36F8EDD321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固化在网卡上的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OM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中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FBA12F4-C84B-4A28-AE84-34210DDD6316}" cxnId="{12E18449-C8D2-4FBD-A252-91AE228C6AF5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35C864-7EA2-4C2D-AC52-3EE5ABADC5B9}" cxnId="{12E18449-C8D2-4FBD-A252-91AE228C6AF5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33B3BA4-3778-4402-B1E1-C8CFA33A382D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硬件地址、物理地址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03C24AB-8B7A-424E-9BC6-9376C33A0BF3}" cxnId="{FEDB8DEC-B553-4BBF-92EA-A2D2D5DF7CE5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CC1D41-9035-4D7E-9009-AC68C1CAF263}" cxnId="{FEDB8DEC-B553-4BBF-92EA-A2D2D5DF7CE5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E000F3-D6C1-4803-A1E5-DC524A4AE480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链路层使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4D28C4-25B8-4CDC-8A89-C1CF980BB5C1}" cxnId="{EF82BF05-16DC-4EA5-9A44-1323F3F73B87}" type="parTrans">
      <dgm:prSet/>
      <dgm:spPr/>
      <dgm:t>
        <a:bodyPr/>
        <a:lstStyle/>
        <a:p>
          <a:endParaRPr lang="zh-CN" altLang="en-US"/>
        </a:p>
      </dgm:t>
    </dgm:pt>
    <dgm:pt modelId="{30D97064-16C7-4998-BF1A-DB22B53CF04E}" cxnId="{EF82BF05-16DC-4EA5-9A44-1323F3F73B87}" type="sibTrans">
      <dgm:prSet/>
      <dgm:spPr/>
      <dgm:t>
        <a:bodyPr/>
        <a:lstStyle/>
        <a:p>
          <a:endParaRPr lang="zh-CN" altLang="en-US"/>
        </a:p>
      </dgm:t>
    </dgm:pt>
    <dgm:pt modelId="{09A8615C-F22C-48F1-9E19-B8FC9AF13FE9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层和以上各层使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D54EF1-4FAB-4065-92C9-BCE2DE81E584}" cxnId="{A458A4B0-84AA-49EA-8BDC-E4ABE46A7F6F}" type="parTrans">
      <dgm:prSet/>
      <dgm:spPr/>
      <dgm:t>
        <a:bodyPr/>
        <a:lstStyle/>
        <a:p>
          <a:endParaRPr lang="zh-CN" altLang="en-US"/>
        </a:p>
      </dgm:t>
    </dgm:pt>
    <dgm:pt modelId="{FB609984-1C85-4848-A207-F57B125554A5}" cxnId="{A458A4B0-84AA-49EA-8BDC-E4ABE46A7F6F}" type="sibTrans">
      <dgm:prSet/>
      <dgm:spPr/>
      <dgm:t>
        <a:bodyPr/>
        <a:lstStyle/>
        <a:p>
          <a:endParaRPr lang="zh-CN" altLang="en-US"/>
        </a:p>
      </dgm:t>
    </dgm:pt>
    <dgm:pt modelId="{323295A5-C594-443E-A7E6-624EA9254300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报的首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0A6130-5C46-4C63-9F44-D454E24722AF}" cxnId="{2A705B60-B7F3-4BE3-9093-3C1BB2EBCFB5}" type="parTrans">
      <dgm:prSet/>
      <dgm:spPr/>
      <dgm:t>
        <a:bodyPr/>
        <a:lstStyle/>
        <a:p>
          <a:endParaRPr lang="zh-CN" altLang="en-US"/>
        </a:p>
      </dgm:t>
    </dgm:pt>
    <dgm:pt modelId="{3830A99E-A088-46F1-9D7A-13AD7413F170}" cxnId="{2A705B60-B7F3-4BE3-9093-3C1BB2EBCFB5}" type="sibTrans">
      <dgm:prSet/>
      <dgm:spPr/>
      <dgm:t>
        <a:bodyPr/>
        <a:lstStyle/>
        <a:p>
          <a:endParaRPr lang="zh-CN" altLang="en-US"/>
        </a:p>
      </dgm:t>
    </dgm:pt>
    <dgm:pt modelId="{0185F6EB-9C9F-4E3E-A388-326818E44F8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帧的首部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72D545C-3C53-4B90-9A13-8FCA514B982D}" cxnId="{C181352A-C0B0-4BDB-AF70-349C9595E6B5}" type="parTrans">
      <dgm:prSet/>
      <dgm:spPr/>
      <dgm:t>
        <a:bodyPr/>
        <a:lstStyle/>
        <a:p>
          <a:endParaRPr lang="zh-CN" altLang="en-US"/>
        </a:p>
      </dgm:t>
    </dgm:pt>
    <dgm:pt modelId="{130173EF-01ED-485B-B8BB-D3163CE124C9}" cxnId="{C181352A-C0B0-4BDB-AF70-349C9595E6B5}" type="sibTrans">
      <dgm:prSet/>
      <dgm:spPr/>
      <dgm:t>
        <a:bodyPr/>
        <a:lstStyle/>
        <a:p>
          <a:endParaRPr lang="zh-CN" altLang="en-US"/>
        </a:p>
      </dgm:t>
    </dgm:pt>
    <dgm:pt modelId="{F3972236-93CB-4A8C-9066-D6256CD361C1}" type="pres">
      <dgm:prSet presAssocID="{AD708020-4687-41CF-9D7F-6F2391C11BA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2C272DD-8977-4A4D-9E5A-865A155C8D0C}" type="pres">
      <dgm:prSet presAssocID="{99011571-F4E1-4446-A8BE-18E70C05927B}" presName="composite" presStyleCnt="0"/>
      <dgm:spPr/>
    </dgm:pt>
    <dgm:pt modelId="{8A93C829-AB1E-47B7-AF09-3489EE20D87D}" type="pres">
      <dgm:prSet presAssocID="{99011571-F4E1-4446-A8BE-18E70C05927B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DDE5FA6-A293-4009-AA1F-EF295D5FC61B}" type="pres">
      <dgm:prSet presAssocID="{99011571-F4E1-4446-A8BE-18E70C05927B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0BA76D-270F-46B0-A163-3FD6D431D901}" type="pres">
      <dgm:prSet presAssocID="{CF7FCDC9-D001-4CEE-A5E4-71C7F184525C}" presName="space" presStyleCnt="0"/>
      <dgm:spPr/>
    </dgm:pt>
    <dgm:pt modelId="{A71985B1-1665-4492-8E93-44CC7EFEB5EB}" type="pres">
      <dgm:prSet presAssocID="{240657A4-D7B8-468B-A5F4-A2D889160995}" presName="composite" presStyleCnt="0"/>
      <dgm:spPr/>
    </dgm:pt>
    <dgm:pt modelId="{A906942F-4CD9-406B-9703-826231E59346}" type="pres">
      <dgm:prSet presAssocID="{240657A4-D7B8-468B-A5F4-A2D88916099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0E6FE9-FDF1-417E-907E-1431E3C22379}" type="pres">
      <dgm:prSet presAssocID="{240657A4-D7B8-468B-A5F4-A2D88916099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58A4B0-84AA-49EA-8BDC-E4ABE46A7F6F}" srcId="{99011571-F4E1-4446-A8BE-18E70C05927B}" destId="{09A8615C-F22C-48F1-9E19-B8FC9AF13FE9}" srcOrd="1" destOrd="0" parTransId="{5BD54EF1-4FAB-4065-92C9-BCE2DE81E584}" sibTransId="{FB609984-1C85-4848-A207-F57B125554A5}"/>
    <dgm:cxn modelId="{100BB30D-DE2F-47C8-9C30-7B9A2130442F}" type="presOf" srcId="{A79BE541-745A-4292-8465-C36F8EDD321B}" destId="{2B0E6FE9-FDF1-417E-907E-1431E3C22379}" srcOrd="0" destOrd="0" presId="urn:microsoft.com/office/officeart/2005/8/layout/hList1"/>
    <dgm:cxn modelId="{1A44C014-EBAC-4613-804E-BF0BB88899E3}" type="presOf" srcId="{9AD62A53-8D22-4EE5-8913-0BBACA2364E4}" destId="{ADDE5FA6-A293-4009-AA1F-EF295D5FC61B}" srcOrd="0" destOrd="0" presId="urn:microsoft.com/office/officeart/2005/8/layout/hList1"/>
    <dgm:cxn modelId="{CBF248CA-6463-4657-9F43-AF669DCBF514}" srcId="{AD708020-4687-41CF-9D7F-6F2391C11BAA}" destId="{240657A4-D7B8-468B-A5F4-A2D889160995}" srcOrd="1" destOrd="0" parTransId="{A7FDB1D6-023E-42DF-BB39-2015EF26DC0F}" sibTransId="{D09BF549-D68B-48BC-A9E0-62B2344773D6}"/>
    <dgm:cxn modelId="{2A705B60-B7F3-4BE3-9093-3C1BB2EBCFB5}" srcId="{99011571-F4E1-4446-A8BE-18E70C05927B}" destId="{323295A5-C594-443E-A7E6-624EA9254300}" srcOrd="2" destOrd="0" parTransId="{200A6130-5C46-4C63-9F44-D454E24722AF}" sibTransId="{3830A99E-A088-46F1-9D7A-13AD7413F170}"/>
    <dgm:cxn modelId="{940E770D-49F6-4FC5-86C8-41A8CE548E49}" srcId="{99011571-F4E1-4446-A8BE-18E70C05927B}" destId="{9AD62A53-8D22-4EE5-8913-0BBACA2364E4}" srcOrd="0" destOrd="0" parTransId="{54C85AAA-179D-4E68-BF2A-FFEED0DDB07F}" sibTransId="{1B5217E7-DE89-4742-BCCD-8BFF0AF57BAD}"/>
    <dgm:cxn modelId="{C8E5120F-C10C-4AB6-8450-9F3E16AB7EB6}" srcId="{AD708020-4687-41CF-9D7F-6F2391C11BAA}" destId="{99011571-F4E1-4446-A8BE-18E70C05927B}" srcOrd="0" destOrd="0" parTransId="{4C539E80-9E04-44A9-8367-F7E03B34B249}" sibTransId="{CF7FCDC9-D001-4CEE-A5E4-71C7F184525C}"/>
    <dgm:cxn modelId="{E4FB4313-6C06-4EAF-8D9B-228838EC9797}" type="presOf" srcId="{8DE000F3-D6C1-4803-A1E5-DC524A4AE480}" destId="{2B0E6FE9-FDF1-417E-907E-1431E3C22379}" srcOrd="0" destOrd="2" presId="urn:microsoft.com/office/officeart/2005/8/layout/hList1"/>
    <dgm:cxn modelId="{A9D14BF2-E0BB-46D8-845C-FCF21D2BA831}" type="presOf" srcId="{323295A5-C594-443E-A7E6-624EA9254300}" destId="{ADDE5FA6-A293-4009-AA1F-EF295D5FC61B}" srcOrd="0" destOrd="2" presId="urn:microsoft.com/office/officeart/2005/8/layout/hList1"/>
    <dgm:cxn modelId="{FEDB8DEC-B553-4BBF-92EA-A2D2D5DF7CE5}" srcId="{240657A4-D7B8-468B-A5F4-A2D889160995}" destId="{033B3BA4-3778-4402-B1E1-C8CFA33A382D}" srcOrd="1" destOrd="0" parTransId="{A03C24AB-8B7A-424E-9BC6-9376C33A0BF3}" sibTransId="{4BCC1D41-9035-4D7E-9009-AC68C1CAF263}"/>
    <dgm:cxn modelId="{12E18449-C8D2-4FBD-A252-91AE228C6AF5}" srcId="{240657A4-D7B8-468B-A5F4-A2D889160995}" destId="{A79BE541-745A-4292-8465-C36F8EDD321B}" srcOrd="0" destOrd="0" parTransId="{5FBA12F4-C84B-4A28-AE84-34210DDD6316}" sibTransId="{7E35C864-7EA2-4C2D-AC52-3EE5ABADC5B9}"/>
    <dgm:cxn modelId="{DDF1F850-80F6-4F9D-9863-46C86ADA4419}" type="presOf" srcId="{99011571-F4E1-4446-A8BE-18E70C05927B}" destId="{8A93C829-AB1E-47B7-AF09-3489EE20D87D}" srcOrd="0" destOrd="0" presId="urn:microsoft.com/office/officeart/2005/8/layout/hList1"/>
    <dgm:cxn modelId="{A4AF79CA-B25E-4F05-82A1-3910C09D6251}" type="presOf" srcId="{09A8615C-F22C-48F1-9E19-B8FC9AF13FE9}" destId="{ADDE5FA6-A293-4009-AA1F-EF295D5FC61B}" srcOrd="0" destOrd="1" presId="urn:microsoft.com/office/officeart/2005/8/layout/hList1"/>
    <dgm:cxn modelId="{EF82BF05-16DC-4EA5-9A44-1323F3F73B87}" srcId="{240657A4-D7B8-468B-A5F4-A2D889160995}" destId="{8DE000F3-D6C1-4803-A1E5-DC524A4AE480}" srcOrd="2" destOrd="0" parTransId="{C64D28C4-25B8-4CDC-8A89-C1CF980BB5C1}" sibTransId="{30D97064-16C7-4998-BF1A-DB22B53CF04E}"/>
    <dgm:cxn modelId="{023F1E57-C472-4AFE-BA8E-552A2F3C1394}" type="presOf" srcId="{240657A4-D7B8-468B-A5F4-A2D889160995}" destId="{A906942F-4CD9-406B-9703-826231E59346}" srcOrd="0" destOrd="0" presId="urn:microsoft.com/office/officeart/2005/8/layout/hList1"/>
    <dgm:cxn modelId="{27B67B3E-051F-4D31-B5F5-C79A604E3D16}" type="presOf" srcId="{0185F6EB-9C9F-4E3E-A388-326818E44F8C}" destId="{2B0E6FE9-FDF1-417E-907E-1431E3C22379}" srcOrd="0" destOrd="3" presId="urn:microsoft.com/office/officeart/2005/8/layout/hList1"/>
    <dgm:cxn modelId="{C181352A-C0B0-4BDB-AF70-349C9595E6B5}" srcId="{240657A4-D7B8-468B-A5F4-A2D889160995}" destId="{0185F6EB-9C9F-4E3E-A388-326818E44F8C}" srcOrd="3" destOrd="0" parTransId="{572D545C-3C53-4B90-9A13-8FCA514B982D}" sibTransId="{130173EF-01ED-485B-B8BB-D3163CE124C9}"/>
    <dgm:cxn modelId="{A28AD17C-328B-47C1-B697-997B944516EA}" type="presOf" srcId="{AD708020-4687-41CF-9D7F-6F2391C11BAA}" destId="{F3972236-93CB-4A8C-9066-D6256CD361C1}" srcOrd="0" destOrd="0" presId="urn:microsoft.com/office/officeart/2005/8/layout/hList1"/>
    <dgm:cxn modelId="{E1E0D985-A4D3-4EDE-A0B8-5EEBE6AE8892}" type="presOf" srcId="{033B3BA4-3778-4402-B1E1-C8CFA33A382D}" destId="{2B0E6FE9-FDF1-417E-907E-1431E3C22379}" srcOrd="0" destOrd="1" presId="urn:microsoft.com/office/officeart/2005/8/layout/hList1"/>
    <dgm:cxn modelId="{1BD00B3F-CC87-45D5-8068-2A12062FAD02}" type="presParOf" srcId="{F3972236-93CB-4A8C-9066-D6256CD361C1}" destId="{E2C272DD-8977-4A4D-9E5A-865A155C8D0C}" srcOrd="0" destOrd="0" presId="urn:microsoft.com/office/officeart/2005/8/layout/hList1"/>
    <dgm:cxn modelId="{149624C9-1A75-44B1-9CFB-47B78E38453E}" type="presParOf" srcId="{E2C272DD-8977-4A4D-9E5A-865A155C8D0C}" destId="{8A93C829-AB1E-47B7-AF09-3489EE20D87D}" srcOrd="0" destOrd="0" presId="urn:microsoft.com/office/officeart/2005/8/layout/hList1"/>
    <dgm:cxn modelId="{C46F3658-24CA-48BE-AB2D-71A4709B311B}" type="presParOf" srcId="{E2C272DD-8977-4A4D-9E5A-865A155C8D0C}" destId="{ADDE5FA6-A293-4009-AA1F-EF295D5FC61B}" srcOrd="1" destOrd="0" presId="urn:microsoft.com/office/officeart/2005/8/layout/hList1"/>
    <dgm:cxn modelId="{A4CE841F-0440-440F-B346-027E34CE9AD6}" type="presParOf" srcId="{F3972236-93CB-4A8C-9066-D6256CD361C1}" destId="{8F0BA76D-270F-46B0-A163-3FD6D431D901}" srcOrd="1" destOrd="0" presId="urn:microsoft.com/office/officeart/2005/8/layout/hList1"/>
    <dgm:cxn modelId="{96A28BED-B426-4E80-8492-DA8F6E83919D}" type="presParOf" srcId="{F3972236-93CB-4A8C-9066-D6256CD361C1}" destId="{A71985B1-1665-4492-8E93-44CC7EFEB5EB}" srcOrd="2" destOrd="0" presId="urn:microsoft.com/office/officeart/2005/8/layout/hList1"/>
    <dgm:cxn modelId="{09D1CB4E-1BB2-4798-8737-C5280060228D}" type="presParOf" srcId="{A71985B1-1665-4492-8E93-44CC7EFEB5EB}" destId="{A906942F-4CD9-406B-9703-826231E59346}" srcOrd="0" destOrd="0" presId="urn:microsoft.com/office/officeart/2005/8/layout/hList1"/>
    <dgm:cxn modelId="{E4145535-F9B1-4E96-8A9A-E1BD35DFCE2B}" type="presParOf" srcId="{A71985B1-1665-4492-8E93-44CC7EFEB5EB}" destId="{2B0E6FE9-FDF1-417E-907E-1431E3C2237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7319EB9-4614-4568-9791-C9AE0156F741}" type="doc">
      <dgm:prSet loTypeId="urn:microsoft.com/office/officeart/2008/layout/AlternatingHexagons" loCatId="list" qsTypeId="urn:microsoft.com/office/officeart/2005/8/quickstyle/simple1" qsCatId="simple" csTypeId="urn:microsoft.com/office/officeart/2005/8/colors/colorful1#5" csCatId="colorful" phldr="1"/>
      <dgm:spPr/>
      <dgm:t>
        <a:bodyPr/>
        <a:lstStyle/>
        <a:p>
          <a:endParaRPr lang="zh-CN" altLang="en-US"/>
        </a:p>
      </dgm:t>
    </dgm:pt>
    <dgm:pt modelId="{AB5687E8-7BC4-4584-9467-92CFB3784C13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稳定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14585C0-CCC5-4B07-B56D-34ECF1C65DD7}" cxnId="{AF7B03E1-1404-4373-A86D-92C0E226D4F6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F28841C-B424-47DC-9BDD-951BD626D164}" cxnId="{AF7B03E1-1404-4373-A86D-92C0E226D4F6}" type="sibTrans">
      <dgm:prSet custT="1"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3767DF-D7F0-42AE-9A33-BBD61F852019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计算简单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FCE7C6-1925-4D3C-A46D-F5501D7FD26E}" cxnId="{EE27E354-F222-48DD-A34D-BF81FC976956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2BB5ED8-761D-4AE3-8527-CD2935FBA572}" cxnId="{EE27E354-F222-48DD-A34D-BF81FC976956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8D9FEC0-3405-40B5-B834-1ADB41612053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公平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CE15DA-8B28-4235-AA02-B5CFD4C10A77}" cxnId="{0181C94A-406C-41C2-8903-44C5D0FAEA44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A56A9C6-98C6-4226-B6E3-7BD7731D2425}" cxnId="{0181C94A-406C-41C2-8903-44C5D0FAEA44}" type="sibTrans">
      <dgm:prSet custT="1"/>
      <dgm:spPr/>
      <dgm:t>
        <a:bodyPr/>
        <a:lstStyle/>
        <a:p>
          <a:pPr>
            <a:spcAft>
              <a:spcPts val="0"/>
            </a:spcAft>
          </a:pP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5CB75E3-D942-499E-90E7-C58E3DF7223C}">
      <dgm:prSet phldrT="[文本]" custT="1"/>
      <dgm:spPr/>
      <dgm:t>
        <a:bodyPr/>
        <a:lstStyle/>
        <a:p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C59D6ED-6908-4C5A-B37D-F88F0A01801C}" cxnId="{9934016B-A3D1-4F7B-8CFA-0172104FCA08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51142B5-0AE8-42B0-9ED8-2E612F0E474F}" cxnId="{9934016B-A3D1-4F7B-8CFA-0172104FCA08}" type="sib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B2162A3-B6D6-4882-92D7-839ABCD99519}">
      <dgm:prSet phldrT="[文本]" custT="1"/>
      <dgm:spPr/>
      <dgm:t>
        <a:bodyPr/>
        <a:lstStyle/>
        <a:p>
          <a:pPr>
            <a:spcAft>
              <a:spcPts val="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正确完整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0DE5CA0-9936-4415-9D37-B5D7B0297554}" cxnId="{B23DC919-1C5C-447D-8330-63D1A634F79F}" type="parTrans">
      <dgm:prSet/>
      <dgm:spPr/>
      <dgm:t>
        <a:bodyPr/>
        <a:lstStyle/>
        <a:p>
          <a:endParaRPr lang="zh-CN" altLang="en-US"/>
        </a:p>
      </dgm:t>
    </dgm:pt>
    <dgm:pt modelId="{10B47134-1EE4-4E8B-98E5-55DB217025FD}" cxnId="{B23DC919-1C5C-447D-8330-63D1A634F79F}" type="sibTrans">
      <dgm:prSet/>
      <dgm:spPr/>
      <dgm:t>
        <a:bodyPr/>
        <a:lstStyle/>
        <a:p>
          <a:endParaRPr lang="zh-CN" altLang="en-US"/>
        </a:p>
      </dgm:t>
    </dgm:pt>
    <dgm:pt modelId="{B572B81A-C8A2-4261-9B1A-1A690FA730F2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佳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5EB8DE-96C1-4360-B410-D682B58C471B}" cxnId="{AD1A8F3B-C1FC-4FD6-B24B-3D915E296046}" type="sibTrans">
      <dgm:prSet custT="1"/>
      <dgm:spPr/>
      <dgm:t>
        <a:bodyPr/>
        <a:lstStyle/>
        <a:p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自适应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91F5F4E-3800-4CA8-B18A-223C9ADC88F8}" cxnId="{AD1A8F3B-C1FC-4FD6-B24B-3D915E296046}" type="parTrans">
      <dgm:prSet/>
      <dgm:spPr/>
      <dgm:t>
        <a:bodyPr/>
        <a:lstStyle/>
        <a:p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DB79EA0-A44C-4962-A355-08F2557026A0}" type="pres">
      <dgm:prSet presAssocID="{57319EB9-4614-4568-9791-C9AE0156F741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0A2E94F4-9538-4412-A5DB-82BF5599FE8B}" type="pres">
      <dgm:prSet presAssocID="{AB5687E8-7BC4-4584-9467-92CFB3784C13}" presName="composite" presStyleCnt="0"/>
      <dgm:spPr/>
    </dgm:pt>
    <dgm:pt modelId="{DC8CECCC-33E8-4D44-AF7B-D639E8E0A9B0}" type="pres">
      <dgm:prSet presAssocID="{AB5687E8-7BC4-4584-9467-92CFB3784C13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C4C6C5-334A-4E65-979D-B22FCFC4D25B}" type="pres">
      <dgm:prSet presAssocID="{AB5687E8-7BC4-4584-9467-92CFB3784C13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CD8BEB-7330-44C1-BA10-F2A2DAC3CBF7}" type="pres">
      <dgm:prSet presAssocID="{AB5687E8-7BC4-4584-9467-92CFB3784C13}" presName="BalanceSpacing" presStyleCnt="0"/>
      <dgm:spPr/>
    </dgm:pt>
    <dgm:pt modelId="{291DBE6B-442F-4F4E-84CC-BF472AC858D2}" type="pres">
      <dgm:prSet presAssocID="{AB5687E8-7BC4-4584-9467-92CFB3784C13}" presName="BalanceSpacing1" presStyleCnt="0"/>
      <dgm:spPr/>
    </dgm:pt>
    <dgm:pt modelId="{FA279299-B666-469F-8777-B71225E62A40}" type="pres">
      <dgm:prSet presAssocID="{6F28841C-B424-47DC-9BDD-951BD626D164}" presName="Accent1Text" presStyleLbl="node1" presStyleIdx="1" presStyleCnt="6"/>
      <dgm:spPr/>
      <dgm:t>
        <a:bodyPr/>
        <a:lstStyle/>
        <a:p>
          <a:endParaRPr lang="zh-CN" altLang="en-US"/>
        </a:p>
      </dgm:t>
    </dgm:pt>
    <dgm:pt modelId="{151082C4-983E-4E15-A83E-ECEE4D75F748}" type="pres">
      <dgm:prSet presAssocID="{6F28841C-B424-47DC-9BDD-951BD626D164}" presName="spaceBetweenRectangles" presStyleCnt="0"/>
      <dgm:spPr/>
    </dgm:pt>
    <dgm:pt modelId="{05EA092A-05D3-4432-BC70-BC13F3DBD001}" type="pres">
      <dgm:prSet presAssocID="{B572B81A-C8A2-4261-9B1A-1A690FA730F2}" presName="composite" presStyleCnt="0"/>
      <dgm:spPr/>
    </dgm:pt>
    <dgm:pt modelId="{5CDA83B7-524F-419D-8B88-84CC727E3270}" type="pres">
      <dgm:prSet presAssocID="{B572B81A-C8A2-4261-9B1A-1A690FA730F2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9A9FAC-12D3-4655-B2AA-04364F1E88CE}" type="pres">
      <dgm:prSet presAssocID="{B572B81A-C8A2-4261-9B1A-1A690FA730F2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B203CB-0438-4D34-A30F-718B07D59709}" type="pres">
      <dgm:prSet presAssocID="{B572B81A-C8A2-4261-9B1A-1A690FA730F2}" presName="BalanceSpacing" presStyleCnt="0"/>
      <dgm:spPr/>
    </dgm:pt>
    <dgm:pt modelId="{8AB624BF-00CE-441D-9E28-FD69C6F7A5AB}" type="pres">
      <dgm:prSet presAssocID="{B572B81A-C8A2-4261-9B1A-1A690FA730F2}" presName="BalanceSpacing1" presStyleCnt="0"/>
      <dgm:spPr/>
    </dgm:pt>
    <dgm:pt modelId="{BC9E837C-7471-448B-B8E7-D49F71F18600}" type="pres">
      <dgm:prSet presAssocID="{B15EB8DE-96C1-4360-B410-D682B58C471B}" presName="Accent1Text" presStyleLbl="node1" presStyleIdx="3" presStyleCnt="6"/>
      <dgm:spPr/>
      <dgm:t>
        <a:bodyPr/>
        <a:lstStyle/>
        <a:p>
          <a:endParaRPr lang="zh-CN" altLang="en-US"/>
        </a:p>
      </dgm:t>
    </dgm:pt>
    <dgm:pt modelId="{93506089-6327-4A0E-8CB1-F7C151D7F04B}" type="pres">
      <dgm:prSet presAssocID="{B15EB8DE-96C1-4360-B410-D682B58C471B}" presName="spaceBetweenRectangles" presStyleCnt="0"/>
      <dgm:spPr/>
    </dgm:pt>
    <dgm:pt modelId="{53A265BD-9BFF-49CE-85B9-C0A8B390C52B}" type="pres">
      <dgm:prSet presAssocID="{A8D9FEC0-3405-40B5-B834-1ADB41612053}" presName="composite" presStyleCnt="0"/>
      <dgm:spPr/>
    </dgm:pt>
    <dgm:pt modelId="{F18AFA34-AF22-48CA-A491-D3AA2FDCF09E}" type="pres">
      <dgm:prSet presAssocID="{A8D9FEC0-3405-40B5-B834-1ADB41612053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9F08EB-293A-42A1-ACFE-48E8E54FC3D0}" type="pres">
      <dgm:prSet presAssocID="{A8D9FEC0-3405-40B5-B834-1ADB41612053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AE432F-E2E5-4DCE-8DE5-E8271CFC7CB9}" type="pres">
      <dgm:prSet presAssocID="{A8D9FEC0-3405-40B5-B834-1ADB41612053}" presName="BalanceSpacing" presStyleCnt="0"/>
      <dgm:spPr/>
    </dgm:pt>
    <dgm:pt modelId="{3CC8B6BB-8A89-4224-8AC0-36412DC26484}" type="pres">
      <dgm:prSet presAssocID="{A8D9FEC0-3405-40B5-B834-1ADB41612053}" presName="BalanceSpacing1" presStyleCnt="0"/>
      <dgm:spPr/>
    </dgm:pt>
    <dgm:pt modelId="{9DAF7479-96E8-43C9-8AC5-D44A0AC1DE87}" type="pres">
      <dgm:prSet presAssocID="{4A56A9C6-98C6-4226-B6E3-7BD7731D2425}" presName="Accent1Text" presStyleLbl="node1" presStyleIdx="5" presStyleCnt="6"/>
      <dgm:spPr/>
      <dgm:t>
        <a:bodyPr/>
        <a:lstStyle/>
        <a:p>
          <a:endParaRPr lang="zh-CN" altLang="en-US"/>
        </a:p>
      </dgm:t>
    </dgm:pt>
  </dgm:ptLst>
  <dgm:cxnLst>
    <dgm:cxn modelId="{D87EBE2F-2396-4B08-A3E0-9A01DAFD9930}" type="presOf" srcId="{B13767DF-D7F0-42AE-9A33-BBD61F852019}" destId="{77C4C6C5-334A-4E65-979D-B22FCFC4D25B}" srcOrd="0" destOrd="0" presId="urn:microsoft.com/office/officeart/2008/layout/AlternatingHexagons"/>
    <dgm:cxn modelId="{A7F9E5C6-0819-42FE-9650-F38AD26399A1}" type="presOf" srcId="{4A56A9C6-98C6-4226-B6E3-7BD7731D2425}" destId="{9DAF7479-96E8-43C9-8AC5-D44A0AC1DE87}" srcOrd="0" destOrd="0" presId="urn:microsoft.com/office/officeart/2008/layout/AlternatingHexagons"/>
    <dgm:cxn modelId="{AD1A8F3B-C1FC-4FD6-B24B-3D915E296046}" srcId="{57319EB9-4614-4568-9791-C9AE0156F741}" destId="{B572B81A-C8A2-4261-9B1A-1A690FA730F2}" srcOrd="1" destOrd="0" parTransId="{191F5F4E-3800-4CA8-B18A-223C9ADC88F8}" sibTransId="{B15EB8DE-96C1-4360-B410-D682B58C471B}"/>
    <dgm:cxn modelId="{854B341E-478D-4377-88B0-5D9926DA9C22}" type="presOf" srcId="{65CB75E3-D942-499E-90E7-C58E3DF7223C}" destId="{5B9F08EB-293A-42A1-ACFE-48E8E54FC3D0}" srcOrd="0" destOrd="0" presId="urn:microsoft.com/office/officeart/2008/layout/AlternatingHexagons"/>
    <dgm:cxn modelId="{1A24AA79-36B7-4ABB-83C8-48E85D928774}" type="presOf" srcId="{A8D9FEC0-3405-40B5-B834-1ADB41612053}" destId="{F18AFA34-AF22-48CA-A491-D3AA2FDCF09E}" srcOrd="0" destOrd="0" presId="urn:microsoft.com/office/officeart/2008/layout/AlternatingHexagons"/>
    <dgm:cxn modelId="{9934016B-A3D1-4F7B-8CFA-0172104FCA08}" srcId="{A8D9FEC0-3405-40B5-B834-1ADB41612053}" destId="{65CB75E3-D942-499E-90E7-C58E3DF7223C}" srcOrd="0" destOrd="0" parTransId="{CC59D6ED-6908-4C5A-B37D-F88F0A01801C}" sibTransId="{B51142B5-0AE8-42B0-9ED8-2E612F0E474F}"/>
    <dgm:cxn modelId="{1EA89022-EAD6-4A1E-868E-ECEF52C36233}" type="presOf" srcId="{57319EB9-4614-4568-9791-C9AE0156F741}" destId="{BDB79EA0-A44C-4962-A355-08F2557026A0}" srcOrd="0" destOrd="0" presId="urn:microsoft.com/office/officeart/2008/layout/AlternatingHexagons"/>
    <dgm:cxn modelId="{EE27E354-F222-48DD-A34D-BF81FC976956}" srcId="{AB5687E8-7BC4-4584-9467-92CFB3784C13}" destId="{B13767DF-D7F0-42AE-9A33-BBD61F852019}" srcOrd="0" destOrd="0" parTransId="{53FCE7C6-1925-4D3C-A46D-F5501D7FD26E}" sibTransId="{F2BB5ED8-761D-4AE3-8527-CD2935FBA572}"/>
    <dgm:cxn modelId="{AF7B03E1-1404-4373-A86D-92C0E226D4F6}" srcId="{57319EB9-4614-4568-9791-C9AE0156F741}" destId="{AB5687E8-7BC4-4584-9467-92CFB3784C13}" srcOrd="0" destOrd="0" parTransId="{814585C0-CCC5-4B07-B56D-34ECF1C65DD7}" sibTransId="{6F28841C-B424-47DC-9BDD-951BD626D164}"/>
    <dgm:cxn modelId="{1A9FA0BD-6564-49D1-B4E7-071B852D71CF}" type="presOf" srcId="{AB5687E8-7BC4-4584-9467-92CFB3784C13}" destId="{DC8CECCC-33E8-4D44-AF7B-D639E8E0A9B0}" srcOrd="0" destOrd="0" presId="urn:microsoft.com/office/officeart/2008/layout/AlternatingHexagons"/>
    <dgm:cxn modelId="{BD8500E0-55DF-45C7-A226-F3EFB2FC53C2}" type="presOf" srcId="{6F28841C-B424-47DC-9BDD-951BD626D164}" destId="{FA279299-B666-469F-8777-B71225E62A40}" srcOrd="0" destOrd="0" presId="urn:microsoft.com/office/officeart/2008/layout/AlternatingHexagons"/>
    <dgm:cxn modelId="{05D89DBA-EB48-4970-A84F-132494D3F8A4}" type="presOf" srcId="{B15EB8DE-96C1-4360-B410-D682B58C471B}" destId="{BC9E837C-7471-448B-B8E7-D49F71F18600}" srcOrd="0" destOrd="0" presId="urn:microsoft.com/office/officeart/2008/layout/AlternatingHexagons"/>
    <dgm:cxn modelId="{B0D2AEB8-E263-4457-BE44-F9C58357F531}" type="presOf" srcId="{8B2162A3-B6D6-4882-92D7-839ABCD99519}" destId="{9F9A9FAC-12D3-4655-B2AA-04364F1E88CE}" srcOrd="0" destOrd="0" presId="urn:microsoft.com/office/officeart/2008/layout/AlternatingHexagons"/>
    <dgm:cxn modelId="{7F1E3DAD-FB0E-411A-97C1-C61575C84E10}" type="presOf" srcId="{B572B81A-C8A2-4261-9B1A-1A690FA730F2}" destId="{5CDA83B7-524F-419D-8B88-84CC727E3270}" srcOrd="0" destOrd="0" presId="urn:microsoft.com/office/officeart/2008/layout/AlternatingHexagons"/>
    <dgm:cxn modelId="{0181C94A-406C-41C2-8903-44C5D0FAEA44}" srcId="{57319EB9-4614-4568-9791-C9AE0156F741}" destId="{A8D9FEC0-3405-40B5-B834-1ADB41612053}" srcOrd="2" destOrd="0" parTransId="{D2CE15DA-8B28-4235-AA02-B5CFD4C10A77}" sibTransId="{4A56A9C6-98C6-4226-B6E3-7BD7731D2425}"/>
    <dgm:cxn modelId="{B23DC919-1C5C-447D-8330-63D1A634F79F}" srcId="{B572B81A-C8A2-4261-9B1A-1A690FA730F2}" destId="{8B2162A3-B6D6-4882-92D7-839ABCD99519}" srcOrd="0" destOrd="0" parTransId="{A0DE5CA0-9936-4415-9D37-B5D7B0297554}" sibTransId="{10B47134-1EE4-4E8B-98E5-55DB217025FD}"/>
    <dgm:cxn modelId="{D7FA2035-EBD0-41D0-83AA-A076203A41BA}" type="presParOf" srcId="{BDB79EA0-A44C-4962-A355-08F2557026A0}" destId="{0A2E94F4-9538-4412-A5DB-82BF5599FE8B}" srcOrd="0" destOrd="0" presId="urn:microsoft.com/office/officeart/2008/layout/AlternatingHexagons"/>
    <dgm:cxn modelId="{E5590B59-C290-4C4E-ABCC-406384A041E6}" type="presParOf" srcId="{0A2E94F4-9538-4412-A5DB-82BF5599FE8B}" destId="{DC8CECCC-33E8-4D44-AF7B-D639E8E0A9B0}" srcOrd="0" destOrd="0" presId="urn:microsoft.com/office/officeart/2008/layout/AlternatingHexagons"/>
    <dgm:cxn modelId="{4A7D7427-D4DB-4797-A038-571B41276486}" type="presParOf" srcId="{0A2E94F4-9538-4412-A5DB-82BF5599FE8B}" destId="{77C4C6C5-334A-4E65-979D-B22FCFC4D25B}" srcOrd="1" destOrd="0" presId="urn:microsoft.com/office/officeart/2008/layout/AlternatingHexagons"/>
    <dgm:cxn modelId="{F24B6F93-D3E2-46F3-9AF4-E8DD68930C33}" type="presParOf" srcId="{0A2E94F4-9538-4412-A5DB-82BF5599FE8B}" destId="{ECCD8BEB-7330-44C1-BA10-F2A2DAC3CBF7}" srcOrd="2" destOrd="0" presId="urn:microsoft.com/office/officeart/2008/layout/AlternatingHexagons"/>
    <dgm:cxn modelId="{1902FE8E-9AB4-4C21-9DD8-EEB151A48058}" type="presParOf" srcId="{0A2E94F4-9538-4412-A5DB-82BF5599FE8B}" destId="{291DBE6B-442F-4F4E-84CC-BF472AC858D2}" srcOrd="3" destOrd="0" presId="urn:microsoft.com/office/officeart/2008/layout/AlternatingHexagons"/>
    <dgm:cxn modelId="{2C369838-422A-4B11-8142-14A7315BC8D1}" type="presParOf" srcId="{0A2E94F4-9538-4412-A5DB-82BF5599FE8B}" destId="{FA279299-B666-469F-8777-B71225E62A40}" srcOrd="4" destOrd="0" presId="urn:microsoft.com/office/officeart/2008/layout/AlternatingHexagons"/>
    <dgm:cxn modelId="{0FFE630C-18ED-44D8-9C49-F25E47BD9D4C}" type="presParOf" srcId="{BDB79EA0-A44C-4962-A355-08F2557026A0}" destId="{151082C4-983E-4E15-A83E-ECEE4D75F748}" srcOrd="1" destOrd="0" presId="urn:microsoft.com/office/officeart/2008/layout/AlternatingHexagons"/>
    <dgm:cxn modelId="{F718D841-33FE-4C9D-8E88-7ADEDC3741DC}" type="presParOf" srcId="{BDB79EA0-A44C-4962-A355-08F2557026A0}" destId="{05EA092A-05D3-4432-BC70-BC13F3DBD001}" srcOrd="2" destOrd="0" presId="urn:microsoft.com/office/officeart/2008/layout/AlternatingHexagons"/>
    <dgm:cxn modelId="{D2245785-5C4D-42DE-B1F1-A7398AB0880C}" type="presParOf" srcId="{05EA092A-05D3-4432-BC70-BC13F3DBD001}" destId="{5CDA83B7-524F-419D-8B88-84CC727E3270}" srcOrd="0" destOrd="0" presId="urn:microsoft.com/office/officeart/2008/layout/AlternatingHexagons"/>
    <dgm:cxn modelId="{A703FEEE-3538-4B3A-8AD2-BC9C10CF1CE5}" type="presParOf" srcId="{05EA092A-05D3-4432-BC70-BC13F3DBD001}" destId="{9F9A9FAC-12D3-4655-B2AA-04364F1E88CE}" srcOrd="1" destOrd="0" presId="urn:microsoft.com/office/officeart/2008/layout/AlternatingHexagons"/>
    <dgm:cxn modelId="{C504A51A-3EE2-4256-B251-287AACB5164C}" type="presParOf" srcId="{05EA092A-05D3-4432-BC70-BC13F3DBD001}" destId="{3FB203CB-0438-4D34-A30F-718B07D59709}" srcOrd="2" destOrd="0" presId="urn:microsoft.com/office/officeart/2008/layout/AlternatingHexagons"/>
    <dgm:cxn modelId="{26E25EEA-2650-4762-AA08-44B68793E464}" type="presParOf" srcId="{05EA092A-05D3-4432-BC70-BC13F3DBD001}" destId="{8AB624BF-00CE-441D-9E28-FD69C6F7A5AB}" srcOrd="3" destOrd="0" presId="urn:microsoft.com/office/officeart/2008/layout/AlternatingHexagons"/>
    <dgm:cxn modelId="{EE96E550-E8E9-4B4E-9C05-627AD2369012}" type="presParOf" srcId="{05EA092A-05D3-4432-BC70-BC13F3DBD001}" destId="{BC9E837C-7471-448B-B8E7-D49F71F18600}" srcOrd="4" destOrd="0" presId="urn:microsoft.com/office/officeart/2008/layout/AlternatingHexagons"/>
    <dgm:cxn modelId="{B1CD5167-D0BD-481E-9AB4-7CB02E0496ED}" type="presParOf" srcId="{BDB79EA0-A44C-4962-A355-08F2557026A0}" destId="{93506089-6327-4A0E-8CB1-F7C151D7F04B}" srcOrd="3" destOrd="0" presId="urn:microsoft.com/office/officeart/2008/layout/AlternatingHexagons"/>
    <dgm:cxn modelId="{EDA3F6DD-1F0C-433D-A159-BD7956608BAA}" type="presParOf" srcId="{BDB79EA0-A44C-4962-A355-08F2557026A0}" destId="{53A265BD-9BFF-49CE-85B9-C0A8B390C52B}" srcOrd="4" destOrd="0" presId="urn:microsoft.com/office/officeart/2008/layout/AlternatingHexagons"/>
    <dgm:cxn modelId="{A0A45F4F-34AF-475C-B94A-B6E1B6498E80}" type="presParOf" srcId="{53A265BD-9BFF-49CE-85B9-C0A8B390C52B}" destId="{F18AFA34-AF22-48CA-A491-D3AA2FDCF09E}" srcOrd="0" destOrd="0" presId="urn:microsoft.com/office/officeart/2008/layout/AlternatingHexagons"/>
    <dgm:cxn modelId="{3E7E0B01-05B3-48F4-984E-05EE59B75D64}" type="presParOf" srcId="{53A265BD-9BFF-49CE-85B9-C0A8B390C52B}" destId="{5B9F08EB-293A-42A1-ACFE-48E8E54FC3D0}" srcOrd="1" destOrd="0" presId="urn:microsoft.com/office/officeart/2008/layout/AlternatingHexagons"/>
    <dgm:cxn modelId="{1DE598C3-2566-438C-AC03-78FC8AD49E29}" type="presParOf" srcId="{53A265BD-9BFF-49CE-85B9-C0A8B390C52B}" destId="{E1AE432F-E2E5-4DCE-8DE5-E8271CFC7CB9}" srcOrd="2" destOrd="0" presId="urn:microsoft.com/office/officeart/2008/layout/AlternatingHexagons"/>
    <dgm:cxn modelId="{0D3E6AFB-074C-4100-B138-1515AA97D2BA}" type="presParOf" srcId="{53A265BD-9BFF-49CE-85B9-C0A8B390C52B}" destId="{3CC8B6BB-8A89-4224-8AC0-36412DC26484}" srcOrd="3" destOrd="0" presId="urn:microsoft.com/office/officeart/2008/layout/AlternatingHexagons"/>
    <dgm:cxn modelId="{F7A1D5E8-8DC7-45B4-A07E-A3D18E8038BB}" type="presParOf" srcId="{53A265BD-9BFF-49CE-85B9-C0A8B390C52B}" destId="{9DAF7479-96E8-43C9-8AC5-D44A0AC1DE87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533357B-E680-4D30-8206-A709B50D7624}" type="doc">
      <dgm:prSet loTypeId="urn:microsoft.com/office/officeart/2005/8/layout/vList2" loCatId="list" qsTypeId="urn:microsoft.com/office/officeart/2005/8/quickstyle/simple4" qsCatId="simple" csTypeId="urn:microsoft.com/office/officeart/2005/8/colors/colorful1#6" csCatId="colorful" phldr="1"/>
      <dgm:spPr/>
      <dgm:t>
        <a:bodyPr/>
        <a:lstStyle/>
        <a:p>
          <a:endParaRPr lang="zh-CN" altLang="en-US"/>
        </a:p>
      </dgm:t>
    </dgm:pt>
    <dgm:pt modelId="{16518293-AEFA-448E-8DCB-4EA94D6D26E9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关于“最佳路由”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ED58918-7B83-421A-963D-28174E03A511}" cxnId="{1116B733-6290-4AD1-B772-7E2F47DE9587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8748E35-BABA-4D79-9B11-5D2B51A27A71}" cxnId="{1116B733-6290-4AD1-B772-7E2F47DE9587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0BC86A4-9190-42EE-99B2-658A1A49036F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不存在一种绝对的最佳路由算法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6072E33-630B-42F5-8DAE-99755D96236B}" cxnId="{2107EE29-0197-482C-99F5-B371CFDF47C6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ABABF71-BE3E-4043-A613-94AC93A7F26B}" cxnId="{2107EE29-0197-482C-99F5-B371CFDF47C6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9BDB0A5-F0F3-4706-9AFB-422B45FD153E}">
      <dgm:prSet phldrT="[文本]" custT="1"/>
      <dgm:spPr/>
      <dgm:t>
        <a:bodyPr/>
        <a:lstStyle/>
        <a:p>
          <a:r>
            <a:rPr lang="zh-CN" altLang="en-US" sz="20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选择非常复杂</a:t>
          </a:r>
          <a:endParaRPr lang="zh-CN" altLang="en-US" sz="2000" b="1" dirty="0">
            <a:solidFill>
              <a:srgbClr val="000099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2DBBCBF-1890-4F06-A86E-DCDA76FC258B}" cxnId="{B01B1942-3382-4F25-958E-930C3D427AF0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F3E56C1-0952-4029-B826-24948108077B}" cxnId="{B01B1942-3382-4F25-958E-930C3D427AF0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0C1749-000D-4777-85FF-5C0C6DCF8545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需要所有节点共同协调工作的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4E8973-375F-47DD-99FD-A3095944FF77}" cxnId="{70513945-B5E5-4F85-9B1E-329D72B56811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69DBC2-77C3-4BDD-A686-61AAFD126298}" cxnId="{70513945-B5E5-4F85-9B1E-329D72B56811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DB4822C-EDAC-4F58-B2EF-0B2BC98EE745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所谓“最佳”只能是相对于某一种特定要求下得出的较为合理的选择而已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040A55-1C57-4EB1-8C6E-03FF05DE4BB9}" cxnId="{FBB4225B-94E0-4196-829E-65733A788C31}" type="parTrans">
      <dgm:prSet/>
      <dgm:spPr/>
      <dgm:t>
        <a:bodyPr/>
        <a:lstStyle/>
        <a:p>
          <a:endParaRPr lang="zh-CN" altLang="en-US"/>
        </a:p>
      </dgm:t>
    </dgm:pt>
    <dgm:pt modelId="{2D11C94C-006E-4EB5-96A5-D2ED5AF21E96}" cxnId="{FBB4225B-94E0-4196-829E-65733A788C31}" type="sibTrans">
      <dgm:prSet/>
      <dgm:spPr/>
      <dgm:t>
        <a:bodyPr/>
        <a:lstStyle/>
        <a:p>
          <a:endParaRPr lang="zh-CN" altLang="en-US"/>
        </a:p>
      </dgm:t>
    </dgm:pt>
    <dgm:pt modelId="{A4481039-E4CE-4649-B9D0-640DB5B427B4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环境不断变化，而这种变化有时无法事先知道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BFFC1D-C59E-47B9-B0B3-891558399453}" cxnId="{CBAF101D-7F5B-4F5D-BEBC-8D20544C5EBB}" type="parTrans">
      <dgm:prSet/>
      <dgm:spPr/>
      <dgm:t>
        <a:bodyPr/>
        <a:lstStyle/>
        <a:p>
          <a:endParaRPr lang="zh-CN" altLang="en-US"/>
        </a:p>
      </dgm:t>
    </dgm:pt>
    <dgm:pt modelId="{91DA570E-EB18-40D3-A7FB-5972A6FFA677}" cxnId="{CBAF101D-7F5B-4F5D-BEBC-8D20544C5EBB}" type="sibTrans">
      <dgm:prSet/>
      <dgm:spPr/>
      <dgm:t>
        <a:bodyPr/>
        <a:lstStyle/>
        <a:p>
          <a:endParaRPr lang="zh-CN" altLang="en-US"/>
        </a:p>
      </dgm:t>
    </dgm:pt>
    <dgm:pt modelId="{09858582-0B12-493A-810B-816A4CEE2FC6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当网络发生拥塞时，很难获得所需的路由选择信息。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12E2980-7B03-44EE-BC58-2AC9A21978F4}" cxnId="{CE98317D-4C90-4E26-82BA-A80584AF744E}" type="parTrans">
      <dgm:prSet/>
      <dgm:spPr/>
      <dgm:t>
        <a:bodyPr/>
        <a:lstStyle/>
        <a:p>
          <a:endParaRPr lang="zh-CN" altLang="en-US"/>
        </a:p>
      </dgm:t>
    </dgm:pt>
    <dgm:pt modelId="{6A0D61C3-2549-4D09-BD20-E16516E7EB52}" cxnId="{CE98317D-4C90-4E26-82BA-A80584AF744E}" type="sibTrans">
      <dgm:prSet/>
      <dgm:spPr/>
      <dgm:t>
        <a:bodyPr/>
        <a:lstStyle/>
        <a:p>
          <a:endParaRPr lang="zh-CN" altLang="en-US"/>
        </a:p>
      </dgm:t>
    </dgm:pt>
    <dgm:pt modelId="{BE7E2D9E-C291-4AD1-9C46-EBC6D82E26F0}" type="pres">
      <dgm:prSet presAssocID="{4533357B-E680-4D30-8206-A709B50D762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B5FE49D-F768-452D-A9A2-52FCD77827E0}" type="pres">
      <dgm:prSet presAssocID="{16518293-AEFA-448E-8DCB-4EA94D6D26E9}" presName="parentText" presStyleLbl="node1" presStyleIdx="0" presStyleCnt="2" custScaleY="7396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A9AB54-F7DF-42DA-BB14-49BA708108B7}" type="pres">
      <dgm:prSet presAssocID="{16518293-AEFA-448E-8DCB-4EA94D6D26E9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CCA3B5-69A3-4D4F-933E-C980F139D5CE}" type="pres">
      <dgm:prSet presAssocID="{89BDB0A5-F0F3-4706-9AFB-422B45FD153E}" presName="parentText" presStyleLbl="node1" presStyleIdx="1" presStyleCnt="2" custScaleY="7396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B622EB-CFF9-4CEF-9C62-0D3FB7B9D848}" type="pres">
      <dgm:prSet presAssocID="{89BDB0A5-F0F3-4706-9AFB-422B45FD153E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9F429DC-E4A9-4955-B062-4F8480A677CC}" type="presOf" srcId="{16518293-AEFA-448E-8DCB-4EA94D6D26E9}" destId="{4B5FE49D-F768-452D-A9A2-52FCD77827E0}" srcOrd="0" destOrd="0" presId="urn:microsoft.com/office/officeart/2005/8/layout/vList2"/>
    <dgm:cxn modelId="{42BAFF98-D7D3-46DA-BBFE-732D4FAE307E}" type="presOf" srcId="{89BDB0A5-F0F3-4706-9AFB-422B45FD153E}" destId="{EDCCA3B5-69A3-4D4F-933E-C980F139D5CE}" srcOrd="0" destOrd="0" presId="urn:microsoft.com/office/officeart/2005/8/layout/vList2"/>
    <dgm:cxn modelId="{CE98317D-4C90-4E26-82BA-A80584AF744E}" srcId="{89BDB0A5-F0F3-4706-9AFB-422B45FD153E}" destId="{09858582-0B12-493A-810B-816A4CEE2FC6}" srcOrd="2" destOrd="0" parTransId="{112E2980-7B03-44EE-BC58-2AC9A21978F4}" sibTransId="{6A0D61C3-2549-4D09-BD20-E16516E7EB52}"/>
    <dgm:cxn modelId="{CBAF101D-7F5B-4F5D-BEBC-8D20544C5EBB}" srcId="{89BDB0A5-F0F3-4706-9AFB-422B45FD153E}" destId="{A4481039-E4CE-4649-B9D0-640DB5B427B4}" srcOrd="1" destOrd="0" parTransId="{BEBFFC1D-C59E-47B9-B0B3-891558399453}" sibTransId="{91DA570E-EB18-40D3-A7FB-5972A6FFA677}"/>
    <dgm:cxn modelId="{0647F5AA-69F1-4B67-8A62-EFBE1B6A7161}" type="presOf" srcId="{30BC86A4-9190-42EE-99B2-658A1A49036F}" destId="{CCA9AB54-F7DF-42DA-BB14-49BA708108B7}" srcOrd="0" destOrd="0" presId="urn:microsoft.com/office/officeart/2005/8/layout/vList2"/>
    <dgm:cxn modelId="{B01B1942-3382-4F25-958E-930C3D427AF0}" srcId="{4533357B-E680-4D30-8206-A709B50D7624}" destId="{89BDB0A5-F0F3-4706-9AFB-422B45FD153E}" srcOrd="1" destOrd="0" parTransId="{E2DBBCBF-1890-4F06-A86E-DCDA76FC258B}" sibTransId="{8F3E56C1-0952-4029-B826-24948108077B}"/>
    <dgm:cxn modelId="{2107EE29-0197-482C-99F5-B371CFDF47C6}" srcId="{16518293-AEFA-448E-8DCB-4EA94D6D26E9}" destId="{30BC86A4-9190-42EE-99B2-658A1A49036F}" srcOrd="0" destOrd="0" parTransId="{B6072E33-630B-42F5-8DAE-99755D96236B}" sibTransId="{1ABABF71-BE3E-4043-A613-94AC93A7F26B}"/>
    <dgm:cxn modelId="{8F743339-BB99-4604-9A51-F1C4C430EF07}" type="presOf" srcId="{4533357B-E680-4D30-8206-A709B50D7624}" destId="{BE7E2D9E-C291-4AD1-9C46-EBC6D82E26F0}" srcOrd="0" destOrd="0" presId="urn:microsoft.com/office/officeart/2005/8/layout/vList2"/>
    <dgm:cxn modelId="{FBB4225B-94E0-4196-829E-65733A788C31}" srcId="{16518293-AEFA-448E-8DCB-4EA94D6D26E9}" destId="{0DB4822C-EDAC-4F58-B2EF-0B2BC98EE745}" srcOrd="1" destOrd="0" parTransId="{E6040A55-1C57-4EB1-8C6E-03FF05DE4BB9}" sibTransId="{2D11C94C-006E-4EB5-96A5-D2ED5AF21E96}"/>
    <dgm:cxn modelId="{09776885-12AF-4DBC-AB71-881EEA66E73A}" type="presOf" srcId="{09858582-0B12-493A-810B-816A4CEE2FC6}" destId="{7CB622EB-CFF9-4CEF-9C62-0D3FB7B9D848}" srcOrd="0" destOrd="2" presId="urn:microsoft.com/office/officeart/2005/8/layout/vList2"/>
    <dgm:cxn modelId="{7CC89CC0-ABA6-4D64-B6B0-D555B745BABC}" type="presOf" srcId="{0DB4822C-EDAC-4F58-B2EF-0B2BC98EE745}" destId="{CCA9AB54-F7DF-42DA-BB14-49BA708108B7}" srcOrd="0" destOrd="1" presId="urn:microsoft.com/office/officeart/2005/8/layout/vList2"/>
    <dgm:cxn modelId="{70513945-B5E5-4F85-9B1E-329D72B56811}" srcId="{89BDB0A5-F0F3-4706-9AFB-422B45FD153E}" destId="{320C1749-000D-4777-85FF-5C0C6DCF8545}" srcOrd="0" destOrd="0" parTransId="{294E8973-375F-47DD-99FD-A3095944FF77}" sibTransId="{5369DBC2-77C3-4BDD-A686-61AAFD126298}"/>
    <dgm:cxn modelId="{1116B733-6290-4AD1-B772-7E2F47DE9587}" srcId="{4533357B-E680-4D30-8206-A709B50D7624}" destId="{16518293-AEFA-448E-8DCB-4EA94D6D26E9}" srcOrd="0" destOrd="0" parTransId="{8ED58918-7B83-421A-963D-28174E03A511}" sibTransId="{38748E35-BABA-4D79-9B11-5D2B51A27A71}"/>
    <dgm:cxn modelId="{04C14F8E-42A5-412A-A727-B1A415D5F573}" type="presOf" srcId="{A4481039-E4CE-4649-B9D0-640DB5B427B4}" destId="{7CB622EB-CFF9-4CEF-9C62-0D3FB7B9D848}" srcOrd="0" destOrd="1" presId="urn:microsoft.com/office/officeart/2005/8/layout/vList2"/>
    <dgm:cxn modelId="{7CF3BDAF-260E-4785-9CA7-9A6C96BA17C3}" type="presOf" srcId="{320C1749-000D-4777-85FF-5C0C6DCF8545}" destId="{7CB622EB-CFF9-4CEF-9C62-0D3FB7B9D848}" srcOrd="0" destOrd="0" presId="urn:microsoft.com/office/officeart/2005/8/layout/vList2"/>
    <dgm:cxn modelId="{4762189A-A012-4FA6-B59E-2A781D8F0C9A}" type="presParOf" srcId="{BE7E2D9E-C291-4AD1-9C46-EBC6D82E26F0}" destId="{4B5FE49D-F768-452D-A9A2-52FCD77827E0}" srcOrd="0" destOrd="0" presId="urn:microsoft.com/office/officeart/2005/8/layout/vList2"/>
    <dgm:cxn modelId="{BB91F1AA-0FFB-4AAD-B0DC-9EEBEEB49457}" type="presParOf" srcId="{BE7E2D9E-C291-4AD1-9C46-EBC6D82E26F0}" destId="{CCA9AB54-F7DF-42DA-BB14-49BA708108B7}" srcOrd="1" destOrd="0" presId="urn:microsoft.com/office/officeart/2005/8/layout/vList2"/>
    <dgm:cxn modelId="{34C45ABA-83A1-4F54-8313-BEF20D8D5BAF}" type="presParOf" srcId="{BE7E2D9E-C291-4AD1-9C46-EBC6D82E26F0}" destId="{EDCCA3B5-69A3-4D4F-933E-C980F139D5CE}" srcOrd="2" destOrd="0" presId="urn:microsoft.com/office/officeart/2005/8/layout/vList2"/>
    <dgm:cxn modelId="{2361A835-A2C2-4FAB-B685-A48F3C9B5815}" type="presParOf" srcId="{BE7E2D9E-C291-4AD1-9C46-EBC6D82E26F0}" destId="{7CB622EB-CFF9-4CEF-9C62-0D3FB7B9D848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509D1AF-3F45-453B-AACE-DE8372CBE3C6}" type="doc">
      <dgm:prSet loTypeId="urn:microsoft.com/office/officeart/2005/8/layout/hList1" loCatId="list" qsTypeId="urn:microsoft.com/office/officeart/2005/8/quickstyle/simple2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22EAAA66-547D-4B51-BF4D-D6DB3D7509FE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静态路由选择策略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CADA59-BA4F-4FCB-B61F-72AB0C28CB52}" cxnId="{25108764-331C-49F5-AD56-0C02CF031934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DFCE58-1778-4029-9234-42DBC5AE9592}" cxnId="{25108764-331C-49F5-AD56-0C02CF031934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FEE0F5-92EC-4D73-8F97-62ABE0C0B1AD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非自适应路由选择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B364625-1F64-4A2C-92E4-8ACCAE108854}" cxnId="{BA41E5B2-0918-4C75-BD81-EA2852E9341F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3F8354-FC9E-4128-896D-37F58AB0782A}" cxnId="{BA41E5B2-0918-4C75-BD81-EA2852E9341F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CE52F7-516C-41E7-98C3-DE6A902FC6B5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态路由选择策略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51B073-903C-4F9D-8072-2D8A05A18A38}" cxnId="{7F6F0DD8-3A82-4051-87D5-2536B5905195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0401B2-7A98-4518-8A77-2C9DC55F6202}" cxnId="{7F6F0DD8-3A82-4051-87D5-2536B5905195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7D5F8E2-243B-4DE9-B470-B712E8897F5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自适应路由选择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2068CC-A905-42E3-851F-0980B0482AAB}" cxnId="{EBEF6AA6-4BC5-4136-986E-B0AA9E01438F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EB55ABB-C6D0-4CD5-A01F-970B67F60A07}" cxnId="{EBEF6AA6-4BC5-4136-986E-B0AA9E01438F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DC6E589-44E1-49CC-BAB5-1FCBE573BC1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能较好地适应网络状态的变化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3EF559-E6BF-4462-81EE-BD63AE8BF5CC}" cxnId="{64FE0401-5DA3-4A14-B1FC-44C158D0747D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6A0B01-C265-432B-8D47-AC0785624F65}" cxnId="{64FE0401-5DA3-4A14-B1FC-44C158D0747D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6C96B3-61DA-4AC2-A19D-01B5048C3392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不能及时适应网络状态的变化；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F8EF596-0DA9-4CBA-9CA1-6DF817CC12D4}" cxnId="{FBAACC79-9763-4E5F-90F5-17AB0E867F60}" type="parTrans">
      <dgm:prSet/>
      <dgm:spPr/>
      <dgm:t>
        <a:bodyPr/>
        <a:lstStyle/>
        <a:p>
          <a:endParaRPr lang="zh-CN" altLang="en-US"/>
        </a:p>
      </dgm:t>
    </dgm:pt>
    <dgm:pt modelId="{364E6CF1-F4F2-418E-89CC-04CE5C5C79A9}" cxnId="{FBAACC79-9763-4E5F-90F5-17AB0E867F60}" type="sibTrans">
      <dgm:prSet/>
      <dgm:spPr/>
      <dgm:t>
        <a:bodyPr/>
        <a:lstStyle/>
        <a:p>
          <a:endParaRPr lang="zh-CN" altLang="en-US"/>
        </a:p>
      </dgm:t>
    </dgm:pt>
    <dgm:pt modelId="{00A00060-6726-4710-909C-6A0A37C35EC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简单，开销较小。 </a:t>
          </a:r>
        </a:p>
      </dgm:t>
    </dgm:pt>
    <dgm:pt modelId="{6D6C0D7F-AB74-45C9-A0A3-C773A85A1774}" cxnId="{37F59AB5-2B4C-4C82-ACE3-E1F2D0DF400F}" type="parTrans">
      <dgm:prSet/>
      <dgm:spPr/>
      <dgm:t>
        <a:bodyPr/>
        <a:lstStyle/>
        <a:p>
          <a:endParaRPr lang="zh-CN" altLang="en-US"/>
        </a:p>
      </dgm:t>
    </dgm:pt>
    <dgm:pt modelId="{1FC25A58-48C3-4783-B409-177C8E281BA7}" cxnId="{37F59AB5-2B4C-4C82-ACE3-E1F2D0DF400F}" type="sibTrans">
      <dgm:prSet/>
      <dgm:spPr/>
      <dgm:t>
        <a:bodyPr/>
        <a:lstStyle/>
        <a:p>
          <a:endParaRPr lang="zh-CN" altLang="en-US"/>
        </a:p>
      </dgm:t>
    </dgm:pt>
    <dgm:pt modelId="{542EE964-4A1B-437F-B556-349C4E3056A2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实现较为复杂，开销较大。 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24D57F5-E0B1-4481-9629-57A37932B263}" cxnId="{2568ED17-DDBC-4080-9758-24C0A0E53BF0}" type="parTrans">
      <dgm:prSet/>
      <dgm:spPr/>
      <dgm:t>
        <a:bodyPr/>
        <a:lstStyle/>
        <a:p>
          <a:endParaRPr lang="zh-CN" altLang="en-US"/>
        </a:p>
      </dgm:t>
    </dgm:pt>
    <dgm:pt modelId="{4275BCF2-BA64-49F0-8CCE-69DBBACFAA29}" cxnId="{2568ED17-DDBC-4080-9758-24C0A0E53BF0}" type="sibTrans">
      <dgm:prSet/>
      <dgm:spPr/>
      <dgm:t>
        <a:bodyPr/>
        <a:lstStyle/>
        <a:p>
          <a:endParaRPr lang="zh-CN" altLang="en-US"/>
        </a:p>
      </dgm:t>
    </dgm:pt>
    <dgm:pt modelId="{9F83B98B-72FF-44E6-B52B-F2F63F48C7CE}" type="pres">
      <dgm:prSet presAssocID="{9509D1AF-3F45-453B-AACE-DE8372CBE3C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1D230E4-3E09-4D13-9A8E-98B08CE0B2CA}" type="pres">
      <dgm:prSet presAssocID="{22EAAA66-547D-4B51-BF4D-D6DB3D7509FE}" presName="composite" presStyleCnt="0"/>
      <dgm:spPr/>
    </dgm:pt>
    <dgm:pt modelId="{ACA20801-F352-434C-8293-8F2818AFDE5B}" type="pres">
      <dgm:prSet presAssocID="{22EAAA66-547D-4B51-BF4D-D6DB3D7509FE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FF7ECD-B0E8-443E-8703-812623A25DE9}" type="pres">
      <dgm:prSet presAssocID="{22EAAA66-547D-4B51-BF4D-D6DB3D7509FE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0A0750-EBC1-44F2-9C1F-4E35F71659DA}" type="pres">
      <dgm:prSet presAssocID="{39DFCE58-1778-4029-9234-42DBC5AE9592}" presName="space" presStyleCnt="0"/>
      <dgm:spPr/>
    </dgm:pt>
    <dgm:pt modelId="{E54045DA-C7DF-4AC3-8BA1-C6D0FBE29413}" type="pres">
      <dgm:prSet presAssocID="{45CE52F7-516C-41E7-98C3-DE6A902FC6B5}" presName="composite" presStyleCnt="0"/>
      <dgm:spPr/>
    </dgm:pt>
    <dgm:pt modelId="{2075194E-504D-46FF-9735-28FB3A1952A0}" type="pres">
      <dgm:prSet presAssocID="{45CE52F7-516C-41E7-98C3-DE6A902FC6B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DFFC38-F27C-472E-A2F4-B6BCE3ADBC7B}" type="pres">
      <dgm:prSet presAssocID="{45CE52F7-516C-41E7-98C3-DE6A902FC6B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B0024E4-E89E-43E8-8462-C7C14B8D1713}" type="presOf" srcId="{542EE964-4A1B-437F-B556-349C4E3056A2}" destId="{4CDFFC38-F27C-472E-A2F4-B6BCE3ADBC7B}" srcOrd="0" destOrd="2" presId="urn:microsoft.com/office/officeart/2005/8/layout/hList1"/>
    <dgm:cxn modelId="{FBAACC79-9763-4E5F-90F5-17AB0E867F60}" srcId="{22EAAA66-547D-4B51-BF4D-D6DB3D7509FE}" destId="{636C96B3-61DA-4AC2-A19D-01B5048C3392}" srcOrd="1" destOrd="0" parTransId="{8F8EF596-0DA9-4CBA-9CA1-6DF817CC12D4}" sibTransId="{364E6CF1-F4F2-418E-89CC-04CE5C5C79A9}"/>
    <dgm:cxn modelId="{2568ED17-DDBC-4080-9758-24C0A0E53BF0}" srcId="{45CE52F7-516C-41E7-98C3-DE6A902FC6B5}" destId="{542EE964-4A1B-437F-B556-349C4E3056A2}" srcOrd="2" destOrd="0" parTransId="{E24D57F5-E0B1-4481-9629-57A37932B263}" sibTransId="{4275BCF2-BA64-49F0-8CCE-69DBBACFAA29}"/>
    <dgm:cxn modelId="{2C08637D-2B0D-4913-8010-A438C61F5AC0}" type="presOf" srcId="{00A00060-6726-4710-909C-6A0A37C35ECC}" destId="{19FF7ECD-B0E8-443E-8703-812623A25DE9}" srcOrd="0" destOrd="2" presId="urn:microsoft.com/office/officeart/2005/8/layout/hList1"/>
    <dgm:cxn modelId="{0AFDA517-52A7-4106-9DEC-24ADAE9C1401}" type="presOf" srcId="{C7D5F8E2-243B-4DE9-B470-B712E8897F5B}" destId="{4CDFFC38-F27C-472E-A2F4-B6BCE3ADBC7B}" srcOrd="0" destOrd="0" presId="urn:microsoft.com/office/officeart/2005/8/layout/hList1"/>
    <dgm:cxn modelId="{64FE0401-5DA3-4A14-B1FC-44C158D0747D}" srcId="{45CE52F7-516C-41E7-98C3-DE6A902FC6B5}" destId="{EDC6E589-44E1-49CC-BAB5-1FCBE573BC1C}" srcOrd="1" destOrd="0" parTransId="{E63EF559-E6BF-4462-81EE-BD63AE8BF5CC}" sibTransId="{C06A0B01-C265-432B-8D47-AC0785624F65}"/>
    <dgm:cxn modelId="{52D1A9A7-FB61-4544-A7FC-80E5622CCB21}" type="presOf" srcId="{9509D1AF-3F45-453B-AACE-DE8372CBE3C6}" destId="{9F83B98B-72FF-44E6-B52B-F2F63F48C7CE}" srcOrd="0" destOrd="0" presId="urn:microsoft.com/office/officeart/2005/8/layout/hList1"/>
    <dgm:cxn modelId="{4A0742BC-43D8-4055-9627-372DE98EA475}" type="presOf" srcId="{EDC6E589-44E1-49CC-BAB5-1FCBE573BC1C}" destId="{4CDFFC38-F27C-472E-A2F4-B6BCE3ADBC7B}" srcOrd="0" destOrd="1" presId="urn:microsoft.com/office/officeart/2005/8/layout/hList1"/>
    <dgm:cxn modelId="{37F59AB5-2B4C-4C82-ACE3-E1F2D0DF400F}" srcId="{22EAAA66-547D-4B51-BF4D-D6DB3D7509FE}" destId="{00A00060-6726-4710-909C-6A0A37C35ECC}" srcOrd="2" destOrd="0" parTransId="{6D6C0D7F-AB74-45C9-A0A3-C773A85A1774}" sibTransId="{1FC25A58-48C3-4783-B409-177C8E281BA7}"/>
    <dgm:cxn modelId="{BA41E5B2-0918-4C75-BD81-EA2852E9341F}" srcId="{22EAAA66-547D-4B51-BF4D-D6DB3D7509FE}" destId="{00FEE0F5-92EC-4D73-8F97-62ABE0C0B1AD}" srcOrd="0" destOrd="0" parTransId="{6B364625-1F64-4A2C-92E4-8ACCAE108854}" sibTransId="{323F8354-FC9E-4128-896D-37F58AB0782A}"/>
    <dgm:cxn modelId="{EBEF6AA6-4BC5-4136-986E-B0AA9E01438F}" srcId="{45CE52F7-516C-41E7-98C3-DE6A902FC6B5}" destId="{C7D5F8E2-243B-4DE9-B470-B712E8897F5B}" srcOrd="0" destOrd="0" parTransId="{292068CC-A905-42E3-851F-0980B0482AAB}" sibTransId="{AEB55ABB-C6D0-4CD5-A01F-970B67F60A07}"/>
    <dgm:cxn modelId="{B3BBB95D-FBE9-4070-B2DA-1787B78E4F3F}" type="presOf" srcId="{45CE52F7-516C-41E7-98C3-DE6A902FC6B5}" destId="{2075194E-504D-46FF-9735-28FB3A1952A0}" srcOrd="0" destOrd="0" presId="urn:microsoft.com/office/officeart/2005/8/layout/hList1"/>
    <dgm:cxn modelId="{F07B9FE5-15C6-45F2-A7B7-F311439C5154}" type="presOf" srcId="{00FEE0F5-92EC-4D73-8F97-62ABE0C0B1AD}" destId="{19FF7ECD-B0E8-443E-8703-812623A25DE9}" srcOrd="0" destOrd="0" presId="urn:microsoft.com/office/officeart/2005/8/layout/hList1"/>
    <dgm:cxn modelId="{F649F02C-3A0E-4CB9-B195-EBCA327DD96B}" type="presOf" srcId="{22EAAA66-547D-4B51-BF4D-D6DB3D7509FE}" destId="{ACA20801-F352-434C-8293-8F2818AFDE5B}" srcOrd="0" destOrd="0" presId="urn:microsoft.com/office/officeart/2005/8/layout/hList1"/>
    <dgm:cxn modelId="{7F6F0DD8-3A82-4051-87D5-2536B5905195}" srcId="{9509D1AF-3F45-453B-AACE-DE8372CBE3C6}" destId="{45CE52F7-516C-41E7-98C3-DE6A902FC6B5}" srcOrd="1" destOrd="0" parTransId="{4851B073-903C-4F9D-8072-2D8A05A18A38}" sibTransId="{0A0401B2-7A98-4518-8A77-2C9DC55F6202}"/>
    <dgm:cxn modelId="{BA0F64EE-5537-4A43-9770-4F86118648AE}" type="presOf" srcId="{636C96B3-61DA-4AC2-A19D-01B5048C3392}" destId="{19FF7ECD-B0E8-443E-8703-812623A25DE9}" srcOrd="0" destOrd="1" presId="urn:microsoft.com/office/officeart/2005/8/layout/hList1"/>
    <dgm:cxn modelId="{25108764-331C-49F5-AD56-0C02CF031934}" srcId="{9509D1AF-3F45-453B-AACE-DE8372CBE3C6}" destId="{22EAAA66-547D-4B51-BF4D-D6DB3D7509FE}" srcOrd="0" destOrd="0" parTransId="{48CADA59-BA4F-4FCB-B61F-72AB0C28CB52}" sibTransId="{39DFCE58-1778-4029-9234-42DBC5AE9592}"/>
    <dgm:cxn modelId="{150135E0-CB36-492F-BB08-74CBEF488F7A}" type="presParOf" srcId="{9F83B98B-72FF-44E6-B52B-F2F63F48C7CE}" destId="{51D230E4-3E09-4D13-9A8E-98B08CE0B2CA}" srcOrd="0" destOrd="0" presId="urn:microsoft.com/office/officeart/2005/8/layout/hList1"/>
    <dgm:cxn modelId="{F6BF3E4A-8560-4759-9686-AB832B29918A}" type="presParOf" srcId="{51D230E4-3E09-4D13-9A8E-98B08CE0B2CA}" destId="{ACA20801-F352-434C-8293-8F2818AFDE5B}" srcOrd="0" destOrd="0" presId="urn:microsoft.com/office/officeart/2005/8/layout/hList1"/>
    <dgm:cxn modelId="{59067D18-429E-4AF3-8EBD-22EC9237102C}" type="presParOf" srcId="{51D230E4-3E09-4D13-9A8E-98B08CE0B2CA}" destId="{19FF7ECD-B0E8-443E-8703-812623A25DE9}" srcOrd="1" destOrd="0" presId="urn:microsoft.com/office/officeart/2005/8/layout/hList1"/>
    <dgm:cxn modelId="{C7F7318B-7350-4337-8FD6-6B433E7DC62D}" type="presParOf" srcId="{9F83B98B-72FF-44E6-B52B-F2F63F48C7CE}" destId="{000A0750-EBC1-44F2-9C1F-4E35F71659DA}" srcOrd="1" destOrd="0" presId="urn:microsoft.com/office/officeart/2005/8/layout/hList1"/>
    <dgm:cxn modelId="{7099BDC1-C8CE-4C95-9639-79113250CEA2}" type="presParOf" srcId="{9F83B98B-72FF-44E6-B52B-F2F63F48C7CE}" destId="{E54045DA-C7DF-4AC3-8BA1-C6D0FBE29413}" srcOrd="2" destOrd="0" presId="urn:microsoft.com/office/officeart/2005/8/layout/hList1"/>
    <dgm:cxn modelId="{1DC0AFF3-FFAC-4174-BCA4-2743B5E87B00}" type="presParOf" srcId="{E54045DA-C7DF-4AC3-8BA1-C6D0FBE29413}" destId="{2075194E-504D-46FF-9735-28FB3A1952A0}" srcOrd="0" destOrd="0" presId="urn:microsoft.com/office/officeart/2005/8/layout/hList1"/>
    <dgm:cxn modelId="{AB362581-C4CC-4D6E-861F-25C1A6316AAF}" type="presParOf" srcId="{E54045DA-C7DF-4AC3-8BA1-C6D0FBE29413}" destId="{4CDFFC38-F27C-472E-A2F4-B6BCE3ADBC7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509D1AF-3F45-453B-AACE-DE8372CBE3C6}" type="doc">
      <dgm:prSet loTypeId="urn:microsoft.com/office/officeart/2005/8/layout/hList1" loCatId="list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22EAAA66-547D-4B51-BF4D-D6DB3D7509FE}">
      <dgm:prSet phldrT="[文本]" custT="1"/>
      <dgm:spPr/>
      <dgm:t>
        <a:bodyPr/>
        <a:lstStyle/>
        <a:p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内部网关协议 </a:t>
          </a:r>
          <a:r>
            <a:rPr lang="en-US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GP 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CADA59-BA4F-4FCB-B61F-72AB0C28CB52}" cxnId="{25108764-331C-49F5-AD56-0C02CF031934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9DFCE58-1778-4029-9234-42DBC5AE9592}" cxnId="{25108764-331C-49F5-AD56-0C02CF031934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0FEE0F5-92EC-4D73-8F97-62ABE0C0B1AD}">
      <dgm:prSet phldrT="[文本]" custT="1"/>
      <dgm:spPr/>
      <dgm:t>
        <a:bodyPr/>
        <a:lstStyle/>
        <a:p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nterior Gateway Protocol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B364625-1F64-4A2C-92E4-8ACCAE108854}" cxnId="{BA41E5B2-0918-4C75-BD81-EA2852E9341F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3F8354-FC9E-4128-896D-37F58AB0782A}" cxnId="{BA41E5B2-0918-4C75-BD81-EA2852E9341F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CE52F7-516C-41E7-98C3-DE6A902FC6B5}">
      <dgm:prSet phldrT="[文本]" custT="1"/>
      <dgm:spPr/>
      <dgm:t>
        <a:bodyPr/>
        <a:lstStyle/>
        <a:p>
          <a:r>
            <a:rPr lang="zh-CN" altLang="en-US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外部网关协议 </a:t>
          </a:r>
          <a:r>
            <a:rPr lang="en-US" altLang="en-US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EGP </a:t>
          </a:r>
          <a:endParaRPr lang="zh-CN" altLang="en-US" sz="2000" b="1" dirty="0">
            <a:solidFill>
              <a:srgbClr val="0000FF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51B073-903C-4F9D-8072-2D8A05A18A38}" cxnId="{7F6F0DD8-3A82-4051-87D5-2536B5905195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0401B2-7A98-4518-8A77-2C9DC55F6202}" cxnId="{7F6F0DD8-3A82-4051-87D5-2536B5905195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7D5F8E2-243B-4DE9-B470-B712E8897F5B}">
      <dgm:prSet phldrT="[文本]" custT="1"/>
      <dgm:spPr/>
      <dgm:t>
        <a:bodyPr/>
        <a:lstStyle/>
        <a:p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xternal Gateway Protocol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2068CC-A905-42E3-851F-0980B0482AAB}" cxnId="{EBEF6AA6-4BC5-4136-986E-B0AA9E01438F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EB55ABB-C6D0-4CD5-A01F-970B67F60A07}" cxnId="{EBEF6AA6-4BC5-4136-986E-B0AA9E01438F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DC6E589-44E1-49CC-BAB5-1FCBE573BC1C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不同自治系统之间进行路由选择时使用的协议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3EF559-E6BF-4462-81EE-BD63AE8BF5CC}" cxnId="{64FE0401-5DA3-4A14-B1FC-44C158D0747D}" type="par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6A0B01-C265-432B-8D47-AC0785624F65}" cxnId="{64FE0401-5DA3-4A14-B1FC-44C158D0747D}" type="sibTrans">
      <dgm:prSet/>
      <dgm:spPr/>
      <dgm:t>
        <a:bodyPr/>
        <a:lstStyle/>
        <a:p>
          <a:endParaRPr lang="zh-CN" altLang="en-US" sz="20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D6E7755-F197-41FB-8605-1BFB9B1B3E4D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在一个自治系统内部使用的路由选择协议</a:t>
          </a:r>
        </a:p>
      </dgm:t>
    </dgm:pt>
    <dgm:pt modelId="{E10F256C-3A61-44A7-9FB9-5C7D0142FE8A}" cxnId="{CAE0B115-114A-468C-BEDB-2D5FE2E0B17D}" type="parTrans">
      <dgm:prSet/>
      <dgm:spPr/>
      <dgm:t>
        <a:bodyPr/>
        <a:lstStyle/>
        <a:p>
          <a:endParaRPr lang="zh-CN" altLang="en-US"/>
        </a:p>
      </dgm:t>
    </dgm:pt>
    <dgm:pt modelId="{998963D5-F615-4C0F-BC06-0F0483E40DAF}" cxnId="{CAE0B115-114A-468C-BEDB-2D5FE2E0B17D}" type="sibTrans">
      <dgm:prSet/>
      <dgm:spPr/>
      <dgm:t>
        <a:bodyPr/>
        <a:lstStyle/>
        <a:p>
          <a:endParaRPr lang="zh-CN" altLang="en-US"/>
        </a:p>
      </dgm:t>
    </dgm:pt>
    <dgm:pt modelId="{427CA751-AD5C-4205-9441-B3381D745046}">
      <dgm:prSet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常用：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IP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SPF</a:t>
          </a:r>
          <a:endParaRPr lang="zh-CN" altLang="en-US" sz="18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833AC5-8572-4F1E-BAA1-CEC9100405A4}" cxnId="{1B8DF4EF-6AB6-4FC0-AFE4-B74305DCB10F}" type="parTrans">
      <dgm:prSet/>
      <dgm:spPr/>
      <dgm:t>
        <a:bodyPr/>
        <a:lstStyle/>
        <a:p>
          <a:endParaRPr lang="zh-CN" altLang="en-US"/>
        </a:p>
      </dgm:t>
    </dgm:pt>
    <dgm:pt modelId="{60A14015-7078-43BB-AB9E-4E4C76939902}" cxnId="{1B8DF4EF-6AB6-4FC0-AFE4-B74305DCB10F}" type="sibTrans">
      <dgm:prSet/>
      <dgm:spPr/>
      <dgm:t>
        <a:bodyPr/>
        <a:lstStyle/>
        <a:p>
          <a:endParaRPr lang="zh-CN" altLang="en-US"/>
        </a:p>
      </dgm:t>
    </dgm:pt>
    <dgm:pt modelId="{FA847D9B-745D-4745-B7C4-9547BD61697B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使用最多：</a:t>
          </a:r>
          <a:r>
            <a:rPr lang="en-US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BGP-4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1E045D3-6FEC-4BAC-BBC6-E3F85AF3E6FE}" cxnId="{8E15BA48-9F24-4760-BC2E-F975CEDF504B}" type="parTrans">
      <dgm:prSet/>
      <dgm:spPr/>
      <dgm:t>
        <a:bodyPr/>
        <a:lstStyle/>
        <a:p>
          <a:endParaRPr lang="zh-CN" altLang="en-US"/>
        </a:p>
      </dgm:t>
    </dgm:pt>
    <dgm:pt modelId="{01A76F89-8655-45DB-8632-72B69EBACACB}" cxnId="{8E15BA48-9F24-4760-BC2E-F975CEDF504B}" type="sibTrans">
      <dgm:prSet/>
      <dgm:spPr/>
      <dgm:t>
        <a:bodyPr/>
        <a:lstStyle/>
        <a:p>
          <a:endParaRPr lang="zh-CN" altLang="en-US"/>
        </a:p>
      </dgm:t>
    </dgm:pt>
    <dgm:pt modelId="{9F83B98B-72FF-44E6-B52B-F2F63F48C7CE}" type="pres">
      <dgm:prSet presAssocID="{9509D1AF-3F45-453B-AACE-DE8372CBE3C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1D230E4-3E09-4D13-9A8E-98B08CE0B2CA}" type="pres">
      <dgm:prSet presAssocID="{22EAAA66-547D-4B51-BF4D-D6DB3D7509FE}" presName="composite" presStyleCnt="0"/>
      <dgm:spPr/>
    </dgm:pt>
    <dgm:pt modelId="{ACA20801-F352-434C-8293-8F2818AFDE5B}" type="pres">
      <dgm:prSet presAssocID="{22EAAA66-547D-4B51-BF4D-D6DB3D7509FE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FF7ECD-B0E8-443E-8703-812623A25DE9}" type="pres">
      <dgm:prSet presAssocID="{22EAAA66-547D-4B51-BF4D-D6DB3D7509FE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0A0750-EBC1-44F2-9C1F-4E35F71659DA}" type="pres">
      <dgm:prSet presAssocID="{39DFCE58-1778-4029-9234-42DBC5AE9592}" presName="space" presStyleCnt="0"/>
      <dgm:spPr/>
    </dgm:pt>
    <dgm:pt modelId="{E54045DA-C7DF-4AC3-8BA1-C6D0FBE29413}" type="pres">
      <dgm:prSet presAssocID="{45CE52F7-516C-41E7-98C3-DE6A902FC6B5}" presName="composite" presStyleCnt="0"/>
      <dgm:spPr/>
    </dgm:pt>
    <dgm:pt modelId="{2075194E-504D-46FF-9735-28FB3A1952A0}" type="pres">
      <dgm:prSet presAssocID="{45CE52F7-516C-41E7-98C3-DE6A902FC6B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DFFC38-F27C-472E-A2F4-B6BCE3ADBC7B}" type="pres">
      <dgm:prSet presAssocID="{45CE52F7-516C-41E7-98C3-DE6A902FC6B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B8DF4EF-6AB6-4FC0-AFE4-B74305DCB10F}" srcId="{22EAAA66-547D-4B51-BF4D-D6DB3D7509FE}" destId="{427CA751-AD5C-4205-9441-B3381D745046}" srcOrd="2" destOrd="0" parTransId="{74833AC5-8572-4F1E-BAA1-CEC9100405A4}" sibTransId="{60A14015-7078-43BB-AB9E-4E4C76939902}"/>
    <dgm:cxn modelId="{0AFDA517-52A7-4106-9DEC-24ADAE9C1401}" type="presOf" srcId="{C7D5F8E2-243B-4DE9-B470-B712E8897F5B}" destId="{4CDFFC38-F27C-472E-A2F4-B6BCE3ADBC7B}" srcOrd="0" destOrd="0" presId="urn:microsoft.com/office/officeart/2005/8/layout/hList1"/>
    <dgm:cxn modelId="{8E15BA48-9F24-4760-BC2E-F975CEDF504B}" srcId="{45CE52F7-516C-41E7-98C3-DE6A902FC6B5}" destId="{FA847D9B-745D-4745-B7C4-9547BD61697B}" srcOrd="2" destOrd="0" parTransId="{11E045D3-6FEC-4BAC-BBC6-E3F85AF3E6FE}" sibTransId="{01A76F89-8655-45DB-8632-72B69EBACACB}"/>
    <dgm:cxn modelId="{F43438D5-14FC-4C8D-8CAD-EAAFE8FE7119}" type="presOf" srcId="{7D6E7755-F197-41FB-8605-1BFB9B1B3E4D}" destId="{19FF7ECD-B0E8-443E-8703-812623A25DE9}" srcOrd="0" destOrd="1" presId="urn:microsoft.com/office/officeart/2005/8/layout/hList1"/>
    <dgm:cxn modelId="{52D1A9A7-FB61-4544-A7FC-80E5622CCB21}" type="presOf" srcId="{9509D1AF-3F45-453B-AACE-DE8372CBE3C6}" destId="{9F83B98B-72FF-44E6-B52B-F2F63F48C7CE}" srcOrd="0" destOrd="0" presId="urn:microsoft.com/office/officeart/2005/8/layout/hList1"/>
    <dgm:cxn modelId="{64FE0401-5DA3-4A14-B1FC-44C158D0747D}" srcId="{45CE52F7-516C-41E7-98C3-DE6A902FC6B5}" destId="{EDC6E589-44E1-49CC-BAB5-1FCBE573BC1C}" srcOrd="1" destOrd="0" parTransId="{E63EF559-E6BF-4462-81EE-BD63AE8BF5CC}" sibTransId="{C06A0B01-C265-432B-8D47-AC0785624F65}"/>
    <dgm:cxn modelId="{4A0742BC-43D8-4055-9627-372DE98EA475}" type="presOf" srcId="{EDC6E589-44E1-49CC-BAB5-1FCBE573BC1C}" destId="{4CDFFC38-F27C-472E-A2F4-B6BCE3ADBC7B}" srcOrd="0" destOrd="1" presId="urn:microsoft.com/office/officeart/2005/8/layout/hList1"/>
    <dgm:cxn modelId="{BA41E5B2-0918-4C75-BD81-EA2852E9341F}" srcId="{22EAAA66-547D-4B51-BF4D-D6DB3D7509FE}" destId="{00FEE0F5-92EC-4D73-8F97-62ABE0C0B1AD}" srcOrd="0" destOrd="0" parTransId="{6B364625-1F64-4A2C-92E4-8ACCAE108854}" sibTransId="{323F8354-FC9E-4128-896D-37F58AB0782A}"/>
    <dgm:cxn modelId="{EBEF6AA6-4BC5-4136-986E-B0AA9E01438F}" srcId="{45CE52F7-516C-41E7-98C3-DE6A902FC6B5}" destId="{C7D5F8E2-243B-4DE9-B470-B712E8897F5B}" srcOrd="0" destOrd="0" parTransId="{292068CC-A905-42E3-851F-0980B0482AAB}" sibTransId="{AEB55ABB-C6D0-4CD5-A01F-970B67F60A07}"/>
    <dgm:cxn modelId="{B3BBB95D-FBE9-4070-B2DA-1787B78E4F3F}" type="presOf" srcId="{45CE52F7-516C-41E7-98C3-DE6A902FC6B5}" destId="{2075194E-504D-46FF-9735-28FB3A1952A0}" srcOrd="0" destOrd="0" presId="urn:microsoft.com/office/officeart/2005/8/layout/hList1"/>
    <dgm:cxn modelId="{EEB0B035-25DE-410A-A6E6-950B73983029}" type="presOf" srcId="{427CA751-AD5C-4205-9441-B3381D745046}" destId="{19FF7ECD-B0E8-443E-8703-812623A25DE9}" srcOrd="0" destOrd="2" presId="urn:microsoft.com/office/officeart/2005/8/layout/hList1"/>
    <dgm:cxn modelId="{F07B9FE5-15C6-45F2-A7B7-F311439C5154}" type="presOf" srcId="{00FEE0F5-92EC-4D73-8F97-62ABE0C0B1AD}" destId="{19FF7ECD-B0E8-443E-8703-812623A25DE9}" srcOrd="0" destOrd="0" presId="urn:microsoft.com/office/officeart/2005/8/layout/hList1"/>
    <dgm:cxn modelId="{F649F02C-3A0E-4CB9-B195-EBCA327DD96B}" type="presOf" srcId="{22EAAA66-547D-4B51-BF4D-D6DB3D7509FE}" destId="{ACA20801-F352-434C-8293-8F2818AFDE5B}" srcOrd="0" destOrd="0" presId="urn:microsoft.com/office/officeart/2005/8/layout/hList1"/>
    <dgm:cxn modelId="{7F6F0DD8-3A82-4051-87D5-2536B5905195}" srcId="{9509D1AF-3F45-453B-AACE-DE8372CBE3C6}" destId="{45CE52F7-516C-41E7-98C3-DE6A902FC6B5}" srcOrd="1" destOrd="0" parTransId="{4851B073-903C-4F9D-8072-2D8A05A18A38}" sibTransId="{0A0401B2-7A98-4518-8A77-2C9DC55F6202}"/>
    <dgm:cxn modelId="{25108764-331C-49F5-AD56-0C02CF031934}" srcId="{9509D1AF-3F45-453B-AACE-DE8372CBE3C6}" destId="{22EAAA66-547D-4B51-BF4D-D6DB3D7509FE}" srcOrd="0" destOrd="0" parTransId="{48CADA59-BA4F-4FCB-B61F-72AB0C28CB52}" sibTransId="{39DFCE58-1778-4029-9234-42DBC5AE9592}"/>
    <dgm:cxn modelId="{CAE0B115-114A-468C-BEDB-2D5FE2E0B17D}" srcId="{22EAAA66-547D-4B51-BF4D-D6DB3D7509FE}" destId="{7D6E7755-F197-41FB-8605-1BFB9B1B3E4D}" srcOrd="1" destOrd="0" parTransId="{E10F256C-3A61-44A7-9FB9-5C7D0142FE8A}" sibTransId="{998963D5-F615-4C0F-BC06-0F0483E40DAF}"/>
    <dgm:cxn modelId="{ED8FA239-3D16-4845-B639-C031EF97F765}" type="presOf" srcId="{FA847D9B-745D-4745-B7C4-9547BD61697B}" destId="{4CDFFC38-F27C-472E-A2F4-B6BCE3ADBC7B}" srcOrd="0" destOrd="2" presId="urn:microsoft.com/office/officeart/2005/8/layout/hList1"/>
    <dgm:cxn modelId="{150135E0-CB36-492F-BB08-74CBEF488F7A}" type="presParOf" srcId="{9F83B98B-72FF-44E6-B52B-F2F63F48C7CE}" destId="{51D230E4-3E09-4D13-9A8E-98B08CE0B2CA}" srcOrd="0" destOrd="0" presId="urn:microsoft.com/office/officeart/2005/8/layout/hList1"/>
    <dgm:cxn modelId="{F6BF3E4A-8560-4759-9686-AB832B29918A}" type="presParOf" srcId="{51D230E4-3E09-4D13-9A8E-98B08CE0B2CA}" destId="{ACA20801-F352-434C-8293-8F2818AFDE5B}" srcOrd="0" destOrd="0" presId="urn:microsoft.com/office/officeart/2005/8/layout/hList1"/>
    <dgm:cxn modelId="{59067D18-429E-4AF3-8EBD-22EC9237102C}" type="presParOf" srcId="{51D230E4-3E09-4D13-9A8E-98B08CE0B2CA}" destId="{19FF7ECD-B0E8-443E-8703-812623A25DE9}" srcOrd="1" destOrd="0" presId="urn:microsoft.com/office/officeart/2005/8/layout/hList1"/>
    <dgm:cxn modelId="{C7F7318B-7350-4337-8FD6-6B433E7DC62D}" type="presParOf" srcId="{9F83B98B-72FF-44E6-B52B-F2F63F48C7CE}" destId="{000A0750-EBC1-44F2-9C1F-4E35F71659DA}" srcOrd="1" destOrd="0" presId="urn:microsoft.com/office/officeart/2005/8/layout/hList1"/>
    <dgm:cxn modelId="{7099BDC1-C8CE-4C95-9639-79113250CEA2}" type="presParOf" srcId="{9F83B98B-72FF-44E6-B52B-F2F63F48C7CE}" destId="{E54045DA-C7DF-4AC3-8BA1-C6D0FBE29413}" srcOrd="2" destOrd="0" presId="urn:microsoft.com/office/officeart/2005/8/layout/hList1"/>
    <dgm:cxn modelId="{1DC0AFF3-FFAC-4174-BCA4-2743B5E87B00}" type="presParOf" srcId="{E54045DA-C7DF-4AC3-8BA1-C6D0FBE29413}" destId="{2075194E-504D-46FF-9735-28FB3A1952A0}" srcOrd="0" destOrd="0" presId="urn:microsoft.com/office/officeart/2005/8/layout/hList1"/>
    <dgm:cxn modelId="{AB362581-C4CC-4D6E-861F-25C1A6316AAF}" type="presParOf" srcId="{E54045DA-C7DF-4AC3-8BA1-C6D0FBE29413}" destId="{4CDFFC38-F27C-472E-A2F4-B6BCE3ADBC7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010399" cy="2802688"/>
        <a:chOff x="0" y="0"/>
        <a:chExt cx="7010399" cy="2802688"/>
      </a:xfrm>
    </dsp:grpSpPr>
    <dsp:sp modelId="{F0ADD619-6503-4051-9BF1-B84DDC798B9B}">
      <dsp:nvSpPr>
        <dsp:cNvPr id="3" name="矩形 2"/>
        <dsp:cNvSpPr/>
      </dsp:nvSpPr>
      <dsp:spPr bwMode="white">
        <a:xfrm>
          <a:off x="0" y="144651"/>
          <a:ext cx="3275887" cy="576000"/>
        </a:xfrm>
        <a:prstGeom prst="rect">
          <a:avLst/>
        </a:prstGeom>
      </dsp:spPr>
      <dsp:style>
        <a:lnRef idx="2">
          <a:schemeClr val="accent2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113792" tIns="65024" rIns="113792" bIns="65024" anchor="ctr"/>
        <a:lstStyle>
          <a:lvl1pPr algn="ctr">
            <a:defRPr sz="2000"/>
          </a:lvl1pPr>
          <a:lvl2pPr marL="114300" indent="-114300" algn="ctr">
            <a:defRPr sz="1500"/>
          </a:lvl2pPr>
          <a:lvl3pPr marL="228600" indent="-114300" algn="ctr">
            <a:defRPr sz="1500"/>
          </a:lvl3pPr>
          <a:lvl4pPr marL="342900" indent="-114300" algn="ctr">
            <a:defRPr sz="1500"/>
          </a:lvl4pPr>
          <a:lvl5pPr marL="457200" indent="-114300" algn="ctr">
            <a:defRPr sz="1500"/>
          </a:lvl5pPr>
          <a:lvl6pPr marL="571500" indent="-114300" algn="ctr">
            <a:defRPr sz="1500"/>
          </a:lvl6pPr>
          <a:lvl7pPr marL="685800" indent="-114300" algn="ctr">
            <a:defRPr sz="1500"/>
          </a:lvl7pPr>
          <a:lvl8pPr marL="800100" indent="-114300" algn="ctr">
            <a:defRPr sz="1500"/>
          </a:lvl8pPr>
          <a:lvl9pPr marL="914400" indent="-114300" algn="ctr">
            <a:defRPr sz="15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20000"/>
            </a:spcAft>
          </a:pPr>
          <a:r>
            <a:rPr lang="zh-CN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层面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44651"/>
        <a:ext cx="3275887" cy="576000"/>
      </dsp:txXfrm>
    </dsp:sp>
    <dsp:sp modelId="{69218C7D-A5C6-4BB9-B753-14FB4AB3733E}">
      <dsp:nvSpPr>
        <dsp:cNvPr id="4" name="矩形 3"/>
        <dsp:cNvSpPr/>
      </dsp:nvSpPr>
      <dsp:spPr bwMode="white">
        <a:xfrm>
          <a:off x="0" y="720651"/>
          <a:ext cx="3275887" cy="1937385"/>
        </a:xfrm>
        <a:prstGeom prst="rect">
          <a:avLst/>
        </a:prstGeom>
      </dsp:spPr>
      <dsp:style>
        <a:lnRef idx="2">
          <a:schemeClr val="accent2">
            <a:tint val="40000"/>
            <a:alpha val="90000"/>
          </a:schemeClr>
        </a:lnRef>
        <a:fillRef idx="1">
          <a:schemeClr val="accent2">
            <a:tint val="40000"/>
            <a:alpha val="90000"/>
          </a:schemeClr>
        </a:fillRef>
        <a:effectRef idx="0">
          <a:scrgbClr r="0" g="0" b="0"/>
        </a:effectRef>
        <a:fontRef idx="minor"/>
      </dsp:style>
      <dsp:txBody>
        <a:bodyPr lIns="85344" tIns="85344" rIns="113792" bIns="128016" anchor="t"/>
        <a:lstStyle>
          <a:lvl1pPr algn="l">
            <a:defRPr sz="20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zh-CN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器根据本路由器生成的</a:t>
          </a:r>
          <a:r>
            <a:rPr lang="zh-CN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表，</a:t>
          </a:r>
          <a:r>
            <a:rPr lang="zh-CN" altLang="zh-CN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把收到的分组从查找到的对应接口</a:t>
          </a:r>
          <a:r>
            <a:rPr lang="zh-CN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</a:t>
          </a:r>
          <a:r>
            <a:rPr lang="zh-CN" altLang="zh-CN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出去。</a:t>
          </a:r>
          <a:endParaRPr lang="zh-CN" altLang="en-US" sz="16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独立</a:t>
          </a:r>
          <a:r>
            <a:rPr lang="zh-CN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工作。</a:t>
          </a:r>
          <a:endParaRPr lang="zh-CN" altLang="en-US" sz="16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硬件</a:t>
          </a:r>
          <a:r>
            <a:rPr lang="zh-CN" altLang="en-US" sz="16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进行转发，快。</a:t>
          </a:r>
          <a:endParaRPr lang="zh-CN" altLang="en-US" sz="16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720651"/>
        <a:ext cx="3275887" cy="1937385"/>
      </dsp:txXfrm>
    </dsp:sp>
    <dsp:sp modelId="{A287357E-4392-4759-BB71-D2529A5E730A}">
      <dsp:nvSpPr>
        <dsp:cNvPr id="5" name="矩形 4"/>
        <dsp:cNvSpPr/>
      </dsp:nvSpPr>
      <dsp:spPr bwMode="white">
        <a:xfrm>
          <a:off x="3734512" y="144651"/>
          <a:ext cx="3275887" cy="576000"/>
        </a:xfrm>
        <a:prstGeom prst="rect">
          <a:avLst/>
        </a:prstGeom>
        <a:solidFill>
          <a:srgbClr val="00B050"/>
        </a:solidFill>
        <a:ln>
          <a:solidFill>
            <a:srgbClr val="00B050"/>
          </a:solidFill>
        </a:ln>
      </dsp:spPr>
      <dsp:style>
        <a:lnRef idx="2">
          <a:schemeClr val="accent3"/>
        </a:lnRef>
        <a:fillRef idx="1">
          <a:schemeClr val="accent3"/>
        </a:fillRef>
        <a:effectRef idx="0">
          <a:scrgbClr r="0" g="0" b="0"/>
        </a:effectRef>
        <a:fontRef idx="minor">
          <a:schemeClr val="lt1"/>
        </a:fontRef>
      </dsp:style>
      <dsp:txBody>
        <a:bodyPr lIns="113792" tIns="65024" rIns="113792" bIns="65024" anchor="ctr"/>
        <a:lstStyle>
          <a:lvl1pPr algn="ctr">
            <a:defRPr sz="2000"/>
          </a:lvl1pPr>
          <a:lvl2pPr marL="114300" indent="-114300" algn="ctr">
            <a:defRPr sz="1500"/>
          </a:lvl2pPr>
          <a:lvl3pPr marL="228600" indent="-114300" algn="ctr">
            <a:defRPr sz="1500"/>
          </a:lvl3pPr>
          <a:lvl4pPr marL="342900" indent="-114300" algn="ctr">
            <a:defRPr sz="1500"/>
          </a:lvl4pPr>
          <a:lvl5pPr marL="457200" indent="-114300" algn="ctr">
            <a:defRPr sz="1500"/>
          </a:lvl5pPr>
          <a:lvl6pPr marL="571500" indent="-114300" algn="ctr">
            <a:defRPr sz="1500"/>
          </a:lvl6pPr>
          <a:lvl7pPr marL="685800" indent="-114300" algn="ctr">
            <a:defRPr sz="1500"/>
          </a:lvl7pPr>
          <a:lvl8pPr marL="800100" indent="-114300" algn="ctr">
            <a:defRPr sz="1500"/>
          </a:lvl8pPr>
          <a:lvl9pPr marL="914400" indent="-114300" algn="ctr">
            <a:defRPr sz="15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层面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34512" y="144651"/>
        <a:ext cx="3275887" cy="576000"/>
      </dsp:txXfrm>
    </dsp:sp>
    <dsp:sp modelId="{7E31D2C3-38FE-46A6-9137-AC78999E4E2D}">
      <dsp:nvSpPr>
        <dsp:cNvPr id="6" name="矩形 5"/>
        <dsp:cNvSpPr/>
      </dsp:nvSpPr>
      <dsp:spPr bwMode="white">
        <a:xfrm>
          <a:off x="3734512" y="720651"/>
          <a:ext cx="3275887" cy="1937385"/>
        </a:xfrm>
        <a:prstGeom prst="rect">
          <a:avLst/>
        </a:prstGeom>
      </dsp:spPr>
      <dsp:style>
        <a:lnRef idx="2">
          <a:schemeClr val="accent3">
            <a:tint val="40000"/>
            <a:alpha val="90000"/>
          </a:schemeClr>
        </a:lnRef>
        <a:fillRef idx="1">
          <a:schemeClr val="accent3">
            <a:tint val="40000"/>
            <a:alpha val="90000"/>
          </a:schemeClr>
        </a:fillRef>
        <a:effectRef idx="0">
          <a:scrgbClr r="0" g="0" b="0"/>
        </a:effectRef>
        <a:fontRef idx="minor"/>
      </dsp:style>
      <dsp:txBody>
        <a:bodyPr lIns="106680" tIns="106680" rIns="142240" bIns="160020" anchor="t"/>
        <a:lstStyle>
          <a:lvl1pPr algn="l">
            <a:defRPr sz="20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zh-CN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根据路由选择协议所用的路由算法</a:t>
          </a:r>
          <a:r>
            <a:rPr lang="zh-CN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计算路由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zh-CN" altLang="zh-CN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创建出本路由器的</a:t>
          </a:r>
          <a:r>
            <a:rPr lang="zh-CN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表。</a:t>
          </a:r>
          <a:endParaRPr lang="zh-CN" altLang="en-US" b="1" dirty="0">
            <a:solidFill>
              <a:srgbClr val="C0000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许多路由器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协同</a:t>
          </a:r>
          <a:r>
            <a:rPr lang="zh-CN" altLang="en-US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动作。</a:t>
          </a:r>
          <a:endParaRPr lang="zh-CN" altLang="en-US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1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采用</a:t>
          </a:r>
          <a:r>
            <a:rPr lang="zh-CN" altLang="en-US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软件</a:t>
          </a:r>
          <a:r>
            <a:rPr lang="zh-CN" altLang="en-US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计算，慢。</a:t>
          </a:r>
          <a:endParaRPr lang="zh-CN" altLang="en-US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34512" y="720651"/>
        <a:ext cx="3275887" cy="193738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155189" cy="2693767"/>
        <a:chOff x="0" y="0"/>
        <a:chExt cx="6155189" cy="2693767"/>
      </a:xfrm>
    </dsp:grpSpPr>
    <dsp:sp modelId="{4594C686-F253-4728-84C9-151C8028A3AE}">
      <dsp:nvSpPr>
        <dsp:cNvPr id="3" name="矩形 2"/>
        <dsp:cNvSpPr/>
      </dsp:nvSpPr>
      <dsp:spPr bwMode="white">
        <a:xfrm>
          <a:off x="181924" y="-1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寻址方案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81924" y="-15"/>
        <a:ext cx="1347011" cy="808207"/>
      </dsp:txXfrm>
    </dsp:sp>
    <dsp:sp modelId="{AAE6C2CE-B907-473D-B42E-74641FA2C01B}">
      <dsp:nvSpPr>
        <dsp:cNvPr id="4" name="矩形 3"/>
        <dsp:cNvSpPr/>
      </dsp:nvSpPr>
      <dsp:spPr bwMode="white">
        <a:xfrm>
          <a:off x="1663637" y="-1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3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大分组长度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663637" y="-15"/>
        <a:ext cx="1347011" cy="808207"/>
      </dsp:txXfrm>
    </dsp:sp>
    <dsp:sp modelId="{11150468-1E0C-461E-B081-3E871826CD6E}">
      <dsp:nvSpPr>
        <dsp:cNvPr id="5" name="矩形 4"/>
        <dsp:cNvSpPr/>
      </dsp:nvSpPr>
      <dsp:spPr bwMode="white">
        <a:xfrm>
          <a:off x="3145349" y="-1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4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接入机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45349" y="-15"/>
        <a:ext cx="1347011" cy="808207"/>
      </dsp:txXfrm>
    </dsp:sp>
    <dsp:sp modelId="{EADAD31E-CA68-4DED-84FB-90D8D4DBAECE}">
      <dsp:nvSpPr>
        <dsp:cNvPr id="6" name="矩形 5"/>
        <dsp:cNvSpPr/>
      </dsp:nvSpPr>
      <dsp:spPr bwMode="white">
        <a:xfrm>
          <a:off x="4627061" y="-1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5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超时控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627061" y="-15"/>
        <a:ext cx="1347011" cy="808207"/>
      </dsp:txXfrm>
    </dsp:sp>
    <dsp:sp modelId="{BA295F3A-6E33-4693-A4E0-373D4996D66D}">
      <dsp:nvSpPr>
        <dsp:cNvPr id="7" name="矩形 6"/>
        <dsp:cNvSpPr/>
      </dsp:nvSpPr>
      <dsp:spPr bwMode="white">
        <a:xfrm>
          <a:off x="181924" y="942780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6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差错恢复方法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81924" y="942780"/>
        <a:ext cx="1347011" cy="808207"/>
      </dsp:txXfrm>
    </dsp:sp>
    <dsp:sp modelId="{38F50AC9-831D-4F84-96CD-EC61271A73DD}">
      <dsp:nvSpPr>
        <dsp:cNvPr id="8" name="矩形 7"/>
        <dsp:cNvSpPr/>
      </dsp:nvSpPr>
      <dsp:spPr bwMode="white">
        <a:xfrm>
          <a:off x="1663637" y="942780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状态报告方法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663637" y="942780"/>
        <a:ext cx="1347011" cy="808207"/>
      </dsp:txXfrm>
    </dsp:sp>
    <dsp:sp modelId="{581D08C6-B287-4F68-8947-E6A14A005145}">
      <dsp:nvSpPr>
        <dsp:cNvPr id="9" name="矩形 8"/>
        <dsp:cNvSpPr/>
      </dsp:nvSpPr>
      <dsp:spPr bwMode="white">
        <a:xfrm>
          <a:off x="3145349" y="942780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3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路由选择技术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45349" y="942780"/>
        <a:ext cx="1347011" cy="808207"/>
      </dsp:txXfrm>
    </dsp:sp>
    <dsp:sp modelId="{38B4E769-5F4D-4AC9-AA16-740543B9CEDA}">
      <dsp:nvSpPr>
        <dsp:cNvPr id="10" name="矩形 9"/>
        <dsp:cNvSpPr/>
      </dsp:nvSpPr>
      <dsp:spPr bwMode="white">
        <a:xfrm>
          <a:off x="4627061" y="942780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4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用户接入控制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627061" y="942780"/>
        <a:ext cx="1347011" cy="808207"/>
      </dsp:txXfrm>
    </dsp:sp>
    <dsp:sp modelId="{97AB1813-5306-47D8-8D3C-3A38D4B1BEC2}">
      <dsp:nvSpPr>
        <dsp:cNvPr id="11" name="矩形 10"/>
        <dsp:cNvSpPr/>
      </dsp:nvSpPr>
      <dsp:spPr bwMode="white">
        <a:xfrm>
          <a:off x="922677" y="188557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5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服务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922677" y="1885575"/>
        <a:ext cx="1347011" cy="808207"/>
      </dsp:txXfrm>
    </dsp:sp>
    <dsp:sp modelId="{F1FBFE21-9DF5-4505-8D8B-6EF2CCB31FEE}">
      <dsp:nvSpPr>
        <dsp:cNvPr id="12" name="矩形 11"/>
        <dsp:cNvSpPr/>
      </dsp:nvSpPr>
      <dsp:spPr bwMode="white">
        <a:xfrm>
          <a:off x="2404389" y="188557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6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5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管理与</a:t>
          </a:r>
          <a:endParaRPr lang="en-US" altLang="zh-CN" sz="1600" b="1" dirty="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>
            <a:lnSpc>
              <a:spcPct val="5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控制方式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404389" y="1885575"/>
        <a:ext cx="1347011" cy="808207"/>
      </dsp:txXfrm>
    </dsp:sp>
    <dsp:sp modelId="{FC18BE71-30A4-4718-92D9-19F6EDF79A0C}">
      <dsp:nvSpPr>
        <dsp:cNvPr id="13" name="矩形 12"/>
        <dsp:cNvSpPr/>
      </dsp:nvSpPr>
      <dsp:spPr bwMode="white">
        <a:xfrm>
          <a:off x="3886102" y="1885575"/>
          <a:ext cx="1347011" cy="808207"/>
        </a:xfrm>
        <a:prstGeom prst="rect">
          <a:avLst/>
        </a:prstGeom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60960" tIns="60960" rIns="60960" bIns="6096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5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……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886102" y="1885575"/>
        <a:ext cx="1347011" cy="80820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104220" cy="2798673"/>
        <a:chOff x="0" y="0"/>
        <a:chExt cx="5104220" cy="2798673"/>
      </a:xfrm>
    </dsp:grpSpPr>
    <dsp:sp modelId="{424B0A0E-971B-4E83-B9F0-6072ADB97738}">
      <dsp:nvSpPr>
        <dsp:cNvPr id="3" name="矩形 2"/>
        <dsp:cNvSpPr/>
      </dsp:nvSpPr>
      <dsp:spPr bwMode="white">
        <a:xfrm>
          <a:off x="1316142" y="481512"/>
          <a:ext cx="4440671" cy="2294912"/>
        </a:xfrm>
        <a:prstGeom prst="rect">
          <a:avLst/>
        </a:prstGeom>
      </dsp:spPr>
      <dsp:style>
        <a:lnRef idx="2">
          <a:schemeClr val="lt1"/>
        </a:lnRef>
        <a:fillRef idx="1">
          <a:schemeClr val="accent1">
            <a:tint val="50000"/>
          </a:schemeClr>
        </a:fillRef>
        <a:effectRef idx="0">
          <a:scrgbClr r="0" g="0" b="0"/>
        </a:effectRef>
        <a:fontRef idx="minor"/>
      </dsp:style>
      <dsp:txXfrm>
        <a:off x="1316142" y="481512"/>
        <a:ext cx="4440671" cy="2294912"/>
      </dsp:txXfrm>
    </dsp:sp>
    <dsp:sp modelId="{E873E07A-9E09-453F-95F0-A7AAEE2551B3}">
      <dsp:nvSpPr>
        <dsp:cNvPr id="4" name="矩形 3"/>
        <dsp:cNvSpPr/>
      </dsp:nvSpPr>
      <dsp:spPr bwMode="white">
        <a:xfrm>
          <a:off x="1403070" y="749904"/>
          <a:ext cx="2062105" cy="196326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30480" tIns="30480" rIns="30480" bIns="30480" anchor="t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管理简单；</a:t>
          </a:r>
          <a:endParaRPr lang="en-US" altLang="zh-CN" sz="1600" b="1" dirty="0" smtClean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使用方便；</a:t>
          </a:r>
          <a:endParaRPr lang="en-US" altLang="zh-CN" sz="1600" b="1" dirty="0" smtClean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转发分组迅速；</a:t>
          </a:r>
          <a:endParaRPr lang="en-US" altLang="zh-CN" sz="1600" b="1" dirty="0" smtClean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划分子网</a:t>
          </a:r>
          <a:r>
            <a:rPr lang="zh-CN" altLang="en-US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灵活地使用。</a:t>
          </a:r>
          <a:endParaRPr lang="zh-CN" altLang="en-US" sz="16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403070" y="749904"/>
        <a:ext cx="2062105" cy="1963269"/>
      </dsp:txXfrm>
    </dsp:sp>
    <dsp:sp modelId="{40AD89A0-37A1-4061-B639-561D759D430F}">
      <dsp:nvSpPr>
        <dsp:cNvPr id="5" name="矩形 4"/>
        <dsp:cNvSpPr/>
      </dsp:nvSpPr>
      <dsp:spPr bwMode="white">
        <a:xfrm>
          <a:off x="3739289" y="749904"/>
          <a:ext cx="2062105" cy="196326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30480" tIns="30480" rIns="30480" bIns="30480" anchor="t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设计上不合理：</a:t>
          </a:r>
          <a:endParaRPr lang="en-US" altLang="zh-CN" sz="1600" b="1" dirty="0" smtClean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大地址块，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浪费</a:t>
          </a:r>
          <a:r>
            <a:rPr lang="zh-CN" altLang="en-US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地址资源；</a:t>
          </a:r>
          <a:endParaRPr lang="en-US" altLang="zh-CN" sz="1600" b="1" dirty="0" smtClean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>
            <a:lnSpc>
              <a:spcPts val="2000"/>
            </a:lnSpc>
            <a:spcBef>
              <a:spcPct val="0"/>
            </a:spcBef>
            <a:spcAft>
              <a:spcPts val="600"/>
            </a:spcAft>
          </a:pPr>
          <a:r>
            <a:rPr lang="zh-CN" altLang="en-US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即使采用划分子网的方法，也无法解决 </a:t>
          </a:r>
          <a:r>
            <a:rPr lang="en-US" altLang="en-US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r>
            <a:rPr lang="zh-CN" altLang="en-US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枯竭</a:t>
          </a:r>
          <a:r>
            <a:rPr lang="zh-CN" altLang="en-US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的问题。</a:t>
          </a:r>
          <a:endParaRPr lang="zh-CN" altLang="en-US" sz="16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739289" y="749904"/>
        <a:ext cx="2062105" cy="1963269"/>
      </dsp:txXfrm>
    </dsp:sp>
    <dsp:sp modelId="{69C13D01-1AFC-4B1D-A9D4-90EC30CD2E19}">
      <dsp:nvSpPr>
        <dsp:cNvPr id="6" name="十字形 5"/>
        <dsp:cNvSpPr/>
      </dsp:nvSpPr>
      <dsp:spPr bwMode="white">
        <a:xfrm>
          <a:off x="634835" y="22249"/>
          <a:ext cx="867717" cy="867717"/>
        </a:xfrm>
        <a:prstGeom prst="plus">
          <a:avLst>
            <a:gd name="adj" fmla="val 32810"/>
          </a:avLst>
        </a:prstGeom>
      </dsp:spPr>
      <dsp:style>
        <a:lnRef idx="2">
          <a:schemeClr val="accent2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634835" y="22249"/>
        <a:ext cx="867717" cy="867717"/>
      </dsp:txXfrm>
    </dsp:sp>
    <dsp:sp modelId="{279C3955-DDC3-45AE-ABAF-A714C59D6D50}">
      <dsp:nvSpPr>
        <dsp:cNvPr id="7" name="矩形 6"/>
        <dsp:cNvSpPr/>
      </dsp:nvSpPr>
      <dsp:spPr bwMode="white">
        <a:xfrm>
          <a:off x="5596549" y="334301"/>
          <a:ext cx="816675" cy="279867"/>
        </a:xfrm>
        <a:prstGeom prst="rect">
          <a:avLst/>
        </a:prstGeom>
        <a:solidFill>
          <a:srgbClr val="000099"/>
        </a:solidFill>
        <a:ln>
          <a:noFill/>
        </a:ln>
      </dsp:spPr>
      <dsp:style>
        <a:lnRef idx="2">
          <a:schemeClr val="accent3"/>
        </a:lnRef>
        <a:fillRef idx="1">
          <a:schemeClr val="accent3"/>
        </a:fillRef>
        <a:effectRef idx="0">
          <a:scrgbClr r="0" g="0" b="0"/>
        </a:effectRef>
        <a:fontRef idx="minor">
          <a:schemeClr val="lt1"/>
        </a:fontRef>
      </dsp:style>
      <dsp:txXfrm>
        <a:off x="5596549" y="334301"/>
        <a:ext cx="816675" cy="279867"/>
      </dsp:txXfrm>
    </dsp:sp>
    <dsp:sp modelId="{8D85BB93-CCEC-4AF9-A3E3-7305BF0CC5BD}">
      <dsp:nvSpPr>
        <dsp:cNvPr id="8" name="直接连接符 7"/>
        <dsp:cNvSpPr/>
      </dsp:nvSpPr>
      <dsp:spPr bwMode="white">
        <a:xfrm>
          <a:off x="3536477" y="754102"/>
          <a:ext cx="510" cy="1875111"/>
        </a:xfrm>
        <a:prstGeom prst="line">
          <a:avLst/>
        </a:prstGeom>
        <a:ln>
          <a:solidFill>
            <a:srgbClr val="000099"/>
          </a:solidFill>
        </a:ln>
      </dsp:spPr>
      <dsp:style>
        <a:lnRef idx="2">
          <a:schemeClr val="accent1"/>
        </a:lnRef>
        <a:fillRef idx="0">
          <a:schemeClr val="accent2"/>
        </a:fillRef>
        <a:effectRef idx="0">
          <a:scrgbClr r="0" g="0" b="0"/>
        </a:effectRef>
        <a:fontRef idx="minor"/>
      </dsp:style>
      <dsp:txXfrm>
        <a:off x="3536477" y="754102"/>
        <a:ext cx="510" cy="187511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688348" cy="2544789"/>
        <a:chOff x="0" y="0"/>
        <a:chExt cx="6688348" cy="2544789"/>
      </a:xfrm>
    </dsp:grpSpPr>
    <dsp:sp modelId="{8A93C829-AB1E-47B7-AF09-3489EE20D87D}">
      <dsp:nvSpPr>
        <dsp:cNvPr id="3" name="矩形 2"/>
        <dsp:cNvSpPr/>
      </dsp:nvSpPr>
      <dsp:spPr bwMode="white">
        <a:xfrm>
          <a:off x="0" y="0"/>
          <a:ext cx="3125396" cy="775011"/>
        </a:xfrm>
        <a:prstGeom prst="rect">
          <a:avLst/>
        </a:prstGeom>
      </dsp:spPr>
      <dsp:style>
        <a:lnRef idx="2">
          <a:schemeClr val="accent2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lIns="128016" tIns="73152" rIns="128016" bIns="73152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3125396" cy="775011"/>
      </dsp:txXfrm>
    </dsp:sp>
    <dsp:sp modelId="{ADDE5FA6-A293-4009-AA1F-EF295D5FC61B}">
      <dsp:nvSpPr>
        <dsp:cNvPr id="4" name="矩形 3"/>
        <dsp:cNvSpPr/>
      </dsp:nvSpPr>
      <dsp:spPr bwMode="white">
        <a:xfrm>
          <a:off x="0" y="775011"/>
          <a:ext cx="3125396" cy="1769778"/>
        </a:xfrm>
        <a:prstGeom prst="rect">
          <a:avLst/>
        </a:prstGeom>
      </dsp:spPr>
      <dsp:style>
        <a:lnRef idx="2">
          <a:schemeClr val="accent2">
            <a:tint val="40000"/>
            <a:alpha val="90000"/>
          </a:schemeClr>
        </a:lnRef>
        <a:fillRef idx="1">
          <a:schemeClr val="accent2">
            <a:tint val="40000"/>
            <a:alpha val="90000"/>
          </a:schemeClr>
        </a:fillRef>
        <a:effectRef idx="0">
          <a:scrgbClr r="0" g="0" b="0"/>
        </a:effectRef>
        <a:fontRef idx="minor"/>
      </dsp:style>
      <dsp:txBody>
        <a:bodyPr lIns="96012" tIns="96012" rIns="128016" bIns="144018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虚拟地址、软件地址、逻辑地址。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网络层和以上各层使用。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P </a:t>
          </a: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数据报的首部。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775011"/>
        <a:ext cx="3125396" cy="1769778"/>
      </dsp:txXfrm>
    </dsp:sp>
    <dsp:sp modelId="{A906942F-4CD9-406B-9703-826231E59346}">
      <dsp:nvSpPr>
        <dsp:cNvPr id="5" name="矩形 4"/>
        <dsp:cNvSpPr/>
      </dsp:nvSpPr>
      <dsp:spPr bwMode="white">
        <a:xfrm>
          <a:off x="3562952" y="0"/>
          <a:ext cx="3125396" cy="775011"/>
        </a:xfrm>
        <a:prstGeom prst="rect">
          <a:avLst/>
        </a:prstGeom>
      </dsp:spPr>
      <dsp:style>
        <a:lnRef idx="2">
          <a:schemeClr val="accent3"/>
        </a:lnRef>
        <a:fillRef idx="1">
          <a:schemeClr val="accent3"/>
        </a:fillRef>
        <a:effectRef idx="0">
          <a:scrgbClr r="0" g="0" b="0"/>
        </a:effectRef>
        <a:fontRef idx="minor">
          <a:schemeClr val="lt1"/>
        </a:fontRef>
      </dsp:style>
      <dsp:txBody>
        <a:bodyPr lIns="128016" tIns="73152" rIns="128016" bIns="73152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地址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62952" y="0"/>
        <a:ext cx="3125396" cy="775011"/>
      </dsp:txXfrm>
    </dsp:sp>
    <dsp:sp modelId="{2B0E6FE9-FDF1-417E-907E-1431E3C22379}">
      <dsp:nvSpPr>
        <dsp:cNvPr id="6" name="矩形 5"/>
        <dsp:cNvSpPr/>
      </dsp:nvSpPr>
      <dsp:spPr bwMode="white">
        <a:xfrm>
          <a:off x="3562952" y="775011"/>
          <a:ext cx="3125396" cy="1769778"/>
        </a:xfrm>
        <a:prstGeom prst="rect">
          <a:avLst/>
        </a:prstGeom>
      </dsp:spPr>
      <dsp:style>
        <a:lnRef idx="2">
          <a:schemeClr val="accent3">
            <a:tint val="40000"/>
            <a:alpha val="90000"/>
          </a:schemeClr>
        </a:lnRef>
        <a:fillRef idx="1">
          <a:schemeClr val="accent3">
            <a:tint val="40000"/>
            <a:alpha val="90000"/>
          </a:schemeClr>
        </a:fillRef>
        <a:effectRef idx="0">
          <a:scrgbClr r="0" g="0" b="0"/>
        </a:effectRef>
        <a:fontRef idx="minor"/>
      </dsp:style>
      <dsp:txBody>
        <a:bodyPr lIns="96012" tIns="96012" rIns="128016" bIns="144018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固化在网卡上的 </a:t>
          </a: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ROM </a:t>
          </a: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中。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硬件地址、物理地址。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数据链路层使用。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放在 </a:t>
          </a: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MAC </a:t>
          </a: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帧的首部。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62952" y="775011"/>
        <a:ext cx="3125396" cy="176977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4819049" cy="2863273"/>
        <a:chOff x="0" y="0"/>
        <a:chExt cx="4819049" cy="2863273"/>
      </a:xfrm>
    </dsp:grpSpPr>
    <dsp:sp modelId="{DC8CECCC-33E8-4D44-AF7B-D639E8E0A9B0}">
      <dsp:nvSpPr>
        <dsp:cNvPr id="3" name="六边形 2"/>
        <dsp:cNvSpPr/>
      </dsp:nvSpPr>
      <dsp:spPr bwMode="white">
        <a:xfrm rot="5400000">
          <a:off x="2115088" y="68992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rot="-5400000"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稳定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2115088" y="68992"/>
        <a:ext cx="1061415" cy="923431"/>
      </dsp:txXfrm>
    </dsp:sp>
    <dsp:sp modelId="{77C4C6C5-334A-4E65-979D-B22FCFC4D25B}">
      <dsp:nvSpPr>
        <dsp:cNvPr id="4" name="矩形 3"/>
        <dsp:cNvSpPr/>
      </dsp:nvSpPr>
      <dsp:spPr bwMode="white">
        <a:xfrm>
          <a:off x="3135532" y="212283"/>
          <a:ext cx="1184539" cy="63684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ctr"/>
        <a:lstStyle>
          <a:lvl1pPr algn="l">
            <a:defRPr sz="6500"/>
          </a:lvl1pPr>
          <a:lvl2pPr marL="285750" indent="-285750" algn="l">
            <a:defRPr sz="5000"/>
          </a:lvl2pPr>
          <a:lvl3pPr marL="571500" indent="-285750" algn="l">
            <a:defRPr sz="5000"/>
          </a:lvl3pPr>
          <a:lvl4pPr marL="857250" indent="-285750" algn="l">
            <a:defRPr sz="5000"/>
          </a:lvl4pPr>
          <a:lvl5pPr marL="1143000" indent="-285750" algn="l">
            <a:defRPr sz="5000"/>
          </a:lvl5pPr>
          <a:lvl6pPr marL="1428750" indent="-285750" algn="l">
            <a:defRPr sz="5000"/>
          </a:lvl6pPr>
          <a:lvl7pPr marL="1714500" indent="-285750" algn="l">
            <a:defRPr sz="5000"/>
          </a:lvl7pPr>
          <a:lvl8pPr marL="2000250" indent="-285750" algn="l">
            <a:defRPr sz="5000"/>
          </a:lvl8pPr>
          <a:lvl9pPr marL="2286000" indent="-285750" algn="l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计算简单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35532" y="212283"/>
        <a:ext cx="1184539" cy="636849"/>
      </dsp:txXfrm>
    </dsp:sp>
    <dsp:sp modelId="{FA279299-B666-469F-8777-B71225E62A40}">
      <dsp:nvSpPr>
        <dsp:cNvPr id="5" name="六边形 4"/>
        <dsp:cNvSpPr/>
      </dsp:nvSpPr>
      <dsp:spPr bwMode="white">
        <a:xfrm rot="5400000">
          <a:off x="1117782" y="68992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3"/>
        </a:fillRef>
        <a:effectRef idx="0">
          <a:scrgbClr r="0" g="0" b="0"/>
        </a:effectRef>
        <a:fontRef idx="minor">
          <a:schemeClr val="lt1"/>
        </a:fontRef>
      </dsp:style>
      <dsp:txBody>
        <a:bodyPr rot="-5400000" anchor="ctr"/>
        <a:lstStyle>
          <a:lvl1pPr algn="ctr"/>
          <a:lvl2pPr algn="ctr"/>
          <a:lvl3pPr algn="ctr"/>
          <a:lvl4pPr algn="ctr"/>
          <a:lvl5pPr algn="ctr"/>
          <a:lvl6pPr algn="ctr"/>
          <a:lvl7pPr algn="ctr"/>
          <a:lvl8pPr algn="ctr"/>
          <a:lvl9pPr algn="ctr"/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1117782" y="68992"/>
        <a:ext cx="1061415" cy="923431"/>
      </dsp:txXfrm>
    </dsp:sp>
    <dsp:sp modelId="{5CDA83B7-524F-419D-8B88-84CC727E3270}">
      <dsp:nvSpPr>
        <dsp:cNvPr id="6" name="六边形 5"/>
        <dsp:cNvSpPr/>
      </dsp:nvSpPr>
      <dsp:spPr bwMode="white">
        <a:xfrm rot="5400000">
          <a:off x="1614525" y="969921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4"/>
        </a:fillRef>
        <a:effectRef idx="0">
          <a:scrgbClr r="0" g="0" b="0"/>
        </a:effectRef>
        <a:fontRef idx="minor">
          <a:schemeClr val="lt1"/>
        </a:fontRef>
      </dsp:style>
      <dsp:txBody>
        <a:bodyPr rot="-5400000"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最佳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1614525" y="969921"/>
        <a:ext cx="1061415" cy="923431"/>
      </dsp:txXfrm>
    </dsp:sp>
    <dsp:sp modelId="{9F9A9FAC-12D3-4655-B2AA-04364F1E88CE}">
      <dsp:nvSpPr>
        <dsp:cNvPr id="7" name="矩形 6"/>
        <dsp:cNvSpPr/>
      </dsp:nvSpPr>
      <dsp:spPr bwMode="white">
        <a:xfrm>
          <a:off x="498978" y="1113212"/>
          <a:ext cx="1146328" cy="63684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ctr"/>
        <a:lstStyle>
          <a:lvl1pPr algn="r">
            <a:defRPr sz="6500"/>
          </a:lvl1pPr>
          <a:lvl2pPr marL="285750" indent="-285750" algn="r">
            <a:defRPr sz="5000"/>
          </a:lvl2pPr>
          <a:lvl3pPr marL="571500" indent="-285750" algn="r">
            <a:defRPr sz="5000"/>
          </a:lvl3pPr>
          <a:lvl4pPr marL="857250" indent="-285750" algn="r">
            <a:defRPr sz="5000"/>
          </a:lvl4pPr>
          <a:lvl5pPr marL="1143000" indent="-285750" algn="r">
            <a:defRPr sz="5000"/>
          </a:lvl5pPr>
          <a:lvl6pPr marL="1428750" indent="-285750" algn="r">
            <a:defRPr sz="5000"/>
          </a:lvl6pPr>
          <a:lvl7pPr marL="1714500" indent="-285750" algn="r">
            <a:defRPr sz="5000"/>
          </a:lvl7pPr>
          <a:lvl8pPr marL="2000250" indent="-285750" algn="r">
            <a:defRPr sz="5000"/>
          </a:lvl8pPr>
          <a:lvl9pPr marL="2286000" indent="-285750" algn="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正确完整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98978" y="1113212"/>
        <a:ext cx="1146328" cy="636849"/>
      </dsp:txXfrm>
    </dsp:sp>
    <dsp:sp modelId="{BC9E837C-7471-448B-B8E7-D49F71F18600}">
      <dsp:nvSpPr>
        <dsp:cNvPr id="8" name="六边形 7"/>
        <dsp:cNvSpPr/>
      </dsp:nvSpPr>
      <dsp:spPr bwMode="white">
        <a:xfrm rot="5400000">
          <a:off x="2611830" y="969921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5"/>
        </a:fillRef>
        <a:effectRef idx="0">
          <a:scrgbClr r="0" g="0" b="0"/>
        </a:effectRef>
        <a:fontRef idx="minor">
          <a:schemeClr val="lt1"/>
        </a:fontRef>
      </dsp:style>
      <dsp:txBody>
        <a:bodyPr rot="-5400000" lIns="0" tIns="0" rIns="0" bIns="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自适应</a:t>
          </a:r>
          <a:endParaRPr lang="zh-CN" altLang="en-US" sz="16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2611830" y="969921"/>
        <a:ext cx="1061415" cy="923431"/>
      </dsp:txXfrm>
    </dsp:sp>
    <dsp:sp modelId="{F18AFA34-AF22-48CA-A491-D3AA2FDCF09E}">
      <dsp:nvSpPr>
        <dsp:cNvPr id="9" name="六边形 8"/>
        <dsp:cNvSpPr/>
      </dsp:nvSpPr>
      <dsp:spPr bwMode="white">
        <a:xfrm rot="5400000">
          <a:off x="2115088" y="1870850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6"/>
        </a:fillRef>
        <a:effectRef idx="0">
          <a:scrgbClr r="0" g="0" b="0"/>
        </a:effectRef>
        <a:fontRef idx="minor">
          <a:schemeClr val="lt1"/>
        </a:fontRef>
      </dsp:style>
      <dsp:txBody>
        <a:bodyPr rot="-5400000"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公平</a:t>
          </a: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2115088" y="1870850"/>
        <a:ext cx="1061415" cy="923431"/>
      </dsp:txXfrm>
    </dsp:sp>
    <dsp:sp modelId="{5B9F08EB-293A-42A1-ACFE-48E8E54FC3D0}">
      <dsp:nvSpPr>
        <dsp:cNvPr id="10" name="矩形 9"/>
        <dsp:cNvSpPr/>
      </dsp:nvSpPr>
      <dsp:spPr bwMode="white">
        <a:xfrm>
          <a:off x="3135532" y="2014141"/>
          <a:ext cx="1184539" cy="63684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anchor="ctr"/>
        <a:lstStyle>
          <a:lvl1pPr algn="l"/>
          <a:lvl2pPr algn="l"/>
          <a:lvl3pPr algn="l"/>
          <a:lvl4pPr algn="l"/>
          <a:lvl5pPr algn="l"/>
          <a:lvl6pPr algn="l"/>
          <a:lvl7pPr algn="l"/>
          <a:lvl8pPr algn="l"/>
          <a:lvl9pPr algn="l"/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135532" y="2014141"/>
        <a:ext cx="1184539" cy="636849"/>
      </dsp:txXfrm>
    </dsp:sp>
    <dsp:sp modelId="{9DAF7479-96E8-43C9-8AC5-D44A0AC1DE87}">
      <dsp:nvSpPr>
        <dsp:cNvPr id="11" name="六边形 10"/>
        <dsp:cNvSpPr/>
      </dsp:nvSpPr>
      <dsp:spPr bwMode="white">
        <a:xfrm rot="5400000">
          <a:off x="1117782" y="1870850"/>
          <a:ext cx="1061415" cy="923431"/>
        </a:xfrm>
        <a:prstGeom prst="hexagon">
          <a:avLst>
            <a:gd name="adj" fmla="val 25000"/>
            <a:gd name="vf" fmla="val 115470"/>
          </a:avLst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Body>
        <a:bodyPr rot="-5400000" anchor="ctr"/>
        <a:lstStyle>
          <a:lvl1pPr algn="ctr"/>
          <a:lvl2pPr algn="ctr"/>
          <a:lvl3pPr algn="ctr"/>
          <a:lvl4pPr algn="ctr"/>
          <a:lvl5pPr algn="ctr"/>
          <a:lvl6pPr algn="ctr"/>
          <a:lvl7pPr algn="ctr"/>
          <a:lvl8pPr algn="ctr"/>
          <a:lvl9pPr algn="ctr"/>
        </a:lstStyle>
        <a:p>
          <a:pPr lv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endParaRPr lang="zh-CN" altLang="en-US" sz="18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 rot="5400000">
        <a:off x="1117782" y="1870850"/>
        <a:ext cx="1061415" cy="92343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520872" cy="3478069"/>
        <a:chOff x="0" y="0"/>
        <a:chExt cx="6520872" cy="3478069"/>
      </a:xfrm>
    </dsp:grpSpPr>
    <dsp:sp modelId="{4B5FE49D-F768-452D-A9A2-52FCD77827E0}">
      <dsp:nvSpPr>
        <dsp:cNvPr id="3" name="圆角矩形 2"/>
        <dsp:cNvSpPr/>
      </dsp:nvSpPr>
      <dsp:spPr bwMode="white">
        <a:xfrm>
          <a:off x="0" y="4433"/>
          <a:ext cx="6520872" cy="733841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76200" tIns="76200" rIns="76200" bIns="76200" anchor="ctr"/>
        <a:lstStyle>
          <a:lvl1pPr algn="l">
            <a:defRPr sz="5300"/>
          </a:lvl1pPr>
          <a:lvl2pPr marL="285750" indent="-285750" algn="l">
            <a:defRPr sz="4100"/>
          </a:lvl2pPr>
          <a:lvl3pPr marL="571500" indent="-285750" algn="l">
            <a:defRPr sz="4100"/>
          </a:lvl3pPr>
          <a:lvl4pPr marL="857250" indent="-285750" algn="l">
            <a:defRPr sz="4100"/>
          </a:lvl4pPr>
          <a:lvl5pPr marL="1143000" indent="-285750" algn="l">
            <a:defRPr sz="4100"/>
          </a:lvl5pPr>
          <a:lvl6pPr marL="1428750" indent="-285750" algn="l">
            <a:defRPr sz="4100"/>
          </a:lvl6pPr>
          <a:lvl7pPr marL="1714500" indent="-285750" algn="l">
            <a:defRPr sz="4100"/>
          </a:lvl7pPr>
          <a:lvl8pPr marL="2000250" indent="-285750" algn="l">
            <a:defRPr sz="4100"/>
          </a:lvl8pPr>
          <a:lvl9pPr marL="2286000" indent="-285750" algn="l">
            <a:defRPr sz="4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关于“最佳路由”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4433"/>
        <a:ext cx="6520872" cy="733841"/>
      </dsp:txXfrm>
    </dsp:sp>
    <dsp:sp modelId="{CCA9AB54-F7DF-42DA-BB14-49BA708108B7}">
      <dsp:nvSpPr>
        <dsp:cNvPr id="4" name="矩形 3"/>
        <dsp:cNvSpPr/>
      </dsp:nvSpPr>
      <dsp:spPr bwMode="white">
        <a:xfrm>
          <a:off x="0" y="738275"/>
          <a:ext cx="6520872" cy="963295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207037" tIns="22860" rIns="128016" bIns="22860" anchor="t"/>
        <a:lstStyle>
          <a:lvl1pPr algn="l">
            <a:defRPr sz="5300"/>
          </a:lvl1pPr>
          <a:lvl2pPr marL="285750" indent="-285750" algn="l">
            <a:defRPr sz="4100"/>
          </a:lvl2pPr>
          <a:lvl3pPr marL="571500" indent="-285750" algn="l">
            <a:defRPr sz="4100"/>
          </a:lvl3pPr>
          <a:lvl4pPr marL="857250" indent="-285750" algn="l">
            <a:defRPr sz="4100"/>
          </a:lvl4pPr>
          <a:lvl5pPr marL="1143000" indent="-285750" algn="l">
            <a:defRPr sz="4100"/>
          </a:lvl5pPr>
          <a:lvl6pPr marL="1428750" indent="-285750" algn="l">
            <a:defRPr sz="4100"/>
          </a:lvl6pPr>
          <a:lvl7pPr marL="1714500" indent="-285750" algn="l">
            <a:defRPr sz="4100"/>
          </a:lvl7pPr>
          <a:lvl8pPr marL="2000250" indent="-285750" algn="l">
            <a:defRPr sz="4100"/>
          </a:lvl8pPr>
          <a:lvl9pPr marL="2286000" indent="-285750" algn="l">
            <a:defRPr sz="41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不存在一种绝对的最佳路由算法。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所谓“最佳”只能是相对于某一种特定要求下得出的较为合理的选择而已。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738275"/>
        <a:ext cx="6520872" cy="963295"/>
      </dsp:txXfrm>
    </dsp:sp>
    <dsp:sp modelId="{EDCCA3B5-69A3-4D4F-933E-C980F139D5CE}">
      <dsp:nvSpPr>
        <dsp:cNvPr id="5" name="圆角矩形 4"/>
        <dsp:cNvSpPr/>
      </dsp:nvSpPr>
      <dsp:spPr bwMode="white">
        <a:xfrm>
          <a:off x="0" y="1701570"/>
          <a:ext cx="6520872" cy="733841"/>
        </a:xfrm>
        <a:prstGeom prst="roundRect">
          <a:avLst/>
        </a:prstGeom>
      </dsp:spPr>
      <dsp:style>
        <a:lnRef idx="0">
          <a:schemeClr val="lt1"/>
        </a:lnRef>
        <a:fillRef idx="3">
          <a:schemeClr val="accent3"/>
        </a:fillRef>
        <a:effectRef idx="2">
          <a:scrgbClr r="0" g="0" b="0"/>
        </a:effectRef>
        <a:fontRef idx="minor">
          <a:schemeClr val="lt1"/>
        </a:fontRef>
      </dsp:style>
      <dsp:txBody>
        <a:bodyPr lIns="76200" tIns="76200" rIns="76200" bIns="76200" anchor="ctr"/>
        <a:lstStyle>
          <a:lvl1pPr algn="l">
            <a:defRPr sz="5300"/>
          </a:lvl1pPr>
          <a:lvl2pPr marL="285750" indent="-285750" algn="l">
            <a:defRPr sz="4100"/>
          </a:lvl2pPr>
          <a:lvl3pPr marL="571500" indent="-285750" algn="l">
            <a:defRPr sz="4100"/>
          </a:lvl3pPr>
          <a:lvl4pPr marL="857250" indent="-285750" algn="l">
            <a:defRPr sz="4100"/>
          </a:lvl4pPr>
          <a:lvl5pPr marL="1143000" indent="-285750" algn="l">
            <a:defRPr sz="4100"/>
          </a:lvl5pPr>
          <a:lvl6pPr marL="1428750" indent="-285750" algn="l">
            <a:defRPr sz="4100"/>
          </a:lvl6pPr>
          <a:lvl7pPr marL="1714500" indent="-285750" algn="l">
            <a:defRPr sz="4100"/>
          </a:lvl7pPr>
          <a:lvl8pPr marL="2000250" indent="-285750" algn="l">
            <a:defRPr sz="4100"/>
          </a:lvl8pPr>
          <a:lvl9pPr marL="2286000" indent="-285750" algn="l">
            <a:defRPr sz="41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路由选择非常复杂</a:t>
          </a:r>
          <a:endParaRPr lang="zh-CN" altLang="en-US" sz="2000" b="1" dirty="0">
            <a:solidFill>
              <a:srgbClr val="000099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701570"/>
        <a:ext cx="6520872" cy="733841"/>
      </dsp:txXfrm>
    </dsp:sp>
    <dsp:sp modelId="{7CB622EB-CFF9-4CEF-9C62-0D3FB7B9D848}">
      <dsp:nvSpPr>
        <dsp:cNvPr id="6" name="矩形 5"/>
        <dsp:cNvSpPr/>
      </dsp:nvSpPr>
      <dsp:spPr bwMode="white">
        <a:xfrm>
          <a:off x="0" y="2435411"/>
          <a:ext cx="6520872" cy="1038225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207037" tIns="22860" rIns="128016" bIns="22860" anchor="t"/>
        <a:lstStyle>
          <a:lvl1pPr algn="l">
            <a:defRPr sz="5300"/>
          </a:lvl1pPr>
          <a:lvl2pPr marL="285750" indent="-285750" algn="l">
            <a:defRPr sz="4100"/>
          </a:lvl2pPr>
          <a:lvl3pPr marL="571500" indent="-285750" algn="l">
            <a:defRPr sz="4100"/>
          </a:lvl3pPr>
          <a:lvl4pPr marL="857250" indent="-285750" algn="l">
            <a:defRPr sz="4100"/>
          </a:lvl4pPr>
          <a:lvl5pPr marL="1143000" indent="-285750" algn="l">
            <a:defRPr sz="4100"/>
          </a:lvl5pPr>
          <a:lvl6pPr marL="1428750" indent="-285750" algn="l">
            <a:defRPr sz="4100"/>
          </a:lvl6pPr>
          <a:lvl7pPr marL="1714500" indent="-285750" algn="l">
            <a:defRPr sz="4100"/>
          </a:lvl7pPr>
          <a:lvl8pPr marL="2000250" indent="-285750" algn="l">
            <a:defRPr sz="4100"/>
          </a:lvl8pPr>
          <a:lvl9pPr marL="2286000" indent="-285750" algn="l">
            <a:defRPr sz="41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需要所有节点共同协调工作的。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环境不断变化，而这种变化有时无法事先知道。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8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当网络发生拥塞时，很难获得所需的路由选择信息。</a:t>
          </a:r>
          <a:endParaRPr lang="zh-CN" altLang="en-US" sz="1800" b="1" dirty="0">
            <a:solidFill>
              <a:schemeClr val="tx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2435411"/>
        <a:ext cx="6520872" cy="1038225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449128" cy="2087417"/>
        <a:chOff x="0" y="0"/>
        <a:chExt cx="7449128" cy="2087417"/>
      </a:xfrm>
    </dsp:grpSpPr>
    <dsp:sp modelId="{ACA20801-F352-434C-8293-8F2818AFDE5B}">
      <dsp:nvSpPr>
        <dsp:cNvPr id="3" name="矩形 2"/>
        <dsp:cNvSpPr/>
      </dsp:nvSpPr>
      <dsp:spPr bwMode="white">
        <a:xfrm>
          <a:off x="0" y="0"/>
          <a:ext cx="3480901" cy="684325"/>
        </a:xfrm>
        <a:prstGeom prst="rect">
          <a:avLst/>
        </a:prstGeom>
      </dsp:spPr>
      <dsp:style>
        <a:lnRef idx="2">
          <a:schemeClr val="accent4">
            <a:hueOff val="0"/>
            <a:satOff val="0"/>
            <a:lumOff val="0"/>
            <a:alpha val="100000"/>
          </a:schemeClr>
        </a:lnRef>
        <a:fillRef idx="1">
          <a:schemeClr val="accent4">
            <a:hueOff val="0"/>
            <a:satOff val="0"/>
            <a:lumOff val="0"/>
            <a:alpha val="100000"/>
          </a:schemeClr>
        </a:fillRef>
        <a:effectRef idx="1">
          <a:scrgbClr r="0" g="0" b="0"/>
        </a:effectRef>
        <a:fontRef idx="minor">
          <a:schemeClr val="lt1"/>
        </a:fontRef>
      </dsp:style>
      <dsp:txBody>
        <a:bodyPr lIns="142240" tIns="81280" rIns="142240" bIns="812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静态路由选择策略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3480901" cy="684325"/>
      </dsp:txXfrm>
    </dsp:sp>
    <dsp:sp modelId="{19FF7ECD-B0E8-443E-8703-812623A25DE9}">
      <dsp:nvSpPr>
        <dsp:cNvPr id="4" name="矩形 3"/>
        <dsp:cNvSpPr/>
      </dsp:nvSpPr>
      <dsp:spPr bwMode="white">
        <a:xfrm>
          <a:off x="0" y="684325"/>
          <a:ext cx="3480901" cy="1403092"/>
        </a:xfrm>
        <a:prstGeom prst="rect">
          <a:avLst/>
        </a:prstGeom>
      </dsp:spPr>
      <dsp:style>
        <a:lnRef idx="2">
          <a:schemeClr val="accent4">
            <a:tint val="40000"/>
            <a:alpha val="90000"/>
            <a:hueOff val="0"/>
            <a:satOff val="0"/>
            <a:lumOff val="0"/>
            <a:alpha val="90196"/>
          </a:schemeClr>
        </a:lnRef>
        <a:fillRef idx="1">
          <a:schemeClr val="accent4">
            <a:tint val="40000"/>
            <a:alpha val="90000"/>
            <a:hueOff val="0"/>
            <a:satOff val="0"/>
            <a:lumOff val="0"/>
            <a:alpha val="90196"/>
          </a:schemeClr>
        </a:fillRef>
        <a:effectRef idx="0">
          <a:scrgbClr r="0" g="0" b="0"/>
        </a:effectRef>
        <a:fontRef idx="minor"/>
      </dsp:style>
      <dsp:txBody>
        <a:bodyPr lIns="96012" tIns="96012" rIns="128016" bIns="144018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非自适应路由选择；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不能及时适应网络状态的变化；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简单，开销较小。 </a:t>
          </a:r>
          <a:endParaRPr>
            <a:solidFill>
              <a:schemeClr val="dk1"/>
            </a:solidFill>
          </a:endParaRPr>
        </a:p>
      </dsp:txBody>
      <dsp:txXfrm>
        <a:off x="0" y="684325"/>
        <a:ext cx="3480901" cy="1403092"/>
      </dsp:txXfrm>
    </dsp:sp>
    <dsp:sp modelId="{2075194E-504D-46FF-9735-28FB3A1952A0}">
      <dsp:nvSpPr>
        <dsp:cNvPr id="5" name="矩形 4"/>
        <dsp:cNvSpPr/>
      </dsp:nvSpPr>
      <dsp:spPr bwMode="white">
        <a:xfrm>
          <a:off x="3968227" y="0"/>
          <a:ext cx="3480901" cy="684325"/>
        </a:xfrm>
        <a:prstGeom prst="rect">
          <a:avLst/>
        </a:prstGeom>
      </dsp:spPr>
      <dsp:style>
        <a:lnRef idx="2">
          <a:schemeClr val="accent4">
            <a:hueOff val="-4500000"/>
            <a:satOff val="26667"/>
            <a:lumOff val="2353"/>
            <a:alpha val="100000"/>
          </a:schemeClr>
        </a:lnRef>
        <a:fillRef idx="1">
          <a:schemeClr val="accent4">
            <a:hueOff val="-4500000"/>
            <a:satOff val="26667"/>
            <a:lumOff val="2353"/>
            <a:alpha val="100000"/>
          </a:schemeClr>
        </a:fillRef>
        <a:effectRef idx="1">
          <a:scrgbClr r="0" g="0" b="0"/>
        </a:effectRef>
        <a:fontRef idx="minor">
          <a:schemeClr val="lt1"/>
        </a:fontRef>
      </dsp:style>
      <dsp:txBody>
        <a:bodyPr lIns="142240" tIns="81280" rIns="142240" bIns="812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动态路由选择策略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7" y="0"/>
        <a:ext cx="3480901" cy="684325"/>
      </dsp:txXfrm>
    </dsp:sp>
    <dsp:sp modelId="{4CDFFC38-F27C-472E-A2F4-B6BCE3ADBC7B}">
      <dsp:nvSpPr>
        <dsp:cNvPr id="6" name="矩形 5"/>
        <dsp:cNvSpPr/>
      </dsp:nvSpPr>
      <dsp:spPr bwMode="white">
        <a:xfrm>
          <a:off x="3968227" y="684325"/>
          <a:ext cx="3480901" cy="1403092"/>
        </a:xfrm>
        <a:prstGeom prst="rect">
          <a:avLst/>
        </a:prstGeom>
      </dsp:spPr>
      <dsp:style>
        <a:lnRef idx="2">
          <a:schemeClr val="accent4">
            <a:tint val="40000"/>
            <a:alpha val="90000"/>
            <a:hueOff val="-4020000"/>
            <a:satOff val="20784"/>
            <a:lumOff val="1176"/>
            <a:alpha val="90196"/>
          </a:schemeClr>
        </a:lnRef>
        <a:fillRef idx="1">
          <a:schemeClr val="accent4">
            <a:tint val="40000"/>
            <a:alpha val="90000"/>
            <a:hueOff val="-4020000"/>
            <a:satOff val="20784"/>
            <a:lumOff val="1176"/>
            <a:alpha val="90196"/>
          </a:schemeClr>
        </a:fillRef>
        <a:effectRef idx="0">
          <a:scrgbClr r="0" g="0" b="0"/>
        </a:effectRef>
        <a:fontRef idx="minor"/>
      </dsp:style>
      <dsp:txBody>
        <a:bodyPr lIns="96012" tIns="96012" rIns="128016" bIns="144018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自适应路由选择；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能较好地适应网络状态的变化；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实现较为复杂，开销较大。 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7" y="684325"/>
        <a:ext cx="3480901" cy="1403092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449128" cy="2854036"/>
        <a:chOff x="0" y="0"/>
        <a:chExt cx="7449128" cy="2854036"/>
      </a:xfrm>
    </dsp:grpSpPr>
    <dsp:sp modelId="{ACA20801-F352-434C-8293-8F2818AFDE5B}">
      <dsp:nvSpPr>
        <dsp:cNvPr id="3" name="矩形 2"/>
        <dsp:cNvSpPr/>
      </dsp:nvSpPr>
      <dsp:spPr bwMode="white">
        <a:xfrm>
          <a:off x="0" y="0"/>
          <a:ext cx="3480901" cy="935648"/>
        </a:xfrm>
        <a:prstGeom prst="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1">
          <a:scrgbClr r="0" g="0" b="0"/>
        </a:effectRef>
        <a:fontRef idx="minor">
          <a:schemeClr val="lt1"/>
        </a:fontRef>
      </dsp:style>
      <dsp:txBody>
        <a:bodyPr lIns="142240" tIns="81280" rIns="142240" bIns="812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内部网关协议 </a:t>
          </a:r>
          <a:r>
            <a:rPr lang="en-US" altLang="en-US" sz="2000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GP </a:t>
          </a:r>
          <a:endParaRPr lang="zh-CN" altLang="en-US" sz="20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0"/>
        <a:ext cx="3480901" cy="935648"/>
      </dsp:txXfrm>
    </dsp:sp>
    <dsp:sp modelId="{19FF7ECD-B0E8-443E-8703-812623A25DE9}">
      <dsp:nvSpPr>
        <dsp:cNvPr id="4" name="矩形 3"/>
        <dsp:cNvSpPr/>
      </dsp:nvSpPr>
      <dsp:spPr bwMode="white">
        <a:xfrm>
          <a:off x="0" y="935648"/>
          <a:ext cx="3480901" cy="1918388"/>
        </a:xfrm>
        <a:prstGeom prst="rect">
          <a:avLst/>
        </a:prstGeom>
      </dsp:spPr>
      <dsp:style>
        <a:lnRef idx="2">
          <a:schemeClr val="accent2">
            <a:tint val="40000"/>
            <a:alpha val="90000"/>
            <a:hueOff val="0"/>
            <a:satOff val="0"/>
            <a:lumOff val="0"/>
            <a:alpha val="90196"/>
          </a:schemeClr>
        </a:lnRef>
        <a:fillRef idx="1">
          <a:schemeClr val="accent2">
            <a:tint val="40000"/>
            <a:alpha val="90000"/>
            <a:hueOff val="0"/>
            <a:satOff val="0"/>
            <a:lumOff val="0"/>
            <a:alpha val="90196"/>
          </a:schemeClr>
        </a:fillRef>
        <a:effectRef idx="0">
          <a:scrgbClr r="0" g="0" b="0"/>
        </a:effectRef>
        <a:fontRef idx="minor"/>
      </dsp:style>
      <dsp:txBody>
        <a:bodyPr lIns="96012" tIns="96012" rIns="128016" bIns="144018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Interior Gateway Protocol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在一个自治系统内部使用的路由选择协议</a:t>
          </a:r>
          <a:endParaRPr lang="zh-CN" altLang="en-US" sz="1800" b="1" dirty="0" smtClean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常用：</a:t>
          </a: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RIP</a:t>
          </a: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，</a:t>
          </a: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OSPF</a:t>
          </a:r>
          <a:endParaRPr lang="zh-CN" altLang="en-US" sz="1800" b="1" dirty="0" smtClean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935648"/>
        <a:ext cx="3480901" cy="1918388"/>
      </dsp:txXfrm>
    </dsp:sp>
    <dsp:sp modelId="{2075194E-504D-46FF-9735-28FB3A1952A0}">
      <dsp:nvSpPr>
        <dsp:cNvPr id="5" name="矩形 4"/>
        <dsp:cNvSpPr/>
      </dsp:nvSpPr>
      <dsp:spPr bwMode="white">
        <a:xfrm>
          <a:off x="3968227" y="0"/>
          <a:ext cx="3480901" cy="935648"/>
        </a:xfrm>
        <a:prstGeom prst="rect">
          <a:avLst/>
        </a:prstGeom>
      </dsp:spPr>
      <dsp:style>
        <a:lnRef idx="2">
          <a:schemeClr val="accent2">
            <a:hueOff val="4680000"/>
            <a:satOff val="-5881"/>
            <a:lumOff val="1176"/>
            <a:alpha val="100000"/>
          </a:schemeClr>
        </a:lnRef>
        <a:fillRef idx="1">
          <a:schemeClr val="accent2">
            <a:hueOff val="4680000"/>
            <a:satOff val="-5881"/>
            <a:lumOff val="1176"/>
            <a:alpha val="100000"/>
          </a:schemeClr>
        </a:fillRef>
        <a:effectRef idx="1">
          <a:scrgbClr r="0" g="0" b="0"/>
        </a:effectRef>
        <a:fontRef idx="minor">
          <a:schemeClr val="lt1"/>
        </a:fontRef>
      </dsp:style>
      <dsp:txBody>
        <a:bodyPr lIns="142240" tIns="81280" rIns="142240" bIns="812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外部网关协议 </a:t>
          </a:r>
          <a:r>
            <a:rPr lang="en-US" altLang="en-US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EGP </a:t>
          </a:r>
          <a:endParaRPr lang="zh-CN" altLang="en-US" sz="2000" b="1" dirty="0">
            <a:solidFill>
              <a:srgbClr val="0000FF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7" y="0"/>
        <a:ext cx="3480901" cy="935648"/>
      </dsp:txXfrm>
    </dsp:sp>
    <dsp:sp modelId="{4CDFFC38-F27C-472E-A2F4-B6BCE3ADBC7B}">
      <dsp:nvSpPr>
        <dsp:cNvPr id="6" name="矩形 5"/>
        <dsp:cNvSpPr/>
      </dsp:nvSpPr>
      <dsp:spPr bwMode="white">
        <a:xfrm>
          <a:off x="3968227" y="935648"/>
          <a:ext cx="3480901" cy="1918388"/>
        </a:xfrm>
        <a:prstGeom prst="rect">
          <a:avLst/>
        </a:prstGeom>
      </dsp:spPr>
      <dsp:style>
        <a:lnRef idx="2">
          <a:schemeClr val="accent2">
            <a:tint val="40000"/>
            <a:alpha val="90000"/>
            <a:hueOff val="5040000"/>
            <a:satOff val="-2744"/>
            <a:lumOff val="0"/>
            <a:alpha val="90196"/>
          </a:schemeClr>
        </a:lnRef>
        <a:fillRef idx="1">
          <a:schemeClr val="accent2">
            <a:tint val="40000"/>
            <a:alpha val="90000"/>
            <a:hueOff val="5040000"/>
            <a:satOff val="-2744"/>
            <a:lumOff val="0"/>
            <a:alpha val="90196"/>
          </a:schemeClr>
        </a:fillRef>
        <a:effectRef idx="0">
          <a:scrgbClr r="0" g="0" b="0"/>
        </a:effectRef>
        <a:fontRef idx="minor"/>
      </dsp:style>
      <dsp:txBody>
        <a:bodyPr lIns="96012" tIns="96012" rIns="128016" bIns="144018" anchor="t"/>
        <a:lstStyle>
          <a:lvl1pPr algn="l">
            <a:defRPr sz="6500"/>
          </a:lvl1pPr>
          <a:lvl2pPr marL="285750" indent="-285750" algn="l">
            <a:defRPr sz="6500"/>
          </a:lvl2pPr>
          <a:lvl3pPr marL="571500" indent="-285750" algn="l">
            <a:defRPr sz="6500"/>
          </a:lvl3pPr>
          <a:lvl4pPr marL="857250" indent="-285750" algn="l">
            <a:defRPr sz="6500"/>
          </a:lvl4pPr>
          <a:lvl5pPr marL="1143000" indent="-285750" algn="l">
            <a:defRPr sz="6500"/>
          </a:lvl5pPr>
          <a:lvl6pPr marL="1428750" indent="-285750" algn="l">
            <a:defRPr sz="6500"/>
          </a:lvl6pPr>
          <a:lvl7pPr marL="1714500" indent="-285750" algn="l">
            <a:defRPr sz="6500"/>
          </a:lvl7pPr>
          <a:lvl8pPr marL="2000250" indent="-285750" algn="l">
            <a:defRPr sz="6500"/>
          </a:lvl8pPr>
          <a:lvl9pPr marL="2286000" indent="-285750" algn="l">
            <a:defRPr sz="6500"/>
          </a:lvl9pPr>
        </a:lstStyle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External Gateway Protocol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在不同自治系统之间进行路由选择时使用的协议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使用最多：</a:t>
          </a:r>
          <a:r>
            <a:rPr lang="en-US" altLang="en-US" sz="1800" b="1" dirty="0" smtClean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BGP-4</a:t>
          </a:r>
          <a:endParaRPr lang="zh-CN" altLang="en-US" sz="1800" b="1" dirty="0">
            <a:solidFill>
              <a:schemeClr val="dk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968227" y="935648"/>
        <a:ext cx="3480901" cy="191838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#1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PlusandMinus">
  <dgm:title val=""/>
  <dgm:desc val=""/>
  <dgm:catLst>
    <dgm:cat type="relationship" pri="36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2"/>
      <dgm:chPref val="2"/>
      <dgm:dir/>
      <dgm:animOne/>
      <dgm:resizeHandles val="exact"/>
    </dgm:varLst>
    <dgm:alg type="composite">
      <dgm:param type="ar" val="1.8238"/>
    </dgm:alg>
    <dgm:shape xmlns:r="http://schemas.openxmlformats.org/officeDocument/2006/relationships" r:blip="">
      <dgm:adjLst/>
    </dgm:shape>
    <dgm:choose name="Name1">
      <dgm:if name="Name2" func="var" arg="dir" op="equ" val="norm">
        <dgm:constrLst>
          <dgm:constr type="primFontSz" for="des" ptType="node" op="equ" val="65"/>
          <dgm:constr type="l" for="ch" forName="Background" refType="w" fact="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l" for="ch" forName="ParentText1" refType="w" fact="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l" for="ch" forName="ParentText2" refType="w" fact="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l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l" for="ch" forName="Minus" refType="w" fact="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l" for="ch" forName="Divider" refType="w" fact="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if>
      <dgm:else name="Name3">
        <dgm:constrLst>
          <dgm:constr type="primFontSz" for="des" ptType="node" op="equ" val="65"/>
          <dgm:constr type="r" for="ch" forName="Background" refType="w" fact="-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r" for="ch" forName="ParentText1" refType="w" fact="-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r" for="ch" forName="ParentText2" refType="w" fact="-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r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r" for="ch" forName="Minus" refType="w" fact="-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r" for="ch" forName="Divider" refType="w" fact="-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else>
    </dgm:choose>
    <dgm:layoutNode name="Background" styleLbl="bgImgPlace1">
      <dgm:alg type="sp"/>
      <dgm:shape xmlns:r="http://schemas.openxmlformats.org/officeDocument/2006/relationships" type="rect" r:blip="">
        <dgm:adjLst/>
      </dgm:shape>
      <dgm:presOf/>
    </dgm:layoutNode>
    <dgm:layoutNode name="ParentText1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1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arentText2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2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lus" styleLbl="alignNode1">
      <dgm:alg type="sp"/>
      <dgm:shape xmlns:r="http://schemas.openxmlformats.org/officeDocument/2006/relationships" type="plus" r:blip="">
        <dgm:adjLst>
          <dgm:adj idx="1" val="0.3281"/>
        </dgm:adjLst>
      </dgm:shape>
      <dgm:presOf/>
    </dgm:layoutNode>
    <dgm:layoutNode name="Minus" styleLbl="alignNode1">
      <dgm:alg type="sp"/>
      <dgm:shape xmlns:r="http://schemas.openxmlformats.org/officeDocument/2006/relationships" type="rect" r:blip="">
        <dgm:adjLst/>
      </dgm:shape>
      <dgm:presOf/>
    </dgm:layoutNode>
    <dgm:layoutNode name="Divider" styleLbl="parChTrans1D1">
      <dgm:alg type="sp"/>
      <dgm:shape xmlns:r="http://schemas.openxmlformats.org/officeDocument/2006/relationships" type="line" r:blip="">
        <dgm:adjLst/>
      </dgm:shape>
      <dgm:presOf/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hexagon" r:blip="" rot="90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type="hexagon" r:blip="" rot="90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F7A0F7-AD19-4993-8574-730EC50C92A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9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8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9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2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3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5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6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0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4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5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7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8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9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3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9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0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38416FB-40DC-454C-9A57-3AD4DFD1B61E}" type="slidenum">
              <a:rPr lang="en-US" altLang="zh-CN" smtClean="0"/>
            </a:fld>
            <a:endParaRPr lang="en-US" altLang="zh-CN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/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D00E25C-0B99-4B81-AAE1-D953E86B8E2E}" type="slidenum">
              <a:rPr lang="en-US" altLang="zh-CN" smtClean="0"/>
            </a:fld>
            <a:endParaRPr lang="en-US" altLang="zh-CN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70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170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5685177B-A871-4561-8D89-DE95738E5850}" type="slidenum">
              <a:rPr lang="zh-CN" altLang="en-US" sz="1200" smtClean="0">
                <a:ea typeface="宋体" panose="02010600030101010101" pitchFamily="2" charset="-122"/>
              </a:rPr>
            </a:fld>
            <a:endParaRPr lang="en-US" altLang="zh-CN" sz="1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232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20DA4378-2474-473E-920C-D31B8408D8FC}" type="slidenum">
              <a:rPr lang="zh-CN" altLang="en-US" sz="1200" smtClean="0">
                <a:ea typeface="宋体" panose="02010600030101010101" pitchFamily="2" charset="-122"/>
              </a:rPr>
            </a:fld>
            <a:endParaRPr lang="en-US" altLang="zh-CN" sz="1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2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解析：本题需要进行子网划分，利用</a:t>
            </a:r>
            <a:r>
              <a:rPr lang="en-US" altLang="zh-CN" smtClean="0"/>
              <a:t>VLSM</a:t>
            </a:r>
            <a:r>
              <a:rPr lang="zh-CN" altLang="en-US" smtClean="0"/>
              <a:t>技术可以划分具有不同主机数的子网，充分利用网络资源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22528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B0229668-5561-4602-A822-FA5C9584173E}" type="slidenum">
              <a:rPr lang="zh-CN" altLang="en-US" sz="1200" smtClean="0">
                <a:ea typeface="宋体" panose="02010600030101010101" pitchFamily="2" charset="-122"/>
              </a:rPr>
            </a:fld>
            <a:endParaRPr lang="en-US" altLang="zh-CN" sz="1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7510B37E-0C39-4962-B946-B480AFCF6A41}" type="slidenum">
              <a:rPr lang="zh-CN" altLang="en-US" sz="1200" smtClean="0">
                <a:ea typeface="宋体" panose="02010600030101010101" pitchFamily="2" charset="-122"/>
              </a:rPr>
            </a:fld>
            <a:endParaRPr lang="en-US" altLang="zh-CN" sz="1200" smtClean="0">
              <a:ea typeface="宋体" panose="02010600030101010101" pitchFamily="2" charset="-122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01000000——64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0000000——128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-------------------------------------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0000000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0100000---------160 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---------------------------------------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0100000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0110000-----------176</a:t>
            </a:r>
            <a:endParaRPr lang="en-US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793BE75C-1BBD-4591-A0CE-914B03341832}" type="slidenum">
              <a:rPr lang="zh-CN" altLang="en-US" sz="1200" smtClean="0">
                <a:ea typeface="宋体" panose="02010600030101010101" pitchFamily="2" charset="-122"/>
              </a:rPr>
            </a:fld>
            <a:endParaRPr lang="en-US" altLang="zh-CN" sz="1200" smtClean="0">
              <a:ea typeface="宋体" panose="02010600030101010101" pitchFamily="2" charset="-122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01000000——64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0000000——128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-------------------------------------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0000000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0100000---------160 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---------------------------------------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0100000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10110000-----------176</a:t>
            </a:r>
            <a:endParaRPr lang="en-US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142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3142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615B660C-05EB-4156-A5D4-F50FB8C9E654}" type="slidenum">
              <a:rPr lang="zh-CN" altLang="en-US" sz="1200" smtClean="0">
                <a:ea typeface="宋体" panose="02010600030101010101" pitchFamily="2" charset="-122"/>
              </a:rPr>
            </a:fld>
            <a:endParaRPr lang="en-US" altLang="zh-CN" sz="1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34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334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48A39923-735D-4019-AD51-C618A5A8EEC6}" type="slidenum">
              <a:rPr lang="zh-CN" altLang="en-US" sz="1200" smtClean="0">
                <a:ea typeface="宋体" panose="02010600030101010101" pitchFamily="2" charset="-122"/>
              </a:rPr>
            </a:fld>
            <a:endParaRPr lang="en-US" altLang="zh-CN" sz="1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355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7001AAD5-24C3-40C8-AFB3-4290E15A5F28}" type="slidenum">
              <a:rPr lang="zh-CN" altLang="en-US" sz="1200" smtClean="0">
                <a:ea typeface="宋体" panose="02010600030101010101" pitchFamily="2" charset="-122"/>
              </a:rPr>
            </a:fld>
            <a:endParaRPr lang="en-US" altLang="zh-CN" sz="1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75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375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BB758EC0-5E14-47C2-B096-41B7AF533D6F}" type="slidenum">
              <a:rPr lang="zh-CN" altLang="en-US" sz="1200" smtClean="0">
                <a:ea typeface="宋体" panose="02010600030101010101" pitchFamily="2" charset="-122"/>
              </a:rPr>
            </a:fld>
            <a:endParaRPr lang="en-US" altLang="zh-CN" sz="1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Both"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FDDI协议：4352字节</a:t>
            </a:r>
            <a:endParaRPr lang="zh-CN" altLang="en-US"/>
          </a:p>
          <a:p>
            <a:r>
              <a:rPr lang="zh-CN" altLang="en-US"/>
              <a:t>以太网：1500字节</a:t>
            </a:r>
            <a:endParaRPr lang="zh-CN" altLang="en-US"/>
          </a:p>
          <a:p>
            <a:r>
              <a:rPr lang="zh-CN" altLang="en-US"/>
              <a:t>PPPOE协议：1492字节</a:t>
            </a:r>
            <a:endParaRPr lang="zh-CN" altLang="en-US"/>
          </a:p>
          <a:p>
            <a:r>
              <a:rPr lang="zh-CN" altLang="en-US"/>
              <a:t>X.25协议：576字节</a:t>
            </a:r>
            <a:endParaRPr lang="zh-CN" altLang="en-US"/>
          </a:p>
          <a:p>
            <a:r>
              <a:rPr lang="zh-CN" altLang="en-US"/>
              <a:t>P2P协议：4470字节</a:t>
            </a:r>
            <a:endParaRPr lang="zh-CN" altLang="en-US"/>
          </a:p>
          <a:p>
            <a:r>
              <a:rPr lang="zh-CN" altLang="en-US"/>
              <a:t>PPP协议：296字节</a:t>
            </a:r>
            <a:endParaRPr lang="zh-CN" altLang="en-US"/>
          </a:p>
          <a:p>
            <a:r>
              <a:rPr lang="zh-CN" altLang="en-US"/>
              <a:t>IEEE 802.3：1492字节</a:t>
            </a:r>
            <a:endParaRPr lang="zh-CN" altLang="en-US"/>
          </a:p>
          <a:p>
            <a:r>
              <a:rPr lang="zh-CN" altLang="en-US"/>
              <a:t>Token Ring（16Mbps）：17914字节</a:t>
            </a:r>
            <a:endParaRPr lang="zh-CN" altLang="en-US"/>
          </a:p>
          <a:p>
            <a:r>
              <a:rPr lang="zh-CN" altLang="en-US"/>
              <a:t>Token Ring（4Mbps）：4464字节（RFC 1042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>
              <a:lnSpc>
                <a:spcPct val="120000"/>
              </a:lnSpc>
              <a:buClr>
                <a:srgbClr val="0070C0"/>
              </a:buClr>
            </a:pPr>
            <a:r>
              <a:rPr lang="zh-CN" altLang="en-US" dirty="0">
                <a:latin typeface="+mn-ea"/>
              </a:rPr>
              <a:t>在 </a:t>
            </a:r>
            <a:r>
              <a:rPr lang="en-US" altLang="zh-CN" dirty="0">
                <a:latin typeface="+mn-ea"/>
              </a:rPr>
              <a:t>Windows </a:t>
            </a:r>
            <a:r>
              <a:rPr lang="zh-CN" altLang="en-US" dirty="0">
                <a:latin typeface="+mn-ea"/>
              </a:rPr>
              <a:t>操作系统中这个命令是 </a:t>
            </a:r>
            <a:r>
              <a:rPr lang="en-US" altLang="zh-CN" dirty="0" err="1">
                <a:latin typeface="+mn-ea"/>
              </a:rPr>
              <a:t>Tracert</a:t>
            </a:r>
            <a:r>
              <a:rPr lang="zh-CN" altLang="en-US" dirty="0">
                <a:latin typeface="+mn-ea"/>
              </a:rPr>
              <a:t>，在路由器上面的命令一般为：</a:t>
            </a:r>
            <a:r>
              <a:rPr lang="en-US" altLang="zh-CN" dirty="0" err="1">
                <a:latin typeface="+mn-ea"/>
              </a:rPr>
              <a:t>Traceroute</a:t>
            </a:r>
            <a:endParaRPr lang="zh-CN" altLang="en-US" dirty="0">
              <a:latin typeface="+mn-ea"/>
            </a:endParaRPr>
          </a:p>
          <a:p>
            <a:pPr marL="0" lvl="1">
              <a:lnSpc>
                <a:spcPct val="120000"/>
              </a:lnSpc>
              <a:buClr>
                <a:srgbClr val="0070C0"/>
              </a:buClr>
            </a:pPr>
            <a:r>
              <a:rPr lang="zh-CN" altLang="en-US" dirty="0">
                <a:solidFill>
                  <a:srgbClr val="0000FF"/>
                </a:solidFill>
                <a:latin typeface="+mn-ea"/>
              </a:rPr>
              <a:t>用来跟踪一个分组从源点到终点的路径</a:t>
            </a:r>
            <a:endParaRPr lang="zh-CN" altLang="en-US" dirty="0">
              <a:solidFill>
                <a:srgbClr val="0000FF"/>
              </a:solidFill>
              <a:latin typeface="+mn-ea"/>
            </a:endParaRPr>
          </a:p>
          <a:p>
            <a:pPr marL="0" lvl="1">
              <a:lnSpc>
                <a:spcPct val="120000"/>
              </a:lnSpc>
              <a:buClr>
                <a:srgbClr val="0070C0"/>
              </a:buClr>
            </a:pPr>
            <a:r>
              <a:rPr lang="zh-CN" altLang="en-US" dirty="0">
                <a:latin typeface="+mn-ea"/>
              </a:rPr>
              <a:t>它利用 </a:t>
            </a:r>
            <a:r>
              <a:rPr lang="en-US" altLang="zh-CN" dirty="0">
                <a:latin typeface="+mn-ea"/>
              </a:rPr>
              <a:t>IP </a:t>
            </a:r>
            <a:r>
              <a:rPr lang="zh-CN" altLang="en-US" dirty="0">
                <a:latin typeface="+mn-ea"/>
              </a:rPr>
              <a:t>数据报中的 </a:t>
            </a:r>
            <a:r>
              <a:rPr lang="en-US" altLang="zh-CN" dirty="0">
                <a:latin typeface="+mn-ea"/>
              </a:rPr>
              <a:t>TTL </a:t>
            </a:r>
            <a:r>
              <a:rPr lang="zh-CN" altLang="en-US" dirty="0">
                <a:latin typeface="+mn-ea"/>
              </a:rPr>
              <a:t>字段和 </a:t>
            </a:r>
            <a:r>
              <a:rPr lang="en-US" altLang="zh-CN" dirty="0">
                <a:latin typeface="+mn-ea"/>
              </a:rPr>
              <a:t>ICMP </a:t>
            </a:r>
            <a:r>
              <a:rPr lang="zh-CN" altLang="en-US" dirty="0">
                <a:latin typeface="+mn-ea"/>
              </a:rPr>
              <a:t>时间超过差错报告报文实现对从源点到终点的路径的跟踪</a:t>
            </a:r>
            <a:endParaRPr lang="zh-CN" altLang="en-US" dirty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2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cert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，能查看中间节点信息，可能会带来安全隐患。</a:t>
            </a:r>
            <a:endParaRPr lang="zh-CN" altLang="en-US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4BD24-89E3-4C51-B736-BCCE6C13A88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2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3413" y="239316"/>
            <a:ext cx="7896224" cy="4226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46547"/>
            <a:ext cx="4038600" cy="393620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46547"/>
            <a:ext cx="4038600" cy="393620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53100" y="4843463"/>
            <a:ext cx="2895600" cy="240506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3471863" y="4832747"/>
            <a:ext cx="2133600" cy="240506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>
              <a:defRPr/>
            </a:pPr>
            <a:fld id="{7AECC534-BBAD-4E4A-9871-F416BD1DBAF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6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151336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9A22D17-D596-48B2-ACBB-09058C344CC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C485880C-E2C3-4DAB-AE74-D9BE691626A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GIF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Line 3"/>
          <p:cNvSpPr>
            <a:spLocks noChangeShapeType="1"/>
          </p:cNvSpPr>
          <p:nvPr userDrawn="1"/>
        </p:nvSpPr>
        <p:spPr bwMode="auto">
          <a:xfrm>
            <a:off x="1266568" y="4803998"/>
            <a:ext cx="6942395" cy="0"/>
          </a:xfrm>
          <a:prstGeom prst="line">
            <a:avLst/>
          </a:prstGeom>
          <a:noFill/>
          <a:ln w="19050" algn="ctr">
            <a:solidFill>
              <a:srgbClr val="85D1F7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3"/>
          <p:cNvSpPr>
            <a:spLocks noChangeShapeType="1"/>
          </p:cNvSpPr>
          <p:nvPr userDrawn="1"/>
        </p:nvSpPr>
        <p:spPr bwMode="auto">
          <a:xfrm>
            <a:off x="0" y="428092"/>
            <a:ext cx="9144000" cy="0"/>
          </a:xfrm>
          <a:prstGeom prst="line">
            <a:avLst/>
          </a:prstGeom>
          <a:noFill/>
          <a:ln w="25400" algn="ctr">
            <a:solidFill>
              <a:srgbClr val="85D1F7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矩形 19"/>
          <p:cNvSpPr/>
          <p:nvPr userDrawn="1"/>
        </p:nvSpPr>
        <p:spPr>
          <a:xfrm>
            <a:off x="4262908" y="123478"/>
            <a:ext cx="598868" cy="4655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Line 3"/>
          <p:cNvSpPr>
            <a:spLocks noChangeShapeType="1"/>
          </p:cNvSpPr>
          <p:nvPr userDrawn="1"/>
        </p:nvSpPr>
        <p:spPr bwMode="auto">
          <a:xfrm>
            <a:off x="0" y="301530"/>
            <a:ext cx="2835464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  <p:sp>
        <p:nvSpPr>
          <p:cNvPr id="22" name="Rectangle 4"/>
          <p:cNvSpPr>
            <a:spLocks noChangeArrowheads="1"/>
          </p:cNvSpPr>
          <p:nvPr userDrawn="1"/>
        </p:nvSpPr>
        <p:spPr bwMode="auto">
          <a:xfrm>
            <a:off x="4775817" y="164227"/>
            <a:ext cx="106521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zh-CN" altLang="fr-FR" sz="11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西南石油大学</a:t>
            </a:r>
            <a:endParaRPr lang="zh-CN" altLang="fr-FR" sz="11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5"/>
          <p:cNvSpPr>
            <a:spLocks noChangeArrowheads="1"/>
          </p:cNvSpPr>
          <p:nvPr userDrawn="1"/>
        </p:nvSpPr>
        <p:spPr bwMode="auto">
          <a:xfrm>
            <a:off x="3033415" y="164857"/>
            <a:ext cx="116078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fr-FR" sz="11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网络</a:t>
            </a:r>
            <a:r>
              <a:rPr lang="zh-CN" sz="11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endParaRPr lang="zh-CN" sz="11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椭圆 23"/>
          <p:cNvSpPr/>
          <p:nvPr userDrawn="1"/>
        </p:nvSpPr>
        <p:spPr>
          <a:xfrm>
            <a:off x="2793115" y="259181"/>
            <a:ext cx="84698" cy="84698"/>
          </a:xfrm>
          <a:prstGeom prst="ellipse">
            <a:avLst/>
          </a:prstGeom>
          <a:solidFill>
            <a:schemeClr val="bg1"/>
          </a:solidFill>
          <a:ln w="12700" algn="ctr">
            <a:solidFill>
              <a:srgbClr val="00B050"/>
            </a:solidFill>
            <a:round/>
          </a:ln>
        </p:spPr>
        <p:txBody>
          <a:bodyPr/>
          <a:lstStyle/>
          <a:p>
            <a:pPr lvl="0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Line 3"/>
          <p:cNvSpPr>
            <a:spLocks noChangeShapeType="1"/>
          </p:cNvSpPr>
          <p:nvPr userDrawn="1"/>
        </p:nvSpPr>
        <p:spPr bwMode="auto">
          <a:xfrm>
            <a:off x="5713428" y="301530"/>
            <a:ext cx="3430572" cy="0"/>
          </a:xfrm>
          <a:prstGeom prst="line">
            <a:avLst/>
          </a:prstGeom>
          <a:noFill/>
          <a:ln w="12700" algn="ctr">
            <a:solidFill>
              <a:srgbClr val="00CC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lvl="0"/>
            <a:endParaRPr lang="zh-CN" altLang="en-US"/>
          </a:p>
        </p:txBody>
      </p:sp>
      <p:sp>
        <p:nvSpPr>
          <p:cNvPr id="26" name="椭圆 25"/>
          <p:cNvSpPr/>
          <p:nvPr userDrawn="1"/>
        </p:nvSpPr>
        <p:spPr>
          <a:xfrm>
            <a:off x="5710547" y="259181"/>
            <a:ext cx="84698" cy="84698"/>
          </a:xfrm>
          <a:prstGeom prst="ellipse">
            <a:avLst/>
          </a:prstGeom>
          <a:solidFill>
            <a:schemeClr val="bg1"/>
          </a:solidFill>
          <a:ln w="12700" algn="ctr">
            <a:solidFill>
              <a:srgbClr val="00B050"/>
            </a:solidFill>
            <a:round/>
          </a:ln>
        </p:spPr>
        <p:txBody>
          <a:bodyPr/>
          <a:lstStyle/>
          <a:p>
            <a:pPr lvl="0"/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8" name="图片 27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2827" y="149234"/>
            <a:ext cx="358346" cy="45868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w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wmf"/><Relationship Id="rId1" Type="http://schemas.openxmlformats.org/officeDocument/2006/relationships/image" Target="../media/image22.png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wmf"/><Relationship Id="rId1" Type="http://schemas.openxmlformats.org/officeDocument/2006/relationships/image" Target="../media/image22.png"/></Relationships>
</file>

<file path=ppt/slides/_rels/slide10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wmf"/><Relationship Id="rId1" Type="http://schemas.openxmlformats.org/officeDocument/2006/relationships/image" Target="../media/image22.png"/></Relationships>
</file>

<file path=ppt/slides/_rels/slide10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wmf"/><Relationship Id="rId1" Type="http://schemas.openxmlformats.org/officeDocument/2006/relationships/image" Target="../media/image22.png"/></Relationships>
</file>

<file path=ppt/slides/_rels/slide10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wmf"/><Relationship Id="rId1" Type="http://schemas.openxmlformats.org/officeDocument/2006/relationships/image" Target="../media/image22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w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w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wmf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wmf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wmf"/></Relationships>
</file>

<file path=ppt/slides/_rels/slide13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wmf"/><Relationship Id="rId2" Type="http://schemas.openxmlformats.org/officeDocument/2006/relationships/image" Target="../media/image23.wmf"/><Relationship Id="rId1" Type="http://schemas.openxmlformats.org/officeDocument/2006/relationships/image" Target="../media/image45.wmf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wmf"/><Relationship Id="rId2" Type="http://schemas.openxmlformats.org/officeDocument/2006/relationships/image" Target="../media/image23.wmf"/><Relationship Id="rId1" Type="http://schemas.openxmlformats.org/officeDocument/2006/relationships/image" Target="../media/image45.wmf"/></Relationships>
</file>

<file path=ppt/slides/_rels/slide1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wmf"/><Relationship Id="rId2" Type="http://schemas.openxmlformats.org/officeDocument/2006/relationships/image" Target="../media/image23.wmf"/><Relationship Id="rId1" Type="http://schemas.openxmlformats.org/officeDocument/2006/relationships/image" Target="../media/image45.wmf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wmf"/><Relationship Id="rId2" Type="http://schemas.openxmlformats.org/officeDocument/2006/relationships/image" Target="../media/image23.wmf"/><Relationship Id="rId1" Type="http://schemas.openxmlformats.org/officeDocument/2006/relationships/image" Target="../media/image45.wmf"/></Relationships>
</file>

<file path=ppt/slides/_rels/slide14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wmf"/><Relationship Id="rId2" Type="http://schemas.openxmlformats.org/officeDocument/2006/relationships/image" Target="../media/image23.wmf"/><Relationship Id="rId1" Type="http://schemas.openxmlformats.org/officeDocument/2006/relationships/image" Target="../media/image45.wmf"/></Relationships>
</file>

<file path=ppt/slides/_rels/slide1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wmf"/><Relationship Id="rId2" Type="http://schemas.openxmlformats.org/officeDocument/2006/relationships/image" Target="../media/image23.wmf"/><Relationship Id="rId1" Type="http://schemas.openxmlformats.org/officeDocument/2006/relationships/image" Target="../media/image45.wmf"/></Relationships>
</file>

<file path=ppt/slides/_rels/slide1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wmf"/><Relationship Id="rId2" Type="http://schemas.openxmlformats.org/officeDocument/2006/relationships/image" Target="../media/image23.wmf"/><Relationship Id="rId1" Type="http://schemas.openxmlformats.org/officeDocument/2006/relationships/image" Target="../media/image45.wmf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jpeg"/><Relationship Id="rId1" Type="http://schemas.openxmlformats.org/officeDocument/2006/relationships/image" Target="../media/image26.jpeg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png"/><Relationship Id="rId3" Type="http://schemas.openxmlformats.org/officeDocument/2006/relationships/image" Target="../media/image46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1.wmf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23.wmf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6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1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oleObject" Target="../embeddings/oleObject3.bin"/><Relationship Id="rId2" Type="http://schemas.openxmlformats.org/officeDocument/2006/relationships/image" Target="../media/image48.wmf"/><Relationship Id="rId1" Type="http://schemas.openxmlformats.org/officeDocument/2006/relationships/oleObject" Target="../embeddings/oleObject2.bin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hyperlink" Target="http://www.taobao.com/" TargetMode="Externa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png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23.wmf"/></Relationships>
</file>

<file path=ppt/slides/_rels/slide16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4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5.xml"/><Relationship Id="rId4" Type="http://schemas.openxmlformats.org/officeDocument/2006/relationships/diagramColors" Target="../diagrams/colors5.xml"/><Relationship Id="rId3" Type="http://schemas.openxmlformats.org/officeDocument/2006/relationships/diagramQuickStyle" Target="../diagrams/quickStyle5.xml"/><Relationship Id="rId2" Type="http://schemas.openxmlformats.org/officeDocument/2006/relationships/diagramLayout" Target="../diagrams/layout5.xml"/><Relationship Id="rId1" Type="http://schemas.openxmlformats.org/officeDocument/2006/relationships/diagramData" Target="../diagrams/data5.xml"/></Relationships>
</file>

<file path=ppt/slides/_rels/slide16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6.xml"/><Relationship Id="rId4" Type="http://schemas.openxmlformats.org/officeDocument/2006/relationships/diagramColors" Target="../diagrams/colors6.xml"/><Relationship Id="rId3" Type="http://schemas.openxmlformats.org/officeDocument/2006/relationships/diagramQuickStyle" Target="../diagrams/quickStyle6.xml"/><Relationship Id="rId2" Type="http://schemas.openxmlformats.org/officeDocument/2006/relationships/diagramLayout" Target="../diagrams/layout6.xml"/><Relationship Id="rId1" Type="http://schemas.openxmlformats.org/officeDocument/2006/relationships/diagramData" Target="../diagrams/data6.xml"/></Relationships>
</file>

<file path=ppt/slides/_rels/slide16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5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7.xml"/><Relationship Id="rId4" Type="http://schemas.openxmlformats.org/officeDocument/2006/relationships/diagramColors" Target="../diagrams/colors7.xml"/><Relationship Id="rId3" Type="http://schemas.openxmlformats.org/officeDocument/2006/relationships/diagramQuickStyle" Target="../diagrams/quickStyle7.xml"/><Relationship Id="rId2" Type="http://schemas.openxmlformats.org/officeDocument/2006/relationships/diagramLayout" Target="../diagrams/layout7.xml"/><Relationship Id="rId1" Type="http://schemas.openxmlformats.org/officeDocument/2006/relationships/diagramData" Target="../diagrams/data7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4.png"/><Relationship Id="rId2" Type="http://schemas.openxmlformats.org/officeDocument/2006/relationships/image" Target="../media/image25.wmf"/><Relationship Id="rId1" Type="http://schemas.openxmlformats.org/officeDocument/2006/relationships/image" Target="../media/image23.wmf"/></Relationships>
</file>

<file path=ppt/slides/_rels/slide17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8.xml"/><Relationship Id="rId4" Type="http://schemas.openxmlformats.org/officeDocument/2006/relationships/diagramColors" Target="../diagrams/colors8.xml"/><Relationship Id="rId3" Type="http://schemas.openxmlformats.org/officeDocument/2006/relationships/diagramQuickStyle" Target="../diagrams/quickStyle8.xml"/><Relationship Id="rId2" Type="http://schemas.openxmlformats.org/officeDocument/2006/relationships/diagramLayout" Target="../diagrams/layout8.xml"/><Relationship Id="rId1" Type="http://schemas.openxmlformats.org/officeDocument/2006/relationships/diagramData" Target="../diagrams/data8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wmf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wmf"/><Relationship Id="rId2" Type="http://schemas.openxmlformats.org/officeDocument/2006/relationships/image" Target="../media/image50.png"/><Relationship Id="rId1" Type="http://schemas.openxmlformats.org/officeDocument/2006/relationships/image" Target="../media/image41.wmf"/></Relationships>
</file>

<file path=ppt/slides/_rels/slide17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wmf"/><Relationship Id="rId2" Type="http://schemas.openxmlformats.org/officeDocument/2006/relationships/image" Target="../media/image50.png"/><Relationship Id="rId1" Type="http://schemas.openxmlformats.org/officeDocument/2006/relationships/image" Target="../media/image41.wmf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4.png"/><Relationship Id="rId2" Type="http://schemas.openxmlformats.org/officeDocument/2006/relationships/image" Target="../media/image25.wmf"/><Relationship Id="rId1" Type="http://schemas.openxmlformats.org/officeDocument/2006/relationships/image" Target="../media/image23.wmf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wmf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wmf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wmf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wmf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wmf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jpeg"/><Relationship Id="rId1" Type="http://schemas.openxmlformats.org/officeDocument/2006/relationships/image" Target="../media/image26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1" Type="http://schemas.openxmlformats.org/officeDocument/2006/relationships/image" Target="../media/image2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png"/><Relationship Id="rId1" Type="http://schemas.openxmlformats.org/officeDocument/2006/relationships/image" Target="../media/image23.wmf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33.png"/><Relationship Id="rId3" Type="http://schemas.openxmlformats.org/officeDocument/2006/relationships/image" Target="../media/image32.jpeg"/><Relationship Id="rId2" Type="http://schemas.openxmlformats.org/officeDocument/2006/relationships/image" Target="../media/image31.wmf"/><Relationship Id="rId1" Type="http://schemas.openxmlformats.org/officeDocument/2006/relationships/image" Target="../media/image21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.png"/><Relationship Id="rId8" Type="http://schemas.openxmlformats.org/officeDocument/2006/relationships/image" Target="../media/image9.png"/><Relationship Id="rId7" Type="http://schemas.openxmlformats.org/officeDocument/2006/relationships/image" Target="../media/image8.png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19.png"/><Relationship Id="rId17" Type="http://schemas.openxmlformats.org/officeDocument/2006/relationships/image" Target="../media/image18.png"/><Relationship Id="rId16" Type="http://schemas.openxmlformats.org/officeDocument/2006/relationships/image" Target="../media/image17.png"/><Relationship Id="rId15" Type="http://schemas.openxmlformats.org/officeDocument/2006/relationships/image" Target="../media/image16.png"/><Relationship Id="rId14" Type="http://schemas.openxmlformats.org/officeDocument/2006/relationships/image" Target="../media/image15.png"/><Relationship Id="rId13" Type="http://schemas.openxmlformats.org/officeDocument/2006/relationships/image" Target="../media/image14.png"/><Relationship Id="rId12" Type="http://schemas.openxmlformats.org/officeDocument/2006/relationships/image" Target="../media/image13.png"/><Relationship Id="rId11" Type="http://schemas.openxmlformats.org/officeDocument/2006/relationships/image" Target="../media/image12.png"/><Relationship Id="rId10" Type="http://schemas.openxmlformats.org/officeDocument/2006/relationships/image" Target="../media/image11.png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jpe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w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wmf"/></Relationships>
</file>

<file path=ppt/slides/_rels/slide8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21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21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21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21.wmf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4.png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55445" y="1036955"/>
            <a:ext cx="5829300" cy="671195"/>
          </a:xfrm>
        </p:spPr>
        <p:txBody>
          <a:bodyPr/>
          <a:lstStyle/>
          <a:p>
            <a:r>
              <a:rPr lang="zh-CN" b="0" dirty="0">
                <a:latin typeface="华文楷体" panose="02010600040101010101" charset="-122"/>
                <a:ea typeface="华文楷体" panose="02010600040101010101" charset="-122"/>
              </a:rPr>
              <a:t>计算机网络基础</a:t>
            </a:r>
            <a:endParaRPr lang="zh-CN" b="0" dirty="0">
              <a:latin typeface="华文楷体" panose="02010600040101010101" charset="-122"/>
              <a:ea typeface="华文楷体" panose="0201060004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113838" y="2409732"/>
            <a:ext cx="29895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/>
              <a:t>任</a:t>
            </a:r>
            <a:r>
              <a:rPr lang="zh-CN" altLang="en-US" sz="1800" dirty="0" smtClean="0"/>
              <a:t>课教师：张小洪</a:t>
            </a:r>
            <a:endParaRPr lang="en-US" altLang="zh-CN" sz="1800" dirty="0" smtClean="0"/>
          </a:p>
          <a:p>
            <a:r>
              <a:rPr lang="zh-CN" altLang="en-US" sz="1800" dirty="0" smtClean="0"/>
              <a:t>电   话：    </a:t>
            </a:r>
            <a:r>
              <a:rPr lang="en-US" altLang="zh-CN" sz="1800" dirty="0" smtClean="0"/>
              <a:t>13981842042</a:t>
            </a:r>
            <a:endParaRPr lang="en-US" altLang="zh-CN" sz="1800" dirty="0" smtClean="0"/>
          </a:p>
          <a:p>
            <a:r>
              <a:rPr lang="zh-CN" altLang="en-US" sz="1800" dirty="0" smtClean="0"/>
              <a:t>邮   箱：     </a:t>
            </a:r>
            <a:r>
              <a:rPr lang="en-US" altLang="zh-CN" sz="1800" dirty="0" smtClean="0"/>
              <a:t>3369640@qq.com</a:t>
            </a:r>
            <a:endParaRPr lang="zh-CN" alt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6181725" y="4767132"/>
            <a:ext cx="1733550" cy="342900"/>
          </a:xfrm>
        </p:spPr>
        <p:txBody>
          <a:bodyPr/>
          <a:p>
            <a:fld id="{AC80574E-8B94-4515-ADE1-BF6C35829DF0}" type="slidenum">
              <a:rPr lang="zh-CN" altLang="en-US" sz="100"/>
            </a:fld>
            <a:endParaRPr lang="en-US" altLang="zh-CN" sz="1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545144" y="1048114"/>
            <a:ext cx="8053711" cy="266987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6737840" y="1303018"/>
            <a:ext cx="1163625" cy="1153056"/>
          </a:xfrm>
          <a:prstGeom prst="rect">
            <a:avLst/>
          </a:prstGeom>
          <a:solidFill>
            <a:srgbClr val="00FFFF"/>
          </a:solidFill>
          <a:ln w="28575">
            <a:solidFill>
              <a:srgbClr val="3333CC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1185800" y="1249669"/>
            <a:ext cx="1163627" cy="1140931"/>
          </a:xfrm>
          <a:prstGeom prst="rect">
            <a:avLst/>
          </a:prstGeom>
          <a:solidFill>
            <a:srgbClr val="99FFCC"/>
          </a:solidFill>
          <a:ln w="28575">
            <a:solidFill>
              <a:srgbClr val="3333CC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45144" y="63079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829821" y="607709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虚电路服务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6753601" y="1797704"/>
            <a:ext cx="1147864" cy="22915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201562" y="1732231"/>
            <a:ext cx="1133614" cy="22915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7"/>
          <p:cNvSpPr>
            <a:spLocks noChangeShapeType="1"/>
          </p:cNvSpPr>
          <p:nvPr/>
        </p:nvSpPr>
        <p:spPr bwMode="auto">
          <a:xfrm>
            <a:off x="4554186" y="1440026"/>
            <a:ext cx="44862" cy="42921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8"/>
          <p:cNvSpPr>
            <a:spLocks noChangeShapeType="1"/>
          </p:cNvSpPr>
          <p:nvPr/>
        </p:nvSpPr>
        <p:spPr bwMode="auto">
          <a:xfrm>
            <a:off x="2574228" y="2102033"/>
            <a:ext cx="387989" cy="19763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0"/>
          <p:cNvSpPr>
            <a:spLocks noChangeShapeType="1"/>
          </p:cNvSpPr>
          <p:nvPr/>
        </p:nvSpPr>
        <p:spPr bwMode="auto">
          <a:xfrm>
            <a:off x="1185800" y="1511562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1"/>
          <p:cNvSpPr>
            <a:spLocks noChangeShapeType="1"/>
          </p:cNvSpPr>
          <p:nvPr/>
        </p:nvSpPr>
        <p:spPr bwMode="auto">
          <a:xfrm>
            <a:off x="1185800" y="1732231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Line 12"/>
          <p:cNvSpPr>
            <a:spLocks noChangeShapeType="1"/>
          </p:cNvSpPr>
          <p:nvPr/>
        </p:nvSpPr>
        <p:spPr bwMode="auto">
          <a:xfrm>
            <a:off x="1185800" y="1952900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>
            <a:off x="1185800" y="2173569"/>
            <a:ext cx="11636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>
            <a:off x="6737840" y="1577035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16"/>
          <p:cNvSpPr>
            <a:spLocks noChangeShapeType="1"/>
          </p:cNvSpPr>
          <p:nvPr/>
        </p:nvSpPr>
        <p:spPr bwMode="auto">
          <a:xfrm>
            <a:off x="6737840" y="1797704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17"/>
          <p:cNvSpPr>
            <a:spLocks noChangeShapeType="1"/>
          </p:cNvSpPr>
          <p:nvPr/>
        </p:nvSpPr>
        <p:spPr bwMode="auto">
          <a:xfrm>
            <a:off x="6737840" y="2018373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18"/>
          <p:cNvSpPr>
            <a:spLocks noChangeShapeType="1"/>
          </p:cNvSpPr>
          <p:nvPr/>
        </p:nvSpPr>
        <p:spPr bwMode="auto">
          <a:xfrm>
            <a:off x="6737840" y="2239042"/>
            <a:ext cx="1163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2472703" y="1279254"/>
            <a:ext cx="4379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6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21"/>
          <p:cNvSpPr>
            <a:spLocks noChangeShapeType="1"/>
          </p:cNvSpPr>
          <p:nvPr/>
        </p:nvSpPr>
        <p:spPr bwMode="auto">
          <a:xfrm>
            <a:off x="3219260" y="2299666"/>
            <a:ext cx="1228229" cy="46316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22"/>
          <p:cNvSpPr>
            <a:spLocks noChangeShapeType="1"/>
          </p:cNvSpPr>
          <p:nvPr/>
        </p:nvSpPr>
        <p:spPr bwMode="auto">
          <a:xfrm flipV="1">
            <a:off x="3154999" y="1968662"/>
            <a:ext cx="1422224" cy="331004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Line 23"/>
          <p:cNvSpPr>
            <a:spLocks noChangeShapeType="1"/>
          </p:cNvSpPr>
          <p:nvPr/>
        </p:nvSpPr>
        <p:spPr bwMode="auto">
          <a:xfrm>
            <a:off x="4705745" y="1968662"/>
            <a:ext cx="1163968" cy="39647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24"/>
          <p:cNvSpPr>
            <a:spLocks noChangeShapeType="1"/>
          </p:cNvSpPr>
          <p:nvPr/>
        </p:nvSpPr>
        <p:spPr bwMode="auto">
          <a:xfrm flipV="1">
            <a:off x="4577223" y="2433037"/>
            <a:ext cx="1292490" cy="329791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Line 25"/>
          <p:cNvSpPr>
            <a:spLocks noChangeShapeType="1"/>
          </p:cNvSpPr>
          <p:nvPr/>
        </p:nvSpPr>
        <p:spPr bwMode="auto">
          <a:xfrm flipV="1">
            <a:off x="5933974" y="2102033"/>
            <a:ext cx="516511" cy="26310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auto">
          <a:xfrm>
            <a:off x="6111327" y="1277526"/>
            <a:ext cx="499094" cy="33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6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Line 29"/>
          <p:cNvSpPr>
            <a:spLocks noChangeShapeType="1"/>
          </p:cNvSpPr>
          <p:nvPr/>
        </p:nvSpPr>
        <p:spPr bwMode="auto">
          <a:xfrm flipV="1">
            <a:off x="3154999" y="1373341"/>
            <a:ext cx="1356751" cy="86085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Line 30"/>
          <p:cNvSpPr>
            <a:spLocks noChangeShapeType="1"/>
          </p:cNvSpPr>
          <p:nvPr/>
        </p:nvSpPr>
        <p:spPr bwMode="auto">
          <a:xfrm>
            <a:off x="4641484" y="1373341"/>
            <a:ext cx="1292490" cy="926325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9" name="Picture 3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94" y="2167506"/>
            <a:ext cx="466799" cy="264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0" name="Picture 3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3229" y="1836503"/>
            <a:ext cx="468012" cy="265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1" name="Picture 3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3494" y="2630669"/>
            <a:ext cx="468012" cy="26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2" name="Picture 3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5718" y="2234193"/>
            <a:ext cx="468012" cy="264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43" name="Picture 3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755" y="1239969"/>
            <a:ext cx="468012" cy="264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44" name="Freeform 36"/>
          <p:cNvSpPr/>
          <p:nvPr/>
        </p:nvSpPr>
        <p:spPr bwMode="auto">
          <a:xfrm>
            <a:off x="2182601" y="1854690"/>
            <a:ext cx="4721347" cy="632908"/>
          </a:xfrm>
          <a:custGeom>
            <a:avLst/>
            <a:gdLst>
              <a:gd name="T0" fmla="*/ 0 w 3314"/>
              <a:gd name="T1" fmla="*/ 0 h 433"/>
              <a:gd name="T2" fmla="*/ 184 w 3314"/>
              <a:gd name="T3" fmla="*/ 158 h 433"/>
              <a:gd name="T4" fmla="*/ 275 w 3314"/>
              <a:gd name="T5" fmla="*/ 249 h 433"/>
              <a:gd name="T6" fmla="*/ 362 w 3314"/>
              <a:gd name="T7" fmla="*/ 300 h 433"/>
              <a:gd name="T8" fmla="*/ 494 w 3314"/>
              <a:gd name="T9" fmla="*/ 364 h 433"/>
              <a:gd name="T10" fmla="*/ 683 w 3314"/>
              <a:gd name="T11" fmla="*/ 385 h 433"/>
              <a:gd name="T12" fmla="*/ 955 w 3314"/>
              <a:gd name="T13" fmla="*/ 339 h 433"/>
              <a:gd name="T14" fmla="*/ 1498 w 3314"/>
              <a:gd name="T15" fmla="*/ 216 h 433"/>
              <a:gd name="T16" fmla="*/ 1854 w 3314"/>
              <a:gd name="T17" fmla="*/ 216 h 433"/>
              <a:gd name="T18" fmla="*/ 2210 w 3314"/>
              <a:gd name="T19" fmla="*/ 316 h 433"/>
              <a:gd name="T20" fmla="*/ 2450 w 3314"/>
              <a:gd name="T21" fmla="*/ 392 h 433"/>
              <a:gd name="T22" fmla="*/ 2633 w 3314"/>
              <a:gd name="T23" fmla="*/ 430 h 433"/>
              <a:gd name="T24" fmla="*/ 2834 w 3314"/>
              <a:gd name="T25" fmla="*/ 372 h 433"/>
              <a:gd name="T26" fmla="*/ 2994 w 3314"/>
              <a:gd name="T27" fmla="*/ 276 h 433"/>
              <a:gd name="T28" fmla="*/ 3314 w 3314"/>
              <a:gd name="T29" fmla="*/ 22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3314" h="433">
                <a:moveTo>
                  <a:pt x="0" y="0"/>
                </a:moveTo>
                <a:cubicBezTo>
                  <a:pt x="27" y="26"/>
                  <a:pt x="138" y="116"/>
                  <a:pt x="184" y="158"/>
                </a:cubicBezTo>
                <a:cubicBezTo>
                  <a:pt x="230" y="200"/>
                  <a:pt x="245" y="225"/>
                  <a:pt x="275" y="249"/>
                </a:cubicBezTo>
                <a:cubicBezTo>
                  <a:pt x="305" y="273"/>
                  <a:pt x="326" y="281"/>
                  <a:pt x="362" y="300"/>
                </a:cubicBezTo>
                <a:cubicBezTo>
                  <a:pt x="398" y="319"/>
                  <a:pt x="441" y="350"/>
                  <a:pt x="494" y="364"/>
                </a:cubicBezTo>
                <a:cubicBezTo>
                  <a:pt x="547" y="378"/>
                  <a:pt x="606" y="389"/>
                  <a:pt x="683" y="385"/>
                </a:cubicBezTo>
                <a:cubicBezTo>
                  <a:pt x="760" y="381"/>
                  <a:pt x="819" y="367"/>
                  <a:pt x="955" y="339"/>
                </a:cubicBezTo>
                <a:cubicBezTo>
                  <a:pt x="1091" y="311"/>
                  <a:pt x="1348" y="236"/>
                  <a:pt x="1498" y="216"/>
                </a:cubicBezTo>
                <a:cubicBezTo>
                  <a:pt x="1648" y="196"/>
                  <a:pt x="1735" y="199"/>
                  <a:pt x="1854" y="216"/>
                </a:cubicBezTo>
                <a:cubicBezTo>
                  <a:pt x="1973" y="233"/>
                  <a:pt x="2111" y="287"/>
                  <a:pt x="2210" y="316"/>
                </a:cubicBezTo>
                <a:cubicBezTo>
                  <a:pt x="2309" y="345"/>
                  <a:pt x="2380" y="373"/>
                  <a:pt x="2450" y="392"/>
                </a:cubicBezTo>
                <a:cubicBezTo>
                  <a:pt x="2520" y="411"/>
                  <a:pt x="2569" y="433"/>
                  <a:pt x="2633" y="430"/>
                </a:cubicBezTo>
                <a:cubicBezTo>
                  <a:pt x="2697" y="427"/>
                  <a:pt x="2774" y="398"/>
                  <a:pt x="2834" y="372"/>
                </a:cubicBezTo>
                <a:cubicBezTo>
                  <a:pt x="2894" y="346"/>
                  <a:pt x="2914" y="334"/>
                  <a:pt x="2994" y="276"/>
                </a:cubicBezTo>
                <a:cubicBezTo>
                  <a:pt x="3074" y="218"/>
                  <a:pt x="3247" y="75"/>
                  <a:pt x="3314" y="22"/>
                </a:cubicBezTo>
              </a:path>
            </a:pathLst>
          </a:custGeom>
          <a:noFill/>
          <a:ln w="57150" cmpd="sng">
            <a:solidFill>
              <a:srgbClr val="FF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Text Box 37"/>
          <p:cNvSpPr txBox="1">
            <a:spLocks noChangeArrowheads="1"/>
          </p:cNvSpPr>
          <p:nvPr/>
        </p:nvSpPr>
        <p:spPr bwMode="auto">
          <a:xfrm>
            <a:off x="4188911" y="2174781"/>
            <a:ext cx="8050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虚电路</a:t>
            </a:r>
            <a:endParaRPr kumimoji="0" lang="zh-CN" altLang="en-US" sz="16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38"/>
          <p:cNvSpPr txBox="1">
            <a:spLocks noChangeArrowheads="1"/>
          </p:cNvSpPr>
          <p:nvPr/>
        </p:nvSpPr>
        <p:spPr bwMode="auto">
          <a:xfrm>
            <a:off x="1867631" y="3113290"/>
            <a:ext cx="5344733" cy="369332"/>
          </a:xfrm>
          <a:prstGeom prst="rect">
            <a:avLst/>
          </a:prstGeom>
          <a:solidFill>
            <a:srgbClr val="0000FF"/>
          </a:solidFill>
          <a:ln w="9525">
            <a:solidFill>
              <a:srgbClr val="3333CC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发送给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所有分组都沿着同一条虚电路传送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867" y="1584357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327" y="1584357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Text Box 5"/>
          <p:cNvSpPr txBox="1">
            <a:spLocks noChangeArrowheads="1"/>
          </p:cNvSpPr>
          <p:nvPr/>
        </p:nvSpPr>
        <p:spPr bwMode="auto">
          <a:xfrm>
            <a:off x="1153557" y="1222179"/>
            <a:ext cx="1267557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物理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3"/>
          <p:cNvSpPr txBox="1">
            <a:spLocks noChangeArrowheads="1"/>
          </p:cNvSpPr>
          <p:nvPr/>
        </p:nvSpPr>
        <p:spPr bwMode="auto">
          <a:xfrm>
            <a:off x="6705596" y="1287652"/>
            <a:ext cx="1267557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物理层</a:t>
            </a:r>
            <a:endParaRPr kumimoji="0" lang="zh-CN" altLang="en-US" sz="13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37724" y="3807992"/>
            <a:ext cx="6719348" cy="759182"/>
          </a:xfrm>
          <a:prstGeom prst="rect">
            <a:avLst/>
          </a:prstGeom>
          <a:ln>
            <a:solidFill>
              <a:srgbClr val="000099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电路只是一条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上的连接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都沿着这条逻辑连接按照存储转发方式传送，并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是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真正建立了一条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连接。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606582"/>
            <a:ext cx="8048776" cy="3797829"/>
          </a:xfrm>
          <a:prstGeom prst="roundRect">
            <a:avLst/>
          </a:prstGeom>
          <a:solidFill>
            <a:srgbClr val="C5E5FB"/>
          </a:solidFill>
          <a:ln w="38100"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Line 74"/>
          <p:cNvSpPr>
            <a:spLocks noChangeShapeType="1"/>
          </p:cNvSpPr>
          <p:nvPr/>
        </p:nvSpPr>
        <p:spPr bwMode="auto">
          <a:xfrm rot="5400000">
            <a:off x="3363448" y="3625154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Line 75"/>
          <p:cNvSpPr>
            <a:spLocks noChangeShapeType="1"/>
          </p:cNvSpPr>
          <p:nvPr/>
        </p:nvSpPr>
        <p:spPr bwMode="auto">
          <a:xfrm rot="5400000">
            <a:off x="4687066" y="3619861"/>
            <a:ext cx="357050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Line 76"/>
          <p:cNvSpPr>
            <a:spLocks noChangeShapeType="1"/>
          </p:cNvSpPr>
          <p:nvPr/>
        </p:nvSpPr>
        <p:spPr bwMode="auto">
          <a:xfrm rot="5400000">
            <a:off x="5825021" y="3625154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Line 77"/>
          <p:cNvSpPr>
            <a:spLocks noChangeShapeType="1"/>
          </p:cNvSpPr>
          <p:nvPr/>
        </p:nvSpPr>
        <p:spPr bwMode="auto">
          <a:xfrm rot="5400000">
            <a:off x="7166844" y="3625154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Line 78"/>
          <p:cNvSpPr>
            <a:spLocks noChangeShapeType="1"/>
          </p:cNvSpPr>
          <p:nvPr/>
        </p:nvSpPr>
        <p:spPr bwMode="auto">
          <a:xfrm rot="5400000">
            <a:off x="2504347" y="3625155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rot="5400000">
            <a:off x="4671827" y="1830533"/>
            <a:ext cx="357049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rot="5400000">
            <a:off x="5809783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rot="5400000">
            <a:off x="7151605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rot="5400000">
            <a:off x="2489109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2166706" y="1657784"/>
            <a:ext cx="5637326" cy="12511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56"/>
          <p:cNvSpPr txBox="1">
            <a:spLocks noChangeArrowheads="1"/>
          </p:cNvSpPr>
          <p:nvPr/>
        </p:nvSpPr>
        <p:spPr bwMode="auto">
          <a:xfrm>
            <a:off x="5961762" y="1729000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6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2456122" y="3717885"/>
            <a:ext cx="5040745" cy="404587"/>
            <a:chOff x="2456122" y="1949511"/>
            <a:chExt cx="5040745" cy="404587"/>
          </a:xfrm>
        </p:grpSpPr>
        <p:pic>
          <p:nvPicPr>
            <p:cNvPr id="81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6122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2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431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4008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5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2280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oup 94"/>
          <p:cNvGrpSpPr/>
          <p:nvPr/>
        </p:nvGrpSpPr>
        <p:grpSpPr bwMode="auto">
          <a:xfrm>
            <a:off x="4600771" y="3089097"/>
            <a:ext cx="1044683" cy="277171"/>
            <a:chOff x="249" y="627"/>
            <a:chExt cx="1002" cy="288"/>
          </a:xfrm>
          <a:solidFill>
            <a:srgbClr val="00FFFF"/>
          </a:solidFill>
        </p:grpSpPr>
        <p:sp>
          <p:nvSpPr>
            <p:cNvPr id="8" name="AutoShape 9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 Box 96"/>
            <p:cNvSpPr txBox="1">
              <a:spLocks noChangeArrowheads="1"/>
            </p:cNvSpPr>
            <p:nvPr/>
          </p:nvSpPr>
          <p:spPr bwMode="auto">
            <a:xfrm flipH="1">
              <a:off x="386" y="627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响应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Line 7"/>
          <p:cNvSpPr>
            <a:spLocks noChangeShapeType="1"/>
          </p:cNvSpPr>
          <p:nvPr/>
        </p:nvSpPr>
        <p:spPr bwMode="auto">
          <a:xfrm rot="5400000">
            <a:off x="3348209" y="1835827"/>
            <a:ext cx="356087" cy="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3656578" y="1967677"/>
            <a:ext cx="33912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4962952" y="1892609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2784965" y="1892609"/>
            <a:ext cx="330071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6105639" y="1967677"/>
            <a:ext cx="32825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7451632" y="1892609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45"/>
          <p:cNvSpPr txBox="1">
            <a:spLocks noChangeArrowheads="1"/>
          </p:cNvSpPr>
          <p:nvPr/>
        </p:nvSpPr>
        <p:spPr bwMode="auto">
          <a:xfrm>
            <a:off x="831848" y="2597710"/>
            <a:ext cx="2159566" cy="535531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kumimoji="1"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播</a:t>
            </a:r>
            <a:r>
              <a:rPr kumimoji="1"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endParaRPr kumimoji="1" lang="zh-CN" altLang="en-US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</a:pP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分组 </a:t>
            </a:r>
            <a:endParaRPr kumimoji="1" lang="zh-CN" altLang="en-US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46"/>
          <p:cNvSpPr txBox="1">
            <a:spLocks noChangeArrowheads="1"/>
          </p:cNvSpPr>
          <p:nvPr/>
        </p:nvSpPr>
        <p:spPr bwMode="auto">
          <a:xfrm>
            <a:off x="835148" y="707252"/>
            <a:ext cx="2717411" cy="535531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en-US" altLang="zh-CN" sz="16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  <a:r>
              <a:rPr kumimoji="1"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域网上广播发送</a:t>
            </a:r>
            <a:endParaRPr kumimoji="1"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</a:pPr>
            <a:r>
              <a:rPr kumimoji="1"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kumimoji="1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分组 </a:t>
            </a:r>
            <a:endParaRPr kumimoji="1" lang="zh-CN" altLang="en-US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 Box 48"/>
          <p:cNvSpPr txBox="1">
            <a:spLocks noChangeArrowheads="1"/>
          </p:cNvSpPr>
          <p:nvPr/>
        </p:nvSpPr>
        <p:spPr bwMode="auto">
          <a:xfrm>
            <a:off x="3709929" y="1327681"/>
            <a:ext cx="862736" cy="276999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AutoShape 49"/>
          <p:cNvSpPr>
            <a:spLocks noChangeArrowheads="1"/>
          </p:cNvSpPr>
          <p:nvPr/>
        </p:nvSpPr>
        <p:spPr bwMode="auto">
          <a:xfrm>
            <a:off x="4568005" y="1386387"/>
            <a:ext cx="142836" cy="124149"/>
          </a:xfrm>
          <a:prstGeom prst="rightArrow">
            <a:avLst>
              <a:gd name="adj1" fmla="val 50000"/>
              <a:gd name="adj2" fmla="val 26550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50"/>
          <p:cNvSpPr txBox="1">
            <a:spLocks noChangeArrowheads="1"/>
          </p:cNvSpPr>
          <p:nvPr/>
        </p:nvSpPr>
        <p:spPr bwMode="auto">
          <a:xfrm>
            <a:off x="4973559" y="1327681"/>
            <a:ext cx="862736" cy="276999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AutoShape 51"/>
          <p:cNvSpPr>
            <a:spLocks noChangeArrowheads="1"/>
          </p:cNvSpPr>
          <p:nvPr/>
        </p:nvSpPr>
        <p:spPr bwMode="auto">
          <a:xfrm>
            <a:off x="5824523" y="1401785"/>
            <a:ext cx="142836" cy="133773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52"/>
          <p:cNvSpPr txBox="1">
            <a:spLocks noChangeArrowheads="1"/>
          </p:cNvSpPr>
          <p:nvPr/>
        </p:nvSpPr>
        <p:spPr bwMode="auto">
          <a:xfrm>
            <a:off x="6212164" y="1327681"/>
            <a:ext cx="862736" cy="276999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AutoShape 53"/>
          <p:cNvSpPr>
            <a:spLocks noChangeArrowheads="1"/>
          </p:cNvSpPr>
          <p:nvPr/>
        </p:nvSpPr>
        <p:spPr bwMode="auto">
          <a:xfrm>
            <a:off x="7076684" y="1379650"/>
            <a:ext cx="142836" cy="133774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3" name="Group 93"/>
          <p:cNvGrpSpPr/>
          <p:nvPr/>
        </p:nvGrpSpPr>
        <p:grpSpPr bwMode="auto">
          <a:xfrm>
            <a:off x="2426312" y="1335381"/>
            <a:ext cx="1044683" cy="277171"/>
            <a:chOff x="249" y="663"/>
            <a:chExt cx="1002" cy="288"/>
          </a:xfrm>
          <a:solidFill>
            <a:srgbClr val="99FFCC"/>
          </a:solidFill>
        </p:grpSpPr>
        <p:sp>
          <p:nvSpPr>
            <p:cNvPr id="34" name="AutoShape 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 Box 54"/>
            <p:cNvSpPr txBox="1">
              <a:spLocks noChangeArrowheads="1"/>
            </p:cNvSpPr>
            <p:nvPr/>
          </p:nvSpPr>
          <p:spPr bwMode="auto">
            <a:xfrm flipH="1">
              <a:off x="386" y="663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请求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8" name="Text Box 57"/>
          <p:cNvSpPr txBox="1">
            <a:spLocks noChangeArrowheads="1"/>
          </p:cNvSpPr>
          <p:nvPr/>
        </p:nvSpPr>
        <p:spPr bwMode="auto">
          <a:xfrm>
            <a:off x="2705191" y="2256606"/>
            <a:ext cx="17139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-00-C0-15-AD-18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 Box 58"/>
          <p:cNvSpPr txBox="1">
            <a:spLocks noChangeArrowheads="1"/>
          </p:cNvSpPr>
          <p:nvPr/>
        </p:nvSpPr>
        <p:spPr bwMode="auto">
          <a:xfrm>
            <a:off x="5247842" y="4107201"/>
            <a:ext cx="167545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8-00-2B-00-EE-0A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AutoShape 59"/>
          <p:cNvSpPr>
            <a:spLocks noChangeArrowheads="1"/>
          </p:cNvSpPr>
          <p:nvPr/>
        </p:nvSpPr>
        <p:spPr bwMode="auto">
          <a:xfrm>
            <a:off x="4169536" y="700916"/>
            <a:ext cx="3700997" cy="430583"/>
          </a:xfrm>
          <a:prstGeom prst="wedgeRoundRectCallout">
            <a:avLst>
              <a:gd name="adj1" fmla="val -53383"/>
              <a:gd name="adj2" fmla="val 101764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60"/>
          <p:cNvSpPr txBox="1">
            <a:spLocks noChangeArrowheads="1"/>
          </p:cNvSpPr>
          <p:nvPr/>
        </p:nvSpPr>
        <p:spPr bwMode="auto">
          <a:xfrm>
            <a:off x="4225290" y="682625"/>
            <a:ext cx="390017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5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硬件地址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-00-C0-15-AD-18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想知道主机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6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硬件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AutoShape 61"/>
          <p:cNvSpPr>
            <a:spLocks noChangeArrowheads="1"/>
          </p:cNvSpPr>
          <p:nvPr/>
        </p:nvSpPr>
        <p:spPr bwMode="auto">
          <a:xfrm>
            <a:off x="5359782" y="2602126"/>
            <a:ext cx="2637492" cy="440778"/>
          </a:xfrm>
          <a:prstGeom prst="wedgeRoundRectCallout">
            <a:avLst>
              <a:gd name="adj1" fmla="val -41387"/>
              <a:gd name="adj2" fmla="val 83711"/>
              <a:gd name="adj3" fmla="val 1666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 Box 62"/>
          <p:cNvSpPr txBox="1">
            <a:spLocks noChangeArrowheads="1"/>
          </p:cNvSpPr>
          <p:nvPr/>
        </p:nvSpPr>
        <p:spPr bwMode="auto">
          <a:xfrm>
            <a:off x="5437698" y="2602125"/>
            <a:ext cx="25595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9.0.0.6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地址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8-00-2B-00-EE-0A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Line 83"/>
          <p:cNvSpPr>
            <a:spLocks noChangeShapeType="1"/>
          </p:cNvSpPr>
          <p:nvPr/>
        </p:nvSpPr>
        <p:spPr bwMode="auto">
          <a:xfrm>
            <a:off x="2181944" y="3447110"/>
            <a:ext cx="5637325" cy="12511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84"/>
          <p:cNvSpPr txBox="1">
            <a:spLocks noChangeArrowheads="1"/>
          </p:cNvSpPr>
          <p:nvPr/>
        </p:nvSpPr>
        <p:spPr bwMode="auto">
          <a:xfrm>
            <a:off x="3671817" y="3757003"/>
            <a:ext cx="33912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Text Box 85"/>
          <p:cNvSpPr txBox="1">
            <a:spLocks noChangeArrowheads="1"/>
          </p:cNvSpPr>
          <p:nvPr/>
        </p:nvSpPr>
        <p:spPr bwMode="auto">
          <a:xfrm>
            <a:off x="4978192" y="3681935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Text Box 86"/>
          <p:cNvSpPr txBox="1">
            <a:spLocks noChangeArrowheads="1"/>
          </p:cNvSpPr>
          <p:nvPr/>
        </p:nvSpPr>
        <p:spPr bwMode="auto">
          <a:xfrm>
            <a:off x="2800204" y="3681935"/>
            <a:ext cx="330071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Text Box 87"/>
          <p:cNvSpPr txBox="1">
            <a:spLocks noChangeArrowheads="1"/>
          </p:cNvSpPr>
          <p:nvPr/>
        </p:nvSpPr>
        <p:spPr bwMode="auto">
          <a:xfrm>
            <a:off x="6120878" y="3757003"/>
            <a:ext cx="328258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 Box 88"/>
          <p:cNvSpPr txBox="1">
            <a:spLocks noChangeArrowheads="1"/>
          </p:cNvSpPr>
          <p:nvPr/>
        </p:nvSpPr>
        <p:spPr bwMode="auto">
          <a:xfrm>
            <a:off x="7466873" y="3681935"/>
            <a:ext cx="321012" cy="313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endParaRPr kumimoji="1" lang="en-US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Text Box 89"/>
          <p:cNvSpPr txBox="1">
            <a:spLocks noChangeArrowheads="1"/>
          </p:cNvSpPr>
          <p:nvPr/>
        </p:nvSpPr>
        <p:spPr bwMode="auto">
          <a:xfrm>
            <a:off x="3565472" y="3582809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209.0.0.5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Text Box 91"/>
          <p:cNvSpPr txBox="1">
            <a:spLocks noChangeArrowheads="1"/>
          </p:cNvSpPr>
          <p:nvPr/>
        </p:nvSpPr>
        <p:spPr bwMode="auto">
          <a:xfrm>
            <a:off x="2637324" y="4127412"/>
            <a:ext cx="17139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-00-C0-15-AD-18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Freeform 103"/>
          <p:cNvSpPr/>
          <p:nvPr/>
        </p:nvSpPr>
        <p:spPr bwMode="auto">
          <a:xfrm flipH="1">
            <a:off x="3515426" y="3495230"/>
            <a:ext cx="2412571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1" name="直接连接符 70"/>
          <p:cNvCxnSpPr/>
          <p:nvPr/>
        </p:nvCxnSpPr>
        <p:spPr>
          <a:xfrm>
            <a:off x="556963" y="2497224"/>
            <a:ext cx="8048776" cy="0"/>
          </a:xfrm>
          <a:prstGeom prst="line">
            <a:avLst/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 Box 90"/>
          <p:cNvSpPr txBox="1">
            <a:spLocks noChangeArrowheads="1"/>
          </p:cNvSpPr>
          <p:nvPr/>
        </p:nvSpPr>
        <p:spPr bwMode="auto">
          <a:xfrm>
            <a:off x="5976999" y="3528838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6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" name="组合 78"/>
          <p:cNvGrpSpPr/>
          <p:nvPr/>
        </p:nvGrpSpPr>
        <p:grpSpPr>
          <a:xfrm>
            <a:off x="2456122" y="1913299"/>
            <a:ext cx="5040745" cy="404587"/>
            <a:chOff x="2456122" y="1949511"/>
            <a:chExt cx="5040745" cy="404587"/>
          </a:xfrm>
        </p:grpSpPr>
        <p:pic>
          <p:nvPicPr>
            <p:cNvPr id="7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6122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5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431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6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4008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7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8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2280" y="1949511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4" name="Freeform 97"/>
          <p:cNvSpPr/>
          <p:nvPr/>
        </p:nvSpPr>
        <p:spPr bwMode="auto">
          <a:xfrm>
            <a:off x="3514784" y="1704940"/>
            <a:ext cx="1276140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Freeform 98"/>
          <p:cNvSpPr/>
          <p:nvPr/>
        </p:nvSpPr>
        <p:spPr bwMode="auto">
          <a:xfrm>
            <a:off x="3513741" y="1704940"/>
            <a:ext cx="2412571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Freeform 101"/>
          <p:cNvSpPr/>
          <p:nvPr/>
        </p:nvSpPr>
        <p:spPr bwMode="auto">
          <a:xfrm>
            <a:off x="3513741" y="1704940"/>
            <a:ext cx="3831547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Freeform 102"/>
          <p:cNvSpPr/>
          <p:nvPr/>
        </p:nvSpPr>
        <p:spPr bwMode="auto">
          <a:xfrm flipH="1">
            <a:off x="2616065" y="1704940"/>
            <a:ext cx="897676" cy="416719"/>
          </a:xfrm>
          <a:custGeom>
            <a:avLst/>
            <a:gdLst>
              <a:gd name="T0" fmla="*/ 6 w 1224"/>
              <a:gd name="T1" fmla="*/ 375 h 433"/>
              <a:gd name="T2" fmla="*/ 27 w 1224"/>
              <a:gd name="T3" fmla="*/ 126 h 433"/>
              <a:gd name="T4" fmla="*/ 171 w 1224"/>
              <a:gd name="T5" fmla="*/ 30 h 433"/>
              <a:gd name="T6" fmla="*/ 513 w 1224"/>
              <a:gd name="T7" fmla="*/ 3 h 433"/>
              <a:gd name="T8" fmla="*/ 852 w 1224"/>
              <a:gd name="T9" fmla="*/ 9 h 433"/>
              <a:gd name="T10" fmla="*/ 1041 w 1224"/>
              <a:gd name="T11" fmla="*/ 27 h 433"/>
              <a:gd name="T12" fmla="*/ 1167 w 1224"/>
              <a:gd name="T13" fmla="*/ 93 h 433"/>
              <a:gd name="T14" fmla="*/ 1215 w 1224"/>
              <a:gd name="T15" fmla="*/ 234 h 433"/>
              <a:gd name="T16" fmla="*/ 1224 w 1224"/>
              <a:gd name="T1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24" h="433">
                <a:moveTo>
                  <a:pt x="6" y="375"/>
                </a:moveTo>
                <a:cubicBezTo>
                  <a:pt x="9" y="334"/>
                  <a:pt x="0" y="183"/>
                  <a:pt x="27" y="126"/>
                </a:cubicBezTo>
                <a:cubicBezTo>
                  <a:pt x="54" y="69"/>
                  <a:pt x="90" y="50"/>
                  <a:pt x="171" y="30"/>
                </a:cubicBezTo>
                <a:cubicBezTo>
                  <a:pt x="252" y="10"/>
                  <a:pt x="400" y="6"/>
                  <a:pt x="513" y="3"/>
                </a:cubicBezTo>
                <a:cubicBezTo>
                  <a:pt x="626" y="0"/>
                  <a:pt x="764" y="5"/>
                  <a:pt x="852" y="9"/>
                </a:cubicBezTo>
                <a:cubicBezTo>
                  <a:pt x="940" y="13"/>
                  <a:pt x="989" y="13"/>
                  <a:pt x="1041" y="27"/>
                </a:cubicBezTo>
                <a:cubicBezTo>
                  <a:pt x="1093" y="41"/>
                  <a:pt x="1138" y="59"/>
                  <a:pt x="1167" y="93"/>
                </a:cubicBezTo>
                <a:cubicBezTo>
                  <a:pt x="1196" y="127"/>
                  <a:pt x="1206" y="177"/>
                  <a:pt x="1215" y="234"/>
                </a:cubicBezTo>
                <a:cubicBezTo>
                  <a:pt x="1224" y="291"/>
                  <a:pt x="1222" y="392"/>
                  <a:pt x="1224" y="433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 Box 55"/>
          <p:cNvSpPr txBox="1">
            <a:spLocks noChangeArrowheads="1"/>
          </p:cNvSpPr>
          <p:nvPr/>
        </p:nvSpPr>
        <p:spPr bwMode="auto">
          <a:xfrm>
            <a:off x="3573444" y="1772461"/>
            <a:ext cx="88197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5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5207382" y="2331604"/>
            <a:ext cx="1793216" cy="21914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2655951" y="4350900"/>
            <a:ext cx="1793216" cy="21914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2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250"/>
                            </p:stCondLst>
                            <p:childTnLst>
                              <p:par>
                                <p:cTn id="21" presetID="10" presetClass="entr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12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750"/>
                            </p:stCondLst>
                            <p:childTnLst>
                              <p:par>
                                <p:cTn id="33" presetID="10" presetClass="entr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68" grpId="0" animBg="1"/>
      <p:bldP spid="64" grpId="0" animBg="1"/>
      <p:bldP spid="65" grpId="0" animBg="1"/>
      <p:bldP spid="66" grpId="0" animBg="1"/>
      <p:bldP spid="67" grpId="0" animBg="1"/>
      <p:bldP spid="69" grpId="0" animBg="1"/>
      <p:bldP spid="70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59163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282757" y="558426"/>
            <a:ext cx="25971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缓存的作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35834"/>
            <a:ext cx="8048776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放最近获得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绑定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减少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通信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进一步减少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量，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发送其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分组时，就将自己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映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入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分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分组时，就将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及其对应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映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入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己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不必在发送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求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6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2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5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2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33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68"/>
          <p:cNvSpPr>
            <a:spLocks noChangeArrowheads="1"/>
          </p:cNvSpPr>
          <p:nvPr/>
        </p:nvSpPr>
        <p:spPr bwMode="auto">
          <a:xfrm>
            <a:off x="556963" y="935834"/>
            <a:ext cx="8048776" cy="89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解决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个局域网上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主机或路由器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和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映射问题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890855" y="1802667"/>
            <a:ext cx="1000912" cy="276999"/>
            <a:chOff x="2890855" y="1772687"/>
            <a:chExt cx="1000912" cy="276999"/>
          </a:xfrm>
        </p:grpSpPr>
        <p:sp>
          <p:nvSpPr>
            <p:cNvPr id="21" name="Text Box 48"/>
            <p:cNvSpPr txBox="1">
              <a:spLocks noChangeArrowheads="1"/>
            </p:cNvSpPr>
            <p:nvPr/>
          </p:nvSpPr>
          <p:spPr bwMode="auto">
            <a:xfrm>
              <a:off x="2890855" y="1772687"/>
              <a:ext cx="862736" cy="276999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请求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AutoShape 49"/>
            <p:cNvSpPr>
              <a:spLocks noChangeArrowheads="1"/>
            </p:cNvSpPr>
            <p:nvPr/>
          </p:nvSpPr>
          <p:spPr bwMode="auto">
            <a:xfrm>
              <a:off x="3748931" y="1831393"/>
              <a:ext cx="142836" cy="124149"/>
            </a:xfrm>
            <a:prstGeom prst="rightArrow">
              <a:avLst>
                <a:gd name="adj1" fmla="val 50000"/>
                <a:gd name="adj2" fmla="val 26550"/>
              </a:avLst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AutoShape 59"/>
          <p:cNvSpPr>
            <a:spLocks noChangeArrowheads="1"/>
          </p:cNvSpPr>
          <p:nvPr/>
        </p:nvSpPr>
        <p:spPr bwMode="auto">
          <a:xfrm>
            <a:off x="3350462" y="1092622"/>
            <a:ext cx="3700997" cy="513863"/>
          </a:xfrm>
          <a:prstGeom prst="wedgeRoundRectCallout">
            <a:avLst>
              <a:gd name="adj1" fmla="val -53383"/>
              <a:gd name="adj2" fmla="val 101764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60"/>
          <p:cNvSpPr txBox="1">
            <a:spLocks noChangeArrowheads="1"/>
          </p:cNvSpPr>
          <p:nvPr/>
        </p:nvSpPr>
        <p:spPr bwMode="auto">
          <a:xfrm>
            <a:off x="3406431" y="1127816"/>
            <a:ext cx="36997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.0.0.5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硬件地址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-00-C0-15-AD-18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想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知道路由器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9.0.0.1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硬件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1412319" y="2161672"/>
            <a:ext cx="936564" cy="340118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-1" fmla="*/ 927100 w 927100"/>
              <a:gd name="connsiteY0-2" fmla="*/ 317915 h 317915"/>
              <a:gd name="connsiteX1-3" fmla="*/ 811773 w 927100"/>
              <a:gd name="connsiteY1-4" fmla="*/ 25815 h 317915"/>
              <a:gd name="connsiteX2-5" fmla="*/ 0 w 927100"/>
              <a:gd name="connsiteY2-6" fmla="*/ 13115 h 317915"/>
              <a:gd name="connsiteX3-7" fmla="*/ 0 w 927100"/>
              <a:gd name="connsiteY3-8" fmla="*/ 13115 h 3179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none" w="med" len="med"/>
            <a:tailEnd type="triangl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 flipH="1">
            <a:off x="2348651" y="2161672"/>
            <a:ext cx="1902914" cy="340118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-1" fmla="*/ 927100 w 927100"/>
              <a:gd name="connsiteY0-2" fmla="*/ 317915 h 317915"/>
              <a:gd name="connsiteX1-3" fmla="*/ 811773 w 927100"/>
              <a:gd name="connsiteY1-4" fmla="*/ 25815 h 317915"/>
              <a:gd name="connsiteX2-5" fmla="*/ 0 w 927100"/>
              <a:gd name="connsiteY2-6" fmla="*/ 13115 h 317915"/>
              <a:gd name="connsiteX3-7" fmla="*/ 0 w 927100"/>
              <a:gd name="connsiteY3-8" fmla="*/ 13115 h 3179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none" w="med" len="med"/>
            <a:tailEnd type="triangl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6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5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9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 flipH="1">
            <a:off x="2410859" y="2161671"/>
            <a:ext cx="1825716" cy="386627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-1" fmla="*/ 927100 w 927100"/>
              <a:gd name="connsiteY0-2" fmla="*/ 317915 h 317915"/>
              <a:gd name="connsiteX1-3" fmla="*/ 811773 w 927100"/>
              <a:gd name="connsiteY1-4" fmla="*/ 25815 h 317915"/>
              <a:gd name="connsiteX2-5" fmla="*/ 0 w 927100"/>
              <a:gd name="connsiteY2-6" fmla="*/ 13115 h 317915"/>
              <a:gd name="connsiteX3-7" fmla="*/ 0 w 927100"/>
              <a:gd name="connsiteY3-8" fmla="*/ 13115 h 3179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triangle" w="med" len="med"/>
            <a:tailEnd type="non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6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5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Group 94"/>
          <p:cNvGrpSpPr/>
          <p:nvPr/>
        </p:nvGrpSpPr>
        <p:grpSpPr bwMode="auto">
          <a:xfrm>
            <a:off x="2764977" y="1827360"/>
            <a:ext cx="1044683" cy="277171"/>
            <a:chOff x="249" y="627"/>
            <a:chExt cx="1002" cy="288"/>
          </a:xfrm>
          <a:solidFill>
            <a:srgbClr val="00FFFF"/>
          </a:solidFill>
        </p:grpSpPr>
        <p:sp>
          <p:nvSpPr>
            <p:cNvPr id="30" name="AutoShape 9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96"/>
            <p:cNvSpPr txBox="1">
              <a:spLocks noChangeArrowheads="1"/>
            </p:cNvSpPr>
            <p:nvPr/>
          </p:nvSpPr>
          <p:spPr bwMode="auto">
            <a:xfrm flipH="1">
              <a:off x="386" y="627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响应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AutoShape 61"/>
          <p:cNvSpPr>
            <a:spLocks noChangeArrowheads="1"/>
          </p:cNvSpPr>
          <p:nvPr/>
        </p:nvSpPr>
        <p:spPr bwMode="auto">
          <a:xfrm>
            <a:off x="3523988" y="1175499"/>
            <a:ext cx="2637492" cy="440778"/>
          </a:xfrm>
          <a:prstGeom prst="wedgeRoundRectCallout">
            <a:avLst>
              <a:gd name="adj1" fmla="val -42524"/>
              <a:gd name="adj2" fmla="val 104116"/>
              <a:gd name="adj3" fmla="val 1666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Box 62"/>
          <p:cNvSpPr txBox="1">
            <a:spLocks noChangeArrowheads="1"/>
          </p:cNvSpPr>
          <p:nvPr/>
        </p:nvSpPr>
        <p:spPr bwMode="auto">
          <a:xfrm>
            <a:off x="3541944" y="1175498"/>
            <a:ext cx="25595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9.0.0.1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地址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C-05-20-01-2F-0D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5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334251" y="1802667"/>
            <a:ext cx="1000912" cy="276999"/>
            <a:chOff x="2890855" y="1772687"/>
            <a:chExt cx="1000912" cy="276999"/>
          </a:xfrm>
        </p:grpSpPr>
        <p:sp>
          <p:nvSpPr>
            <p:cNvPr id="21" name="Text Box 48"/>
            <p:cNvSpPr txBox="1">
              <a:spLocks noChangeArrowheads="1"/>
            </p:cNvSpPr>
            <p:nvPr/>
          </p:nvSpPr>
          <p:spPr bwMode="auto">
            <a:xfrm>
              <a:off x="2890855" y="1772687"/>
              <a:ext cx="862736" cy="276999"/>
            </a:xfrm>
            <a:prstGeom prst="rect">
              <a:avLst/>
            </a:prstGeom>
            <a:solidFill>
              <a:srgbClr val="99FFCC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请求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AutoShape 49"/>
            <p:cNvSpPr>
              <a:spLocks noChangeArrowheads="1"/>
            </p:cNvSpPr>
            <p:nvPr/>
          </p:nvSpPr>
          <p:spPr bwMode="auto">
            <a:xfrm>
              <a:off x="3748931" y="1831393"/>
              <a:ext cx="142836" cy="124149"/>
            </a:xfrm>
            <a:prstGeom prst="rightArrow">
              <a:avLst>
                <a:gd name="adj1" fmla="val 50000"/>
                <a:gd name="adj2" fmla="val 26550"/>
              </a:avLst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AutoShape 59"/>
          <p:cNvSpPr>
            <a:spLocks noChangeArrowheads="1"/>
          </p:cNvSpPr>
          <p:nvPr/>
        </p:nvSpPr>
        <p:spPr bwMode="auto">
          <a:xfrm>
            <a:off x="2250553" y="1092622"/>
            <a:ext cx="3700997" cy="513863"/>
          </a:xfrm>
          <a:prstGeom prst="wedgeRoundRectCallout">
            <a:avLst>
              <a:gd name="adj1" fmla="val 42609"/>
              <a:gd name="adj2" fmla="val 95930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60"/>
          <p:cNvSpPr txBox="1">
            <a:spLocks noChangeArrowheads="1"/>
          </p:cNvSpPr>
          <p:nvPr/>
        </p:nvSpPr>
        <p:spPr bwMode="auto">
          <a:xfrm>
            <a:off x="2306320" y="1127760"/>
            <a:ext cx="439039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9.1.0.1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地址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-00-C0-15-AD-18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想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知道路由器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9.1.0.6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硬件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>
            <a:off x="4865546" y="2161671"/>
            <a:ext cx="1535289" cy="386627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-1" fmla="*/ 927100 w 927100"/>
              <a:gd name="connsiteY0-2" fmla="*/ 317915 h 317915"/>
              <a:gd name="connsiteX1-3" fmla="*/ 811773 w 927100"/>
              <a:gd name="connsiteY1-4" fmla="*/ 25815 h 317915"/>
              <a:gd name="connsiteX2-5" fmla="*/ 0 w 927100"/>
              <a:gd name="connsiteY2-6" fmla="*/ 13115 h 317915"/>
              <a:gd name="connsiteX3-7" fmla="*/ 0 w 927100"/>
              <a:gd name="connsiteY3-8" fmla="*/ 13115 h 3179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6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5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4" name="直接箭头连接符 3"/>
          <p:cNvCxnSpPr/>
          <p:nvPr/>
        </p:nvCxnSpPr>
        <p:spPr>
          <a:xfrm>
            <a:off x="4901785" y="2176661"/>
            <a:ext cx="2173573" cy="0"/>
          </a:xfrm>
          <a:prstGeom prst="straightConnector1">
            <a:avLst/>
          </a:prstGeom>
          <a:ln w="38100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7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461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19358" y="561401"/>
            <a:ext cx="45239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主机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在同一个局域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怎么办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>
            <a:off x="4891866" y="2161671"/>
            <a:ext cx="1577896" cy="386627"/>
          </a:xfrm>
          <a:custGeom>
            <a:avLst/>
            <a:gdLst>
              <a:gd name="connsiteX0" fmla="*/ 927100 w 927100"/>
              <a:gd name="connsiteY0" fmla="*/ 311150 h 311150"/>
              <a:gd name="connsiteX1" fmla="*/ 711200 w 927100"/>
              <a:gd name="connsiteY1" fmla="*/ 31750 h 311150"/>
              <a:gd name="connsiteX2" fmla="*/ 0 w 927100"/>
              <a:gd name="connsiteY2" fmla="*/ 6350 h 311150"/>
              <a:gd name="connsiteX3" fmla="*/ 0 w 927100"/>
              <a:gd name="connsiteY3" fmla="*/ 6350 h 311150"/>
              <a:gd name="connsiteX0-1" fmla="*/ 927100 w 927100"/>
              <a:gd name="connsiteY0-2" fmla="*/ 317915 h 317915"/>
              <a:gd name="connsiteX1-3" fmla="*/ 811773 w 927100"/>
              <a:gd name="connsiteY1-4" fmla="*/ 25815 h 317915"/>
              <a:gd name="connsiteX2-5" fmla="*/ 0 w 927100"/>
              <a:gd name="connsiteY2-6" fmla="*/ 13115 h 317915"/>
              <a:gd name="connsiteX3-7" fmla="*/ 0 w 927100"/>
              <a:gd name="connsiteY3-8" fmla="*/ 13115 h 3179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27100" h="317915">
                <a:moveTo>
                  <a:pt x="927100" y="317915"/>
                </a:moveTo>
                <a:cubicBezTo>
                  <a:pt x="896408" y="203615"/>
                  <a:pt x="966290" y="76615"/>
                  <a:pt x="811773" y="25815"/>
                </a:cubicBezTo>
                <a:cubicBezTo>
                  <a:pt x="657256" y="-24985"/>
                  <a:pt x="135295" y="15232"/>
                  <a:pt x="0" y="13115"/>
                </a:cubicBezTo>
                <a:lnTo>
                  <a:pt x="0" y="13115"/>
                </a:lnTo>
              </a:path>
            </a:pathLst>
          </a:custGeom>
          <a:noFill/>
          <a:ln w="38100">
            <a:solidFill>
              <a:srgbClr val="CC00CC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1495251" y="1800409"/>
            <a:ext cx="6014215" cy="1152477"/>
            <a:chOff x="1422400" y="1686109"/>
            <a:chExt cx="6014215" cy="1152477"/>
          </a:xfrm>
        </p:grpSpPr>
        <p:sp>
          <p:nvSpPr>
            <p:cNvPr id="37" name="Line 9"/>
            <p:cNvSpPr>
              <a:spLocks noChangeShapeType="1"/>
            </p:cNvSpPr>
            <p:nvPr/>
          </p:nvSpPr>
          <p:spPr bwMode="auto">
            <a:xfrm rot="5400000">
              <a:off x="6297733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1422400" y="2178483"/>
              <a:ext cx="59182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6554642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6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rot="5400000">
              <a:off x="2044629" y="2356527"/>
              <a:ext cx="35608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Text Box 17"/>
            <p:cNvSpPr txBox="1">
              <a:spLocks noChangeArrowheads="1"/>
            </p:cNvSpPr>
            <p:nvPr/>
          </p:nvSpPr>
          <p:spPr bwMode="auto">
            <a:xfrm>
              <a:off x="2352998" y="2488377"/>
              <a:ext cx="33912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6623569" y="2488377"/>
              <a:ext cx="328258" cy="3130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3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8851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" name="Picture 246" descr="jisuanji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4086" y="2433999"/>
              <a:ext cx="404587" cy="4045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 Box 55"/>
            <p:cNvSpPr txBox="1">
              <a:spLocks noChangeArrowheads="1"/>
            </p:cNvSpPr>
            <p:nvPr/>
          </p:nvSpPr>
          <p:spPr bwMode="auto">
            <a:xfrm>
              <a:off x="2269864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5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4054786" y="1686109"/>
              <a:ext cx="97494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7" name="Picture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0663" y="1981098"/>
              <a:ext cx="545185" cy="3811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8" name="Text Box 55"/>
            <p:cNvSpPr txBox="1">
              <a:spLocks noChangeArrowheads="1"/>
            </p:cNvSpPr>
            <p:nvPr/>
          </p:nvSpPr>
          <p:spPr bwMode="auto">
            <a:xfrm>
              <a:off x="3450251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9.0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679216" y="2249700"/>
              <a:ext cx="88197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9.1.0.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Group 94"/>
          <p:cNvGrpSpPr/>
          <p:nvPr/>
        </p:nvGrpSpPr>
        <p:grpSpPr bwMode="auto">
          <a:xfrm>
            <a:off x="5245984" y="1827360"/>
            <a:ext cx="1044683" cy="277171"/>
            <a:chOff x="249" y="627"/>
            <a:chExt cx="1002" cy="288"/>
          </a:xfrm>
          <a:solidFill>
            <a:srgbClr val="00FFFF"/>
          </a:solidFill>
        </p:grpSpPr>
        <p:sp>
          <p:nvSpPr>
            <p:cNvPr id="30" name="AutoShape 95"/>
            <p:cNvSpPr>
              <a:spLocks noChangeArrowheads="1"/>
            </p:cNvSpPr>
            <p:nvPr/>
          </p:nvSpPr>
          <p:spPr bwMode="auto">
            <a:xfrm flipH="1">
              <a:off x="249" y="709"/>
              <a:ext cx="138" cy="139"/>
            </a:xfrm>
            <a:prstGeom prst="rightArrow">
              <a:avLst>
                <a:gd name="adj1" fmla="val 50000"/>
                <a:gd name="adj2" fmla="val 25000"/>
              </a:avLst>
            </a:prstGeom>
            <a:grpFill/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96"/>
            <p:cNvSpPr txBox="1">
              <a:spLocks noChangeArrowheads="1"/>
            </p:cNvSpPr>
            <p:nvPr/>
          </p:nvSpPr>
          <p:spPr bwMode="auto">
            <a:xfrm flipH="1">
              <a:off x="386" y="627"/>
              <a:ext cx="865" cy="28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响应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AutoShape 61"/>
          <p:cNvSpPr>
            <a:spLocks noChangeArrowheads="1"/>
          </p:cNvSpPr>
          <p:nvPr/>
        </p:nvSpPr>
        <p:spPr bwMode="auto">
          <a:xfrm>
            <a:off x="3719445" y="1175499"/>
            <a:ext cx="2637492" cy="440778"/>
          </a:xfrm>
          <a:prstGeom prst="wedgeRoundRectCallout">
            <a:avLst>
              <a:gd name="adj1" fmla="val 33066"/>
              <a:gd name="adj2" fmla="val 100715"/>
              <a:gd name="adj3" fmla="val 16667"/>
            </a:avLst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kumimoji="1" lang="zh-CN" altLang="zh-CN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Box 62"/>
          <p:cNvSpPr txBox="1">
            <a:spLocks noChangeArrowheads="1"/>
          </p:cNvSpPr>
          <p:nvPr/>
        </p:nvSpPr>
        <p:spPr bwMode="auto">
          <a:xfrm>
            <a:off x="3737401" y="1175498"/>
            <a:ext cx="25595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是 </a:t>
            </a:r>
            <a:r>
              <a:rPr kumimoji="1"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9.1.0.6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地址是 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8-00-2B-00-EE-0A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108"/>
          <p:cNvSpPr txBox="1">
            <a:spLocks noChangeArrowheads="1"/>
          </p:cNvSpPr>
          <p:nvPr/>
        </p:nvSpPr>
        <p:spPr bwMode="auto">
          <a:xfrm>
            <a:off x="1019330" y="3325832"/>
            <a:ext cx="7075357" cy="1006429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→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 →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主机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道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解析出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。然后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到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6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244"/>
          <p:cNvGrpSpPr/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25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Group 284"/>
          <p:cNvGrpSpPr/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0" name="Group 29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2" name="Group 264"/>
          <p:cNvGrpSpPr/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Group 27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810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把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发送到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网络上的另一个主机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这时用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找到目的主机的硬件地址。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244"/>
          <p:cNvGrpSpPr/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25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Group 284"/>
          <p:cNvGrpSpPr/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0" name="Group 29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2" name="Group 264"/>
          <p:cNvGrpSpPr/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Group 27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1140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 startAt="2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把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发送到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另一个网络上的一个主机。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时用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找到本网络上的一个路由器的硬件地址。剩下的工作由这个路由器来完成。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244"/>
          <p:cNvGrpSpPr/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25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Group 284"/>
          <p:cNvGrpSpPr/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0" name="Group 29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2" name="Group 264"/>
          <p:cNvGrpSpPr/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Group 27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781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 startAt="3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把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转发到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网络上的一个主机。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时用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找到目的主机的硬件地址。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33290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65414" y="600079"/>
            <a:ext cx="40318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另一种观点：网络提供数据报服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68"/>
          <p:cNvSpPr>
            <a:spLocks noChangeArrowheads="1"/>
          </p:cNvSpPr>
          <p:nvPr/>
        </p:nvSpPr>
        <p:spPr bwMode="auto">
          <a:xfrm>
            <a:off x="556963" y="985348"/>
            <a:ext cx="8048776" cy="3708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采用的设计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路：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设计得尽量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其上层只提供简单灵活的、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连接的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尽最大努力交付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在发送分组时不需要先建立连接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分组（即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）独立发送，与其前后的分组无关（不进行编号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不提供服务质量的承诺。即所传送的分组可能出错、丢失、重复和失序（不按序到达终点），也不保证分组传送的时限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主机中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责可靠的通信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56963" y="1066646"/>
            <a:ext cx="8048776" cy="217457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59748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49333" y="564275"/>
            <a:ext cx="32640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四种典型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244"/>
          <p:cNvGrpSpPr/>
          <p:nvPr/>
        </p:nvGrpSpPr>
        <p:grpSpPr bwMode="auto">
          <a:xfrm>
            <a:off x="1096004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70" name="Oval 24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Oval 24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Oval 24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Oval 24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Oval 24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Oval 25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Oval 25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Oval 25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Oval 25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25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80" name="Oval 25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Oval 25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Oval 25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Oval 25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Oval 25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Oval 26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Oval 26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26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26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" name="Line 95"/>
          <p:cNvSpPr>
            <a:spLocks noChangeShapeType="1"/>
          </p:cNvSpPr>
          <p:nvPr/>
        </p:nvSpPr>
        <p:spPr bwMode="auto">
          <a:xfrm flipV="1">
            <a:off x="2455994" y="2105430"/>
            <a:ext cx="5310269" cy="135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Group 284"/>
          <p:cNvGrpSpPr/>
          <p:nvPr/>
        </p:nvGrpSpPr>
        <p:grpSpPr bwMode="auto">
          <a:xfrm>
            <a:off x="6732250" y="165341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51" name="Oval 28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Oval 28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28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28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28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29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29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29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29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0" name="Group 29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61" name="Oval 29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29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29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29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29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Oval 30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Oval 30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Oval 30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Oval 30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2" name="Group 264"/>
          <p:cNvGrpSpPr/>
          <p:nvPr/>
        </p:nvGrpSpPr>
        <p:grpSpPr bwMode="auto">
          <a:xfrm>
            <a:off x="3956189" y="1622372"/>
            <a:ext cx="1359990" cy="1055356"/>
            <a:chOff x="912" y="768"/>
            <a:chExt cx="2400" cy="1584"/>
          </a:xfrm>
          <a:solidFill>
            <a:schemeClr val="bg1"/>
          </a:solidFill>
        </p:grpSpPr>
        <p:sp>
          <p:nvSpPr>
            <p:cNvPr id="32" name="Oval 265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266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267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268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269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270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271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272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273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Group 274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2" name="Oval 275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276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277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278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279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280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281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Oval 282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283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1477325" y="2012481"/>
            <a:ext cx="577401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98"/>
          <p:cNvSpPr txBox="1">
            <a:spLocks noChangeArrowheads="1"/>
          </p:cNvSpPr>
          <p:nvPr/>
        </p:nvSpPr>
        <p:spPr bwMode="auto">
          <a:xfrm>
            <a:off x="7138646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 Box 99"/>
          <p:cNvSpPr txBox="1">
            <a:spLocks noChangeArrowheads="1"/>
          </p:cNvSpPr>
          <p:nvPr/>
        </p:nvSpPr>
        <p:spPr bwMode="auto">
          <a:xfrm>
            <a:off x="4355574" y="1984263"/>
            <a:ext cx="57740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Picture 23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09" y="190949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7" name="Text Box 235"/>
          <p:cNvSpPr txBox="1">
            <a:spLocks noChangeArrowheads="1"/>
          </p:cNvSpPr>
          <p:nvPr/>
        </p:nvSpPr>
        <p:spPr bwMode="auto">
          <a:xfrm>
            <a:off x="5913803" y="148463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237"/>
          <p:cNvSpPr txBox="1">
            <a:spLocks noChangeArrowheads="1"/>
          </p:cNvSpPr>
          <p:nvPr/>
        </p:nvSpPr>
        <p:spPr bwMode="auto">
          <a:xfrm>
            <a:off x="2988773" y="1496272"/>
            <a:ext cx="412292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325"/>
          <p:cNvSpPr txBox="1">
            <a:spLocks noChangeArrowheads="1"/>
          </p:cNvSpPr>
          <p:nvPr/>
        </p:nvSpPr>
        <p:spPr bwMode="auto">
          <a:xfrm>
            <a:off x="611539" y="1496387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Picture 327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475" y="1882331"/>
            <a:ext cx="767623" cy="42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1" name="Oval 333"/>
          <p:cNvSpPr>
            <a:spLocks noChangeArrowheads="1"/>
          </p:cNvSpPr>
          <p:nvPr/>
        </p:nvSpPr>
        <p:spPr bwMode="auto">
          <a:xfrm>
            <a:off x="3759902" y="2070510"/>
            <a:ext cx="78866" cy="87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Oval 335"/>
          <p:cNvSpPr>
            <a:spLocks noChangeArrowheads="1"/>
          </p:cNvSpPr>
          <p:nvPr/>
        </p:nvSpPr>
        <p:spPr bwMode="auto">
          <a:xfrm>
            <a:off x="2580427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Oval 337"/>
          <p:cNvSpPr>
            <a:spLocks noChangeArrowheads="1"/>
          </p:cNvSpPr>
          <p:nvPr/>
        </p:nvSpPr>
        <p:spPr bwMode="auto">
          <a:xfrm>
            <a:off x="6621839" y="208409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Oval 338"/>
          <p:cNvSpPr>
            <a:spLocks noChangeArrowheads="1"/>
          </p:cNvSpPr>
          <p:nvPr/>
        </p:nvSpPr>
        <p:spPr bwMode="auto">
          <a:xfrm>
            <a:off x="5524734" y="2080210"/>
            <a:ext cx="78865" cy="87299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351"/>
          <p:cNvSpPr txBox="1">
            <a:spLocks noChangeArrowheads="1"/>
          </p:cNvSpPr>
          <p:nvPr/>
        </p:nvSpPr>
        <p:spPr bwMode="auto">
          <a:xfrm>
            <a:off x="909703" y="2489235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52"/>
          <p:cNvSpPr txBox="1">
            <a:spLocks noChangeArrowheads="1"/>
          </p:cNvSpPr>
          <p:nvPr/>
        </p:nvSpPr>
        <p:spPr bwMode="auto">
          <a:xfrm>
            <a:off x="4435361" y="1242896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353"/>
          <p:cNvSpPr txBox="1">
            <a:spLocks noChangeArrowheads="1"/>
          </p:cNvSpPr>
          <p:nvPr/>
        </p:nvSpPr>
        <p:spPr bwMode="auto">
          <a:xfrm>
            <a:off x="7295321" y="1236791"/>
            <a:ext cx="437940" cy="338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160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305" y="1498495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590" y="2456644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97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294" y="1333091"/>
            <a:ext cx="615163" cy="615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134099" y="3241221"/>
            <a:ext cx="7012669" cy="1140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990099"/>
              </a:buClr>
              <a:buFont typeface="+mj-lt"/>
              <a:buAutoNum type="arabicPeriod" startAt="4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是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把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转发到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另一个网络上的一个主机。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时用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找到本网络上另一个路由器的硬件地址。剩下的工作由这个路由器来完成。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AutoShape 5"/>
          <p:cNvSpPr>
            <a:spLocks noChangeArrowheads="1"/>
          </p:cNvSpPr>
          <p:nvPr/>
        </p:nvSpPr>
        <p:spPr bwMode="auto">
          <a:xfrm>
            <a:off x="556963" y="60232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8" name="Rectangle 6"/>
          <p:cNvSpPr>
            <a:spLocks noChangeArrowheads="1"/>
          </p:cNvSpPr>
          <p:nvPr/>
        </p:nvSpPr>
        <p:spPr bwMode="auto">
          <a:xfrm>
            <a:off x="1753141" y="569114"/>
            <a:ext cx="56564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</a:t>
            </a: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两种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：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 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？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3" y="962998"/>
            <a:ext cx="8048776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同使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之间的转换非常复杂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以太网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进行寻址也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极其困难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址把这个复杂问题解决了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到互联网的主机只需各自拥有一个唯一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它们之间的通信就像连接在同一个网络上那样简单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便，即使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多次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来找到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但这个过程都是由计算机软件自动进行的，对用户来说是看不见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，在虚拟的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上用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进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非常方便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59937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95101" y="567302"/>
            <a:ext cx="33538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5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974360" y="1045561"/>
            <a:ext cx="7255240" cy="36715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2252366" y="1757022"/>
            <a:ext cx="5008725" cy="1553902"/>
          </a:xfrm>
          <a:prstGeom prst="rect">
            <a:avLst/>
          </a:prstGeom>
          <a:solidFill>
            <a:srgbClr val="99FFCC"/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2804398" y="1762924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45"/>
          <p:cNvSpPr>
            <a:spLocks noChangeArrowheads="1"/>
          </p:cNvSpPr>
          <p:nvPr/>
        </p:nvSpPr>
        <p:spPr bwMode="auto">
          <a:xfrm>
            <a:off x="1805213" y="1998740"/>
            <a:ext cx="336632" cy="754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54"/>
          <p:cNvSpPr>
            <a:spLocks noChangeArrowheads="1"/>
          </p:cNvSpPr>
          <p:nvPr/>
        </p:nvSpPr>
        <p:spPr bwMode="auto">
          <a:xfrm>
            <a:off x="1731621" y="2972145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可变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2992453" y="4299261"/>
            <a:ext cx="3451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90"/>
          <p:cNvSpPr>
            <a:spLocks noChangeArrowheads="1"/>
          </p:cNvSpPr>
          <p:nvPr/>
        </p:nvSpPr>
        <p:spPr bwMode="auto">
          <a:xfrm>
            <a:off x="2973243" y="3893287"/>
            <a:ext cx="917019" cy="264116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2261466" y="3317457"/>
            <a:ext cx="4988504" cy="400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2249333" y="2022072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2249333" y="22824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2249333" y="25437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2249333" y="28013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2249333" y="30626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2866072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3536811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3536811" y="2288056"/>
            <a:ext cx="0" cy="25385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4749651" y="1761689"/>
            <a:ext cx="0" cy="78021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V="1">
            <a:off x="6005371" y="3059873"/>
            <a:ext cx="0" cy="259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5260230" y="2027672"/>
            <a:ext cx="0" cy="2547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2215970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2811476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3445402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Rectangle 26"/>
          <p:cNvSpPr>
            <a:spLocks noChangeArrowheads="1"/>
          </p:cNvSpPr>
          <p:nvPr/>
        </p:nvSpPr>
        <p:spPr bwMode="auto">
          <a:xfrm>
            <a:off x="468797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5195522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auto">
          <a:xfrm>
            <a:off x="594369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29"/>
          <p:cNvSpPr>
            <a:spLocks noChangeArrowheads="1"/>
          </p:cNvSpPr>
          <p:nvPr/>
        </p:nvSpPr>
        <p:spPr bwMode="auto">
          <a:xfrm>
            <a:off x="7034617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2311007" y="1762924"/>
            <a:ext cx="53700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 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4787059" y="20282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志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Rectangle 32"/>
          <p:cNvSpPr>
            <a:spLocks noChangeArrowheads="1"/>
          </p:cNvSpPr>
          <p:nvPr/>
        </p:nvSpPr>
        <p:spPr bwMode="auto">
          <a:xfrm>
            <a:off x="2436378" y="2280891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 存 时 间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3793201" y="228089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协    议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3165342" y="2028277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标    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35"/>
          <p:cNvSpPr>
            <a:spLocks noChangeArrowheads="1"/>
          </p:cNvSpPr>
          <p:nvPr/>
        </p:nvSpPr>
        <p:spPr bwMode="auto">
          <a:xfrm>
            <a:off x="3681986" y="1762924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区 分 服 务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Rectangle 36"/>
          <p:cNvSpPr>
            <a:spLocks noChangeArrowheads="1"/>
          </p:cNvSpPr>
          <p:nvPr/>
        </p:nvSpPr>
        <p:spPr bwMode="auto">
          <a:xfrm>
            <a:off x="5526438" y="1762924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   长   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Rectangle 37"/>
          <p:cNvSpPr>
            <a:spLocks noChangeArrowheads="1"/>
          </p:cNvSpPr>
          <p:nvPr/>
        </p:nvSpPr>
        <p:spPr bwMode="auto">
          <a:xfrm>
            <a:off x="5845627" y="2028277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片   偏   移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Rectangle 38"/>
          <p:cNvSpPr>
            <a:spLocks noChangeArrowheads="1"/>
          </p:cNvSpPr>
          <p:nvPr/>
        </p:nvSpPr>
        <p:spPr bwMode="auto">
          <a:xfrm>
            <a:off x="6306662" y="304741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填    充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Rectangle 39"/>
          <p:cNvSpPr>
            <a:spLocks noChangeArrowheads="1"/>
          </p:cNvSpPr>
          <p:nvPr/>
        </p:nvSpPr>
        <p:spPr bwMode="auto">
          <a:xfrm>
            <a:off x="5302695" y="2280891"/>
            <a:ext cx="151003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首   部   检   验   和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Rectangle 40"/>
          <p:cNvSpPr>
            <a:spLocks noChangeArrowheads="1"/>
          </p:cNvSpPr>
          <p:nvPr/>
        </p:nvSpPr>
        <p:spPr bwMode="auto">
          <a:xfrm>
            <a:off x="4341189" y="2543292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源   地   址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Rectangle 41"/>
          <p:cNvSpPr>
            <a:spLocks noChangeArrowheads="1"/>
          </p:cNvSpPr>
          <p:nvPr/>
        </p:nvSpPr>
        <p:spPr bwMode="auto">
          <a:xfrm>
            <a:off x="4178410" y="2802742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   的   地   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Rectangle 42"/>
          <p:cNvSpPr>
            <a:spLocks noChangeArrowheads="1"/>
          </p:cNvSpPr>
          <p:nvPr/>
        </p:nvSpPr>
        <p:spPr bwMode="auto">
          <a:xfrm>
            <a:off x="2947967" y="3047411"/>
            <a:ext cx="26513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   选   字   段  （长   度   可   变）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ectangle 43"/>
          <p:cNvSpPr>
            <a:spLocks noChangeArrowheads="1"/>
          </p:cNvSpPr>
          <p:nvPr/>
        </p:nvSpPr>
        <p:spPr bwMode="auto">
          <a:xfrm>
            <a:off x="1915688" y="1525571"/>
            <a:ext cx="33663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Group 46"/>
          <p:cNvGrpSpPr/>
          <p:nvPr/>
        </p:nvGrpSpPr>
        <p:grpSpPr bwMode="auto">
          <a:xfrm>
            <a:off x="2209902" y="3159734"/>
            <a:ext cx="83917" cy="41064"/>
            <a:chOff x="833" y="3024"/>
            <a:chExt cx="78" cy="51"/>
          </a:xfrm>
        </p:grpSpPr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2" name="Group 50"/>
          <p:cNvGrpSpPr/>
          <p:nvPr/>
        </p:nvGrpSpPr>
        <p:grpSpPr bwMode="auto">
          <a:xfrm>
            <a:off x="7220650" y="3165334"/>
            <a:ext cx="83917" cy="39198"/>
            <a:chOff x="5432" y="3030"/>
            <a:chExt cx="78" cy="51"/>
          </a:xfrm>
        </p:grpSpPr>
        <p:sp>
          <p:nvSpPr>
            <p:cNvPr id="53" name="Rectangle 51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6" name="Rectangle 75"/>
          <p:cNvSpPr>
            <a:spLocks noChangeArrowheads="1"/>
          </p:cNvSpPr>
          <p:nvPr/>
        </p:nvSpPr>
        <p:spPr bwMode="auto">
          <a:xfrm>
            <a:off x="3955981" y="3388536"/>
            <a:ext cx="185223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   据   部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Rectangle 80"/>
          <p:cNvSpPr>
            <a:spLocks noChangeArrowheads="1"/>
          </p:cNvSpPr>
          <p:nvPr/>
        </p:nvSpPr>
        <p:spPr bwMode="auto">
          <a:xfrm>
            <a:off x="3890261" y="3893287"/>
            <a:ext cx="2536716" cy="264116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Rectangle 82"/>
          <p:cNvSpPr>
            <a:spLocks noChangeArrowheads="1"/>
          </p:cNvSpPr>
          <p:nvPr/>
        </p:nvSpPr>
        <p:spPr bwMode="auto">
          <a:xfrm>
            <a:off x="4253229" y="3888923"/>
            <a:ext cx="197154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       据       部    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Rectangle 83"/>
          <p:cNvSpPr>
            <a:spLocks noChangeArrowheads="1"/>
          </p:cNvSpPr>
          <p:nvPr/>
        </p:nvSpPr>
        <p:spPr bwMode="auto">
          <a:xfrm>
            <a:off x="3110745" y="3888923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首   部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85"/>
          <p:cNvSpPr>
            <a:spLocks noChangeArrowheads="1"/>
          </p:cNvSpPr>
          <p:nvPr/>
        </p:nvSpPr>
        <p:spPr bwMode="auto">
          <a:xfrm>
            <a:off x="4254238" y="4178869"/>
            <a:ext cx="902898" cy="293871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AutoShape 97"/>
          <p:cNvSpPr/>
          <p:nvPr/>
        </p:nvSpPr>
        <p:spPr bwMode="auto">
          <a:xfrm>
            <a:off x="2097554" y="1786887"/>
            <a:ext cx="106160" cy="1270186"/>
          </a:xfrm>
          <a:prstGeom prst="leftBrace">
            <a:avLst>
              <a:gd name="adj1" fmla="val 10801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2" name="Group 100"/>
          <p:cNvGrpSpPr/>
          <p:nvPr/>
        </p:nvGrpSpPr>
        <p:grpSpPr bwMode="auto">
          <a:xfrm>
            <a:off x="1912655" y="4199400"/>
            <a:ext cx="1059578" cy="454504"/>
            <a:chOff x="380" y="3475"/>
            <a:chExt cx="1048" cy="487"/>
          </a:xfrm>
        </p:grpSpPr>
        <p:sp>
          <p:nvSpPr>
            <p:cNvPr id="63" name="Line 98"/>
            <p:cNvSpPr>
              <a:spLocks noChangeShapeType="1"/>
            </p:cNvSpPr>
            <p:nvPr/>
          </p:nvSpPr>
          <p:spPr bwMode="auto">
            <a:xfrm flipV="1">
              <a:off x="1428" y="3475"/>
              <a:ext cx="0" cy="48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99"/>
            <p:cNvSpPr>
              <a:spLocks noChangeArrowheads="1"/>
            </p:cNvSpPr>
            <p:nvPr/>
          </p:nvSpPr>
          <p:spPr bwMode="auto">
            <a:xfrm>
              <a:off x="380" y="3582"/>
              <a:ext cx="845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在前</a:t>
              </a:r>
              <a:endPara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5" name="矩形 64"/>
          <p:cNvSpPr/>
          <p:nvPr/>
        </p:nvSpPr>
        <p:spPr>
          <a:xfrm>
            <a:off x="2920480" y="1127693"/>
            <a:ext cx="3321743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由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部分组成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1444206" y="1744891"/>
            <a:ext cx="5822950" cy="2411581"/>
            <a:chOff x="1444206" y="1385131"/>
            <a:chExt cx="5822950" cy="2411581"/>
          </a:xfrm>
        </p:grpSpPr>
        <p:grpSp>
          <p:nvGrpSpPr>
            <p:cNvPr id="67" name="Group 94"/>
            <p:cNvGrpSpPr/>
            <p:nvPr/>
          </p:nvGrpSpPr>
          <p:grpSpPr bwMode="auto">
            <a:xfrm>
              <a:off x="1444206" y="1385131"/>
              <a:ext cx="336679" cy="1566034"/>
              <a:chOff x="-127" y="845"/>
              <a:chExt cx="333" cy="1678"/>
            </a:xfrm>
          </p:grpSpPr>
          <p:sp>
            <p:nvSpPr>
              <p:cNvPr id="70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8" name="Rectangle 92"/>
            <p:cNvSpPr>
              <a:spLocks noChangeArrowheads="1"/>
            </p:cNvSpPr>
            <p:nvPr/>
          </p:nvSpPr>
          <p:spPr bwMode="auto">
            <a:xfrm>
              <a:off x="2970210" y="3531662"/>
              <a:ext cx="925108" cy="265050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92"/>
            <p:cNvSpPr>
              <a:spLocks noChangeArrowheads="1"/>
            </p:cNvSpPr>
            <p:nvPr/>
          </p:nvSpPr>
          <p:spPr bwMode="auto">
            <a:xfrm>
              <a:off x="2248865" y="1397262"/>
              <a:ext cx="5018291" cy="1553323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59937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95101" y="567302"/>
            <a:ext cx="33538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5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圆角矩形 71"/>
          <p:cNvSpPr/>
          <p:nvPr/>
        </p:nvSpPr>
        <p:spPr>
          <a:xfrm>
            <a:off x="959371" y="1045561"/>
            <a:ext cx="7254000" cy="36715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Rectangle 10"/>
          <p:cNvSpPr>
            <a:spLocks noChangeArrowheads="1"/>
          </p:cNvSpPr>
          <p:nvPr/>
        </p:nvSpPr>
        <p:spPr bwMode="auto">
          <a:xfrm>
            <a:off x="2252366" y="1757022"/>
            <a:ext cx="5008725" cy="1553902"/>
          </a:xfrm>
          <a:prstGeom prst="rect">
            <a:avLst/>
          </a:prstGeom>
          <a:solidFill>
            <a:srgbClr val="99FFCC"/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Rectangle 44"/>
          <p:cNvSpPr>
            <a:spLocks noChangeArrowheads="1"/>
          </p:cNvSpPr>
          <p:nvPr/>
        </p:nvSpPr>
        <p:spPr bwMode="auto">
          <a:xfrm>
            <a:off x="2804398" y="1762924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Rectangle 45"/>
          <p:cNvSpPr>
            <a:spLocks noChangeArrowheads="1"/>
          </p:cNvSpPr>
          <p:nvPr/>
        </p:nvSpPr>
        <p:spPr bwMode="auto">
          <a:xfrm>
            <a:off x="1805213" y="1998740"/>
            <a:ext cx="336632" cy="754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Rectangle 54"/>
          <p:cNvSpPr>
            <a:spLocks noChangeArrowheads="1"/>
          </p:cNvSpPr>
          <p:nvPr/>
        </p:nvSpPr>
        <p:spPr bwMode="auto">
          <a:xfrm>
            <a:off x="1731621" y="2972145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可变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Line 6"/>
          <p:cNvSpPr>
            <a:spLocks noChangeShapeType="1"/>
          </p:cNvSpPr>
          <p:nvPr/>
        </p:nvSpPr>
        <p:spPr bwMode="auto">
          <a:xfrm>
            <a:off x="2992453" y="4299261"/>
            <a:ext cx="3451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Rectangle 90"/>
          <p:cNvSpPr>
            <a:spLocks noChangeArrowheads="1"/>
          </p:cNvSpPr>
          <p:nvPr/>
        </p:nvSpPr>
        <p:spPr bwMode="auto">
          <a:xfrm>
            <a:off x="2973243" y="3893287"/>
            <a:ext cx="917019" cy="264116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Rectangle 11"/>
          <p:cNvSpPr>
            <a:spLocks noChangeArrowheads="1"/>
          </p:cNvSpPr>
          <p:nvPr/>
        </p:nvSpPr>
        <p:spPr bwMode="auto">
          <a:xfrm>
            <a:off x="2261466" y="3317457"/>
            <a:ext cx="4988504" cy="400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Line 12"/>
          <p:cNvSpPr>
            <a:spLocks noChangeShapeType="1"/>
          </p:cNvSpPr>
          <p:nvPr/>
        </p:nvSpPr>
        <p:spPr bwMode="auto">
          <a:xfrm>
            <a:off x="2249333" y="2022072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2249333" y="22824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Line 14"/>
          <p:cNvSpPr>
            <a:spLocks noChangeShapeType="1"/>
          </p:cNvSpPr>
          <p:nvPr/>
        </p:nvSpPr>
        <p:spPr bwMode="auto">
          <a:xfrm>
            <a:off x="2249333" y="25437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Line 15"/>
          <p:cNvSpPr>
            <a:spLocks noChangeShapeType="1"/>
          </p:cNvSpPr>
          <p:nvPr/>
        </p:nvSpPr>
        <p:spPr bwMode="auto">
          <a:xfrm>
            <a:off x="2249333" y="28013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Line 16"/>
          <p:cNvSpPr>
            <a:spLocks noChangeShapeType="1"/>
          </p:cNvSpPr>
          <p:nvPr/>
        </p:nvSpPr>
        <p:spPr bwMode="auto">
          <a:xfrm>
            <a:off x="2249333" y="30626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Line 17"/>
          <p:cNvSpPr>
            <a:spLocks noChangeShapeType="1"/>
          </p:cNvSpPr>
          <p:nvPr/>
        </p:nvSpPr>
        <p:spPr bwMode="auto">
          <a:xfrm>
            <a:off x="2866072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Line 18"/>
          <p:cNvSpPr>
            <a:spLocks noChangeShapeType="1"/>
          </p:cNvSpPr>
          <p:nvPr/>
        </p:nvSpPr>
        <p:spPr bwMode="auto">
          <a:xfrm>
            <a:off x="3536811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Line 19"/>
          <p:cNvSpPr>
            <a:spLocks noChangeShapeType="1"/>
          </p:cNvSpPr>
          <p:nvPr/>
        </p:nvSpPr>
        <p:spPr bwMode="auto">
          <a:xfrm>
            <a:off x="3536811" y="2288056"/>
            <a:ext cx="0" cy="25385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Line 20"/>
          <p:cNvSpPr>
            <a:spLocks noChangeShapeType="1"/>
          </p:cNvSpPr>
          <p:nvPr/>
        </p:nvSpPr>
        <p:spPr bwMode="auto">
          <a:xfrm>
            <a:off x="4749651" y="1761689"/>
            <a:ext cx="0" cy="78021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Line 21"/>
          <p:cNvSpPr>
            <a:spLocks noChangeShapeType="1"/>
          </p:cNvSpPr>
          <p:nvPr/>
        </p:nvSpPr>
        <p:spPr bwMode="auto">
          <a:xfrm flipV="1">
            <a:off x="6005371" y="3059873"/>
            <a:ext cx="0" cy="259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Line 22"/>
          <p:cNvSpPr>
            <a:spLocks noChangeShapeType="1"/>
          </p:cNvSpPr>
          <p:nvPr/>
        </p:nvSpPr>
        <p:spPr bwMode="auto">
          <a:xfrm>
            <a:off x="5260230" y="2027672"/>
            <a:ext cx="0" cy="2547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Rectangle 23"/>
          <p:cNvSpPr>
            <a:spLocks noChangeArrowheads="1"/>
          </p:cNvSpPr>
          <p:nvPr/>
        </p:nvSpPr>
        <p:spPr bwMode="auto">
          <a:xfrm>
            <a:off x="2215970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Rectangle 24"/>
          <p:cNvSpPr>
            <a:spLocks noChangeArrowheads="1"/>
          </p:cNvSpPr>
          <p:nvPr/>
        </p:nvSpPr>
        <p:spPr bwMode="auto">
          <a:xfrm>
            <a:off x="2811476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Rectangle 25"/>
          <p:cNvSpPr>
            <a:spLocks noChangeArrowheads="1"/>
          </p:cNvSpPr>
          <p:nvPr/>
        </p:nvSpPr>
        <p:spPr bwMode="auto">
          <a:xfrm>
            <a:off x="3445402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" name="Rectangle 26"/>
          <p:cNvSpPr>
            <a:spLocks noChangeArrowheads="1"/>
          </p:cNvSpPr>
          <p:nvPr/>
        </p:nvSpPr>
        <p:spPr bwMode="auto">
          <a:xfrm>
            <a:off x="468797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Rectangle 27"/>
          <p:cNvSpPr>
            <a:spLocks noChangeArrowheads="1"/>
          </p:cNvSpPr>
          <p:nvPr/>
        </p:nvSpPr>
        <p:spPr bwMode="auto">
          <a:xfrm>
            <a:off x="5195522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Rectangle 28"/>
          <p:cNvSpPr>
            <a:spLocks noChangeArrowheads="1"/>
          </p:cNvSpPr>
          <p:nvPr/>
        </p:nvSpPr>
        <p:spPr bwMode="auto">
          <a:xfrm>
            <a:off x="594369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Rectangle 29"/>
          <p:cNvSpPr>
            <a:spLocks noChangeArrowheads="1"/>
          </p:cNvSpPr>
          <p:nvPr/>
        </p:nvSpPr>
        <p:spPr bwMode="auto">
          <a:xfrm>
            <a:off x="7034617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Rectangle 30"/>
          <p:cNvSpPr>
            <a:spLocks noChangeArrowheads="1"/>
          </p:cNvSpPr>
          <p:nvPr/>
        </p:nvSpPr>
        <p:spPr bwMode="auto">
          <a:xfrm>
            <a:off x="2311007" y="1762924"/>
            <a:ext cx="53700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 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" name="Rectangle 31"/>
          <p:cNvSpPr>
            <a:spLocks noChangeArrowheads="1"/>
          </p:cNvSpPr>
          <p:nvPr/>
        </p:nvSpPr>
        <p:spPr bwMode="auto">
          <a:xfrm>
            <a:off x="4787059" y="20282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志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Rectangle 32"/>
          <p:cNvSpPr>
            <a:spLocks noChangeArrowheads="1"/>
          </p:cNvSpPr>
          <p:nvPr/>
        </p:nvSpPr>
        <p:spPr bwMode="auto">
          <a:xfrm>
            <a:off x="2436378" y="2280891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 存 时 间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Rectangle 33"/>
          <p:cNvSpPr>
            <a:spLocks noChangeArrowheads="1"/>
          </p:cNvSpPr>
          <p:nvPr/>
        </p:nvSpPr>
        <p:spPr bwMode="auto">
          <a:xfrm>
            <a:off x="3793201" y="228089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协    议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Rectangle 34"/>
          <p:cNvSpPr>
            <a:spLocks noChangeArrowheads="1"/>
          </p:cNvSpPr>
          <p:nvPr/>
        </p:nvSpPr>
        <p:spPr bwMode="auto">
          <a:xfrm>
            <a:off x="3165342" y="2028277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标    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Rectangle 35"/>
          <p:cNvSpPr>
            <a:spLocks noChangeArrowheads="1"/>
          </p:cNvSpPr>
          <p:nvPr/>
        </p:nvSpPr>
        <p:spPr bwMode="auto">
          <a:xfrm>
            <a:off x="3681986" y="1762924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区 分 服 务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" name="Rectangle 36"/>
          <p:cNvSpPr>
            <a:spLocks noChangeArrowheads="1"/>
          </p:cNvSpPr>
          <p:nvPr/>
        </p:nvSpPr>
        <p:spPr bwMode="auto">
          <a:xfrm>
            <a:off x="5526438" y="1762924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   长   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Rectangle 37"/>
          <p:cNvSpPr>
            <a:spLocks noChangeArrowheads="1"/>
          </p:cNvSpPr>
          <p:nvPr/>
        </p:nvSpPr>
        <p:spPr bwMode="auto">
          <a:xfrm>
            <a:off x="5845627" y="2028277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片   偏   移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Rectangle 38"/>
          <p:cNvSpPr>
            <a:spLocks noChangeArrowheads="1"/>
          </p:cNvSpPr>
          <p:nvPr/>
        </p:nvSpPr>
        <p:spPr bwMode="auto">
          <a:xfrm>
            <a:off x="6306662" y="304741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填    充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7" name="Rectangle 39"/>
          <p:cNvSpPr>
            <a:spLocks noChangeArrowheads="1"/>
          </p:cNvSpPr>
          <p:nvPr/>
        </p:nvSpPr>
        <p:spPr bwMode="auto">
          <a:xfrm>
            <a:off x="5302695" y="2280891"/>
            <a:ext cx="151003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首   部   检   验   和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Rectangle 40"/>
          <p:cNvSpPr>
            <a:spLocks noChangeArrowheads="1"/>
          </p:cNvSpPr>
          <p:nvPr/>
        </p:nvSpPr>
        <p:spPr bwMode="auto">
          <a:xfrm>
            <a:off x="4341189" y="2543292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源   地   址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" name="Rectangle 41"/>
          <p:cNvSpPr>
            <a:spLocks noChangeArrowheads="1"/>
          </p:cNvSpPr>
          <p:nvPr/>
        </p:nvSpPr>
        <p:spPr bwMode="auto">
          <a:xfrm>
            <a:off x="4178410" y="2802742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   的   地   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0" name="Rectangle 42"/>
          <p:cNvSpPr>
            <a:spLocks noChangeArrowheads="1"/>
          </p:cNvSpPr>
          <p:nvPr/>
        </p:nvSpPr>
        <p:spPr bwMode="auto">
          <a:xfrm>
            <a:off x="2947967" y="3047411"/>
            <a:ext cx="26513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   选   字   段  （长   度   可   变）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Rectangle 43"/>
          <p:cNvSpPr>
            <a:spLocks noChangeArrowheads="1"/>
          </p:cNvSpPr>
          <p:nvPr/>
        </p:nvSpPr>
        <p:spPr bwMode="auto">
          <a:xfrm>
            <a:off x="1915688" y="1525571"/>
            <a:ext cx="33663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2" name="Group 46"/>
          <p:cNvGrpSpPr/>
          <p:nvPr/>
        </p:nvGrpSpPr>
        <p:grpSpPr bwMode="auto">
          <a:xfrm>
            <a:off x="2209902" y="3159734"/>
            <a:ext cx="83917" cy="41064"/>
            <a:chOff x="833" y="3024"/>
            <a:chExt cx="78" cy="51"/>
          </a:xfrm>
        </p:grpSpPr>
        <p:sp>
          <p:nvSpPr>
            <p:cNvPr id="113" name="Rectangle 47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Line 48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Line 49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6" name="Group 50"/>
          <p:cNvGrpSpPr/>
          <p:nvPr/>
        </p:nvGrpSpPr>
        <p:grpSpPr bwMode="auto">
          <a:xfrm>
            <a:off x="7220650" y="3165334"/>
            <a:ext cx="83917" cy="39198"/>
            <a:chOff x="5432" y="3030"/>
            <a:chExt cx="78" cy="51"/>
          </a:xfrm>
        </p:grpSpPr>
        <p:sp>
          <p:nvSpPr>
            <p:cNvPr id="117" name="Rectangle 51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Line 52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Line 53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0" name="Rectangle 75"/>
          <p:cNvSpPr>
            <a:spLocks noChangeArrowheads="1"/>
          </p:cNvSpPr>
          <p:nvPr/>
        </p:nvSpPr>
        <p:spPr bwMode="auto">
          <a:xfrm>
            <a:off x="3955981" y="3388536"/>
            <a:ext cx="185223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   据   部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1" name="Rectangle 80"/>
          <p:cNvSpPr>
            <a:spLocks noChangeArrowheads="1"/>
          </p:cNvSpPr>
          <p:nvPr/>
        </p:nvSpPr>
        <p:spPr bwMode="auto">
          <a:xfrm>
            <a:off x="3890261" y="3893287"/>
            <a:ext cx="2536716" cy="264116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" name="Rectangle 82"/>
          <p:cNvSpPr>
            <a:spLocks noChangeArrowheads="1"/>
          </p:cNvSpPr>
          <p:nvPr/>
        </p:nvSpPr>
        <p:spPr bwMode="auto">
          <a:xfrm>
            <a:off x="4253229" y="3888923"/>
            <a:ext cx="197154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       据       部    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Rectangle 83"/>
          <p:cNvSpPr>
            <a:spLocks noChangeArrowheads="1"/>
          </p:cNvSpPr>
          <p:nvPr/>
        </p:nvSpPr>
        <p:spPr bwMode="auto">
          <a:xfrm>
            <a:off x="3110745" y="3888923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   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Rectangle 85"/>
          <p:cNvSpPr>
            <a:spLocks noChangeArrowheads="1"/>
          </p:cNvSpPr>
          <p:nvPr/>
        </p:nvSpPr>
        <p:spPr bwMode="auto">
          <a:xfrm>
            <a:off x="4254238" y="4178869"/>
            <a:ext cx="902898" cy="293871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5" name="AutoShape 97"/>
          <p:cNvSpPr/>
          <p:nvPr/>
        </p:nvSpPr>
        <p:spPr bwMode="auto">
          <a:xfrm>
            <a:off x="2097554" y="1786887"/>
            <a:ext cx="106160" cy="1270186"/>
          </a:xfrm>
          <a:prstGeom prst="leftBrace">
            <a:avLst>
              <a:gd name="adj1" fmla="val 10801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6" name="Group 100"/>
          <p:cNvGrpSpPr/>
          <p:nvPr/>
        </p:nvGrpSpPr>
        <p:grpSpPr bwMode="auto">
          <a:xfrm>
            <a:off x="1912655" y="4199400"/>
            <a:ext cx="1059578" cy="454504"/>
            <a:chOff x="380" y="3475"/>
            <a:chExt cx="1048" cy="487"/>
          </a:xfrm>
        </p:grpSpPr>
        <p:sp>
          <p:nvSpPr>
            <p:cNvPr id="127" name="Line 98"/>
            <p:cNvSpPr>
              <a:spLocks noChangeShapeType="1"/>
            </p:cNvSpPr>
            <p:nvPr/>
          </p:nvSpPr>
          <p:spPr bwMode="auto">
            <a:xfrm flipV="1">
              <a:off x="1428" y="3475"/>
              <a:ext cx="0" cy="48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Rectangle 99"/>
            <p:cNvSpPr>
              <a:spLocks noChangeArrowheads="1"/>
            </p:cNvSpPr>
            <p:nvPr/>
          </p:nvSpPr>
          <p:spPr bwMode="auto">
            <a:xfrm>
              <a:off x="380" y="3582"/>
              <a:ext cx="845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在前</a:t>
              </a:r>
              <a:endPara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9" name="矩形 128"/>
          <p:cNvSpPr/>
          <p:nvPr/>
        </p:nvSpPr>
        <p:spPr>
          <a:xfrm>
            <a:off x="1163588" y="1127693"/>
            <a:ext cx="6835526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的前一部分是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长度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 </a:t>
            </a:r>
            <a:r>
              <a:rPr lang="en-US" altLang="zh-CN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是所有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必须具有的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0" name="组合 129"/>
          <p:cNvGrpSpPr/>
          <p:nvPr/>
        </p:nvGrpSpPr>
        <p:grpSpPr>
          <a:xfrm>
            <a:off x="1444206" y="1744891"/>
            <a:ext cx="5822950" cy="2411581"/>
            <a:chOff x="1444206" y="1385131"/>
            <a:chExt cx="5822950" cy="2411581"/>
          </a:xfrm>
        </p:grpSpPr>
        <p:grpSp>
          <p:nvGrpSpPr>
            <p:cNvPr id="131" name="Group 94"/>
            <p:cNvGrpSpPr/>
            <p:nvPr/>
          </p:nvGrpSpPr>
          <p:grpSpPr bwMode="auto">
            <a:xfrm>
              <a:off x="1444206" y="1385131"/>
              <a:ext cx="336679" cy="1566034"/>
              <a:chOff x="-127" y="845"/>
              <a:chExt cx="333" cy="1678"/>
            </a:xfrm>
          </p:grpSpPr>
          <p:sp>
            <p:nvSpPr>
              <p:cNvPr id="134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2" name="Rectangle 92"/>
            <p:cNvSpPr>
              <a:spLocks noChangeArrowheads="1"/>
            </p:cNvSpPr>
            <p:nvPr/>
          </p:nvSpPr>
          <p:spPr bwMode="auto">
            <a:xfrm>
              <a:off x="2970210" y="3531662"/>
              <a:ext cx="925108" cy="265050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Rectangle 92"/>
            <p:cNvSpPr>
              <a:spLocks noChangeArrowheads="1"/>
            </p:cNvSpPr>
            <p:nvPr/>
          </p:nvSpPr>
          <p:spPr bwMode="auto">
            <a:xfrm>
              <a:off x="2248865" y="1397262"/>
              <a:ext cx="5018291" cy="1305651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59937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95101" y="567302"/>
            <a:ext cx="33538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5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圆角矩形 67"/>
          <p:cNvSpPr/>
          <p:nvPr/>
        </p:nvSpPr>
        <p:spPr>
          <a:xfrm>
            <a:off x="946703" y="1045561"/>
            <a:ext cx="7254000" cy="367155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Rectangle 10"/>
          <p:cNvSpPr>
            <a:spLocks noChangeArrowheads="1"/>
          </p:cNvSpPr>
          <p:nvPr/>
        </p:nvSpPr>
        <p:spPr bwMode="auto">
          <a:xfrm>
            <a:off x="2252366" y="1757022"/>
            <a:ext cx="5008725" cy="1553902"/>
          </a:xfrm>
          <a:prstGeom prst="rect">
            <a:avLst/>
          </a:prstGeom>
          <a:solidFill>
            <a:srgbClr val="99FFCC"/>
          </a:solidFill>
          <a:ln w="254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Rectangle 44"/>
          <p:cNvSpPr>
            <a:spLocks noChangeArrowheads="1"/>
          </p:cNvSpPr>
          <p:nvPr/>
        </p:nvSpPr>
        <p:spPr bwMode="auto">
          <a:xfrm>
            <a:off x="2804398" y="1762924"/>
            <a:ext cx="798296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长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Rectangle 45"/>
          <p:cNvSpPr>
            <a:spLocks noChangeArrowheads="1"/>
          </p:cNvSpPr>
          <p:nvPr/>
        </p:nvSpPr>
        <p:spPr bwMode="auto">
          <a:xfrm>
            <a:off x="1805213" y="1998740"/>
            <a:ext cx="336632" cy="754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6" name="Rectangle 54"/>
          <p:cNvSpPr>
            <a:spLocks noChangeArrowheads="1"/>
          </p:cNvSpPr>
          <p:nvPr/>
        </p:nvSpPr>
        <p:spPr bwMode="auto">
          <a:xfrm>
            <a:off x="1731621" y="2972145"/>
            <a:ext cx="49052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可变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7" name="Rectangle 11"/>
          <p:cNvSpPr>
            <a:spLocks noChangeArrowheads="1"/>
          </p:cNvSpPr>
          <p:nvPr/>
        </p:nvSpPr>
        <p:spPr bwMode="auto">
          <a:xfrm>
            <a:off x="2261466" y="3317457"/>
            <a:ext cx="4988504" cy="400375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Line 12"/>
          <p:cNvSpPr>
            <a:spLocks noChangeShapeType="1"/>
          </p:cNvSpPr>
          <p:nvPr/>
        </p:nvSpPr>
        <p:spPr bwMode="auto">
          <a:xfrm>
            <a:off x="2249333" y="2022072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Line 13"/>
          <p:cNvSpPr>
            <a:spLocks noChangeShapeType="1"/>
          </p:cNvSpPr>
          <p:nvPr/>
        </p:nvSpPr>
        <p:spPr bwMode="auto">
          <a:xfrm>
            <a:off x="2249333" y="22824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Line 14"/>
          <p:cNvSpPr>
            <a:spLocks noChangeShapeType="1"/>
          </p:cNvSpPr>
          <p:nvPr/>
        </p:nvSpPr>
        <p:spPr bwMode="auto">
          <a:xfrm>
            <a:off x="2249333" y="25437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Line 15"/>
          <p:cNvSpPr>
            <a:spLocks noChangeShapeType="1"/>
          </p:cNvSpPr>
          <p:nvPr/>
        </p:nvSpPr>
        <p:spPr bwMode="auto">
          <a:xfrm>
            <a:off x="2249333" y="2801356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2" name="Line 16"/>
          <p:cNvSpPr>
            <a:spLocks noChangeShapeType="1"/>
          </p:cNvSpPr>
          <p:nvPr/>
        </p:nvSpPr>
        <p:spPr bwMode="auto">
          <a:xfrm>
            <a:off x="2249333" y="3062673"/>
            <a:ext cx="50178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" name="Line 17"/>
          <p:cNvSpPr>
            <a:spLocks noChangeShapeType="1"/>
          </p:cNvSpPr>
          <p:nvPr/>
        </p:nvSpPr>
        <p:spPr bwMode="auto">
          <a:xfrm>
            <a:off x="2866072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" name="Line 18"/>
          <p:cNvSpPr>
            <a:spLocks noChangeShapeType="1"/>
          </p:cNvSpPr>
          <p:nvPr/>
        </p:nvSpPr>
        <p:spPr bwMode="auto">
          <a:xfrm>
            <a:off x="3536811" y="1761689"/>
            <a:ext cx="0" cy="2603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5" name="Line 19"/>
          <p:cNvSpPr>
            <a:spLocks noChangeShapeType="1"/>
          </p:cNvSpPr>
          <p:nvPr/>
        </p:nvSpPr>
        <p:spPr bwMode="auto">
          <a:xfrm>
            <a:off x="3536811" y="2288056"/>
            <a:ext cx="0" cy="25385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6" name="Line 20"/>
          <p:cNvSpPr>
            <a:spLocks noChangeShapeType="1"/>
          </p:cNvSpPr>
          <p:nvPr/>
        </p:nvSpPr>
        <p:spPr bwMode="auto">
          <a:xfrm>
            <a:off x="4749651" y="1761689"/>
            <a:ext cx="0" cy="78021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" name="Line 21"/>
          <p:cNvSpPr>
            <a:spLocks noChangeShapeType="1"/>
          </p:cNvSpPr>
          <p:nvPr/>
        </p:nvSpPr>
        <p:spPr bwMode="auto">
          <a:xfrm flipV="1">
            <a:off x="6005371" y="3059873"/>
            <a:ext cx="0" cy="259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Line 22"/>
          <p:cNvSpPr>
            <a:spLocks noChangeShapeType="1"/>
          </p:cNvSpPr>
          <p:nvPr/>
        </p:nvSpPr>
        <p:spPr bwMode="auto">
          <a:xfrm>
            <a:off x="5260230" y="2027672"/>
            <a:ext cx="0" cy="2547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9" name="Rectangle 23"/>
          <p:cNvSpPr>
            <a:spLocks noChangeArrowheads="1"/>
          </p:cNvSpPr>
          <p:nvPr/>
        </p:nvSpPr>
        <p:spPr bwMode="auto">
          <a:xfrm>
            <a:off x="2215970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0" name="Rectangle 24"/>
          <p:cNvSpPr>
            <a:spLocks noChangeArrowheads="1"/>
          </p:cNvSpPr>
          <p:nvPr/>
        </p:nvSpPr>
        <p:spPr bwMode="auto">
          <a:xfrm>
            <a:off x="2811476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1" name="Rectangle 25"/>
          <p:cNvSpPr>
            <a:spLocks noChangeArrowheads="1"/>
          </p:cNvSpPr>
          <p:nvPr/>
        </p:nvSpPr>
        <p:spPr bwMode="auto">
          <a:xfrm>
            <a:off x="3445402" y="1533970"/>
            <a:ext cx="27732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" name="Rectangle 26"/>
          <p:cNvSpPr>
            <a:spLocks noChangeArrowheads="1"/>
          </p:cNvSpPr>
          <p:nvPr/>
        </p:nvSpPr>
        <p:spPr bwMode="auto">
          <a:xfrm>
            <a:off x="468797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Rectangle 27"/>
          <p:cNvSpPr>
            <a:spLocks noChangeArrowheads="1"/>
          </p:cNvSpPr>
          <p:nvPr/>
        </p:nvSpPr>
        <p:spPr bwMode="auto">
          <a:xfrm>
            <a:off x="5195522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Rectangle 28"/>
          <p:cNvSpPr>
            <a:spLocks noChangeArrowheads="1"/>
          </p:cNvSpPr>
          <p:nvPr/>
        </p:nvSpPr>
        <p:spPr bwMode="auto">
          <a:xfrm>
            <a:off x="5943698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Rectangle 29"/>
          <p:cNvSpPr>
            <a:spLocks noChangeArrowheads="1"/>
          </p:cNvSpPr>
          <p:nvPr/>
        </p:nvSpPr>
        <p:spPr bwMode="auto">
          <a:xfrm>
            <a:off x="7034617" y="1533970"/>
            <a:ext cx="37189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Rectangle 30"/>
          <p:cNvSpPr>
            <a:spLocks noChangeArrowheads="1"/>
          </p:cNvSpPr>
          <p:nvPr/>
        </p:nvSpPr>
        <p:spPr bwMode="auto">
          <a:xfrm>
            <a:off x="2311007" y="1762924"/>
            <a:ext cx="53700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 本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Rectangle 31"/>
          <p:cNvSpPr>
            <a:spLocks noChangeArrowheads="1"/>
          </p:cNvSpPr>
          <p:nvPr/>
        </p:nvSpPr>
        <p:spPr bwMode="auto">
          <a:xfrm>
            <a:off x="4787059" y="2028277"/>
            <a:ext cx="49052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志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Rectangle 32"/>
          <p:cNvSpPr>
            <a:spLocks noChangeArrowheads="1"/>
          </p:cNvSpPr>
          <p:nvPr/>
        </p:nvSpPr>
        <p:spPr bwMode="auto">
          <a:xfrm>
            <a:off x="2436378" y="2280891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 存 时 间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Rectangle 33"/>
          <p:cNvSpPr>
            <a:spLocks noChangeArrowheads="1"/>
          </p:cNvSpPr>
          <p:nvPr/>
        </p:nvSpPr>
        <p:spPr bwMode="auto">
          <a:xfrm>
            <a:off x="3793201" y="228089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协    议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0" name="Rectangle 34"/>
          <p:cNvSpPr>
            <a:spLocks noChangeArrowheads="1"/>
          </p:cNvSpPr>
          <p:nvPr/>
        </p:nvSpPr>
        <p:spPr bwMode="auto">
          <a:xfrm>
            <a:off x="3165342" y="2028277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标    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Rectangle 35"/>
          <p:cNvSpPr>
            <a:spLocks noChangeArrowheads="1"/>
          </p:cNvSpPr>
          <p:nvPr/>
        </p:nvSpPr>
        <p:spPr bwMode="auto">
          <a:xfrm>
            <a:off x="3681986" y="1762924"/>
            <a:ext cx="93775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区 分 服 务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Rectangle 36"/>
          <p:cNvSpPr>
            <a:spLocks noChangeArrowheads="1"/>
          </p:cNvSpPr>
          <p:nvPr/>
        </p:nvSpPr>
        <p:spPr bwMode="auto">
          <a:xfrm>
            <a:off x="5526438" y="1762924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   长   度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Rectangle 37"/>
          <p:cNvSpPr>
            <a:spLocks noChangeArrowheads="1"/>
          </p:cNvSpPr>
          <p:nvPr/>
        </p:nvSpPr>
        <p:spPr bwMode="auto">
          <a:xfrm>
            <a:off x="5845627" y="2028277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片   偏   移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4" name="Rectangle 38"/>
          <p:cNvSpPr>
            <a:spLocks noChangeArrowheads="1"/>
          </p:cNvSpPr>
          <p:nvPr/>
        </p:nvSpPr>
        <p:spPr bwMode="auto">
          <a:xfrm>
            <a:off x="6306662" y="3047411"/>
            <a:ext cx="6764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填    充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5" name="Rectangle 39"/>
          <p:cNvSpPr>
            <a:spLocks noChangeArrowheads="1"/>
          </p:cNvSpPr>
          <p:nvPr/>
        </p:nvSpPr>
        <p:spPr bwMode="auto">
          <a:xfrm>
            <a:off x="5302695" y="2280891"/>
            <a:ext cx="1510030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首   部   检   验   和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Rectangle 40"/>
          <p:cNvSpPr>
            <a:spLocks noChangeArrowheads="1"/>
          </p:cNvSpPr>
          <p:nvPr/>
        </p:nvSpPr>
        <p:spPr bwMode="auto">
          <a:xfrm>
            <a:off x="4341189" y="2543292"/>
            <a:ext cx="92333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源   地   址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Rectangle 41"/>
          <p:cNvSpPr>
            <a:spLocks noChangeArrowheads="1"/>
          </p:cNvSpPr>
          <p:nvPr/>
        </p:nvSpPr>
        <p:spPr bwMode="auto">
          <a:xfrm>
            <a:off x="4178410" y="2802742"/>
            <a:ext cx="121668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   的   地   址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Rectangle 42"/>
          <p:cNvSpPr>
            <a:spLocks noChangeArrowheads="1"/>
          </p:cNvSpPr>
          <p:nvPr/>
        </p:nvSpPr>
        <p:spPr bwMode="auto">
          <a:xfrm>
            <a:off x="2947967" y="3047411"/>
            <a:ext cx="265136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   选   字   段  （长   度   可   变）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Rectangle 43"/>
          <p:cNvSpPr>
            <a:spLocks noChangeArrowheads="1"/>
          </p:cNvSpPr>
          <p:nvPr/>
        </p:nvSpPr>
        <p:spPr bwMode="auto">
          <a:xfrm>
            <a:off x="1915688" y="1525571"/>
            <a:ext cx="33663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0" name="Group 46"/>
          <p:cNvGrpSpPr/>
          <p:nvPr/>
        </p:nvGrpSpPr>
        <p:grpSpPr bwMode="auto">
          <a:xfrm>
            <a:off x="2209902" y="3159734"/>
            <a:ext cx="83917" cy="41064"/>
            <a:chOff x="833" y="3024"/>
            <a:chExt cx="78" cy="51"/>
          </a:xfrm>
        </p:grpSpPr>
        <p:sp>
          <p:nvSpPr>
            <p:cNvPr id="171" name="Rectangle 47"/>
            <p:cNvSpPr>
              <a:spLocks noChangeArrowheads="1"/>
            </p:cNvSpPr>
            <p:nvPr/>
          </p:nvSpPr>
          <p:spPr bwMode="auto">
            <a:xfrm>
              <a:off x="833" y="3024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2" name="Line 48"/>
            <p:cNvSpPr>
              <a:spLocks noChangeShapeType="1"/>
            </p:cNvSpPr>
            <p:nvPr/>
          </p:nvSpPr>
          <p:spPr bwMode="auto">
            <a:xfrm>
              <a:off x="839" y="3030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3" name="Line 49"/>
            <p:cNvSpPr>
              <a:spLocks noChangeShapeType="1"/>
            </p:cNvSpPr>
            <p:nvPr/>
          </p:nvSpPr>
          <p:spPr bwMode="auto">
            <a:xfrm>
              <a:off x="839" y="3075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4" name="Group 50"/>
          <p:cNvGrpSpPr/>
          <p:nvPr/>
        </p:nvGrpSpPr>
        <p:grpSpPr bwMode="auto">
          <a:xfrm>
            <a:off x="7220650" y="3165334"/>
            <a:ext cx="83917" cy="39198"/>
            <a:chOff x="5432" y="3030"/>
            <a:chExt cx="78" cy="51"/>
          </a:xfrm>
        </p:grpSpPr>
        <p:sp>
          <p:nvSpPr>
            <p:cNvPr id="175" name="Rectangle 51"/>
            <p:cNvSpPr>
              <a:spLocks noChangeArrowheads="1"/>
            </p:cNvSpPr>
            <p:nvPr/>
          </p:nvSpPr>
          <p:spPr bwMode="auto">
            <a:xfrm>
              <a:off x="5432" y="3030"/>
              <a:ext cx="78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6" name="Line 52"/>
            <p:cNvSpPr>
              <a:spLocks noChangeShapeType="1"/>
            </p:cNvSpPr>
            <p:nvPr/>
          </p:nvSpPr>
          <p:spPr bwMode="auto">
            <a:xfrm>
              <a:off x="5438" y="3036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7" name="Line 53"/>
            <p:cNvSpPr>
              <a:spLocks noChangeShapeType="1"/>
            </p:cNvSpPr>
            <p:nvPr/>
          </p:nvSpPr>
          <p:spPr bwMode="auto">
            <a:xfrm>
              <a:off x="5438" y="3081"/>
              <a:ext cx="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8" name="Rectangle 75"/>
          <p:cNvSpPr>
            <a:spLocks noChangeArrowheads="1"/>
          </p:cNvSpPr>
          <p:nvPr/>
        </p:nvSpPr>
        <p:spPr bwMode="auto">
          <a:xfrm>
            <a:off x="3955981" y="3388536"/>
            <a:ext cx="185223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defTabSz="762000" eaLnBrk="0" hangingPunct="0"/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   据   部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AutoShape 97"/>
          <p:cNvSpPr/>
          <p:nvPr/>
        </p:nvSpPr>
        <p:spPr bwMode="auto">
          <a:xfrm>
            <a:off x="2097554" y="1786887"/>
            <a:ext cx="106160" cy="1270186"/>
          </a:xfrm>
          <a:prstGeom prst="leftBrace">
            <a:avLst>
              <a:gd name="adj1" fmla="val 108016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0" name="矩形 179"/>
          <p:cNvSpPr/>
          <p:nvPr/>
        </p:nvSpPr>
        <p:spPr>
          <a:xfrm>
            <a:off x="3257912" y="1127693"/>
            <a:ext cx="2646878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字段，其长度是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变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1" name="组合 180"/>
          <p:cNvGrpSpPr/>
          <p:nvPr/>
        </p:nvGrpSpPr>
        <p:grpSpPr>
          <a:xfrm>
            <a:off x="1444206" y="1744891"/>
            <a:ext cx="5822950" cy="1566034"/>
            <a:chOff x="1444206" y="1385131"/>
            <a:chExt cx="5822950" cy="1566034"/>
          </a:xfrm>
        </p:grpSpPr>
        <p:grpSp>
          <p:nvGrpSpPr>
            <p:cNvPr id="182" name="Group 94"/>
            <p:cNvGrpSpPr/>
            <p:nvPr/>
          </p:nvGrpSpPr>
          <p:grpSpPr bwMode="auto">
            <a:xfrm>
              <a:off x="1444206" y="1385131"/>
              <a:ext cx="336679" cy="1566034"/>
              <a:chOff x="-127" y="845"/>
              <a:chExt cx="333" cy="1678"/>
            </a:xfrm>
          </p:grpSpPr>
          <p:sp>
            <p:nvSpPr>
              <p:cNvPr id="184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83" name="Rectangle 92"/>
            <p:cNvSpPr>
              <a:spLocks noChangeArrowheads="1"/>
            </p:cNvSpPr>
            <p:nvPr/>
          </p:nvSpPr>
          <p:spPr bwMode="auto">
            <a:xfrm flipV="1">
              <a:off x="2248865" y="2702913"/>
              <a:ext cx="5018291" cy="248251"/>
            </a:xfrm>
            <a:prstGeom prst="rect">
              <a:avLst/>
            </a:prstGeom>
            <a:noFill/>
            <a:ln w="38100">
              <a:solidFill>
                <a:srgbClr val="CC00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4" name="Line 6"/>
          <p:cNvSpPr>
            <a:spLocks noChangeShapeType="1"/>
          </p:cNvSpPr>
          <p:nvPr/>
        </p:nvSpPr>
        <p:spPr bwMode="auto">
          <a:xfrm>
            <a:off x="2992453" y="4299261"/>
            <a:ext cx="3451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" name="Rectangle 90"/>
          <p:cNvSpPr>
            <a:spLocks noChangeArrowheads="1"/>
          </p:cNvSpPr>
          <p:nvPr/>
        </p:nvSpPr>
        <p:spPr bwMode="auto">
          <a:xfrm>
            <a:off x="2973243" y="3893287"/>
            <a:ext cx="917019" cy="264116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6" name="Rectangle 80"/>
          <p:cNvSpPr>
            <a:spLocks noChangeArrowheads="1"/>
          </p:cNvSpPr>
          <p:nvPr/>
        </p:nvSpPr>
        <p:spPr bwMode="auto">
          <a:xfrm>
            <a:off x="3890261" y="3893287"/>
            <a:ext cx="2536716" cy="264116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7" name="Rectangle 82"/>
          <p:cNvSpPr>
            <a:spLocks noChangeArrowheads="1"/>
          </p:cNvSpPr>
          <p:nvPr/>
        </p:nvSpPr>
        <p:spPr bwMode="auto">
          <a:xfrm>
            <a:off x="4253229" y="3888923"/>
            <a:ext cx="1971541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       据       部      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8" name="Rectangle 83"/>
          <p:cNvSpPr>
            <a:spLocks noChangeArrowheads="1"/>
          </p:cNvSpPr>
          <p:nvPr/>
        </p:nvSpPr>
        <p:spPr bwMode="auto">
          <a:xfrm>
            <a:off x="3110745" y="3888923"/>
            <a:ext cx="629982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   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9" name="Rectangle 85"/>
          <p:cNvSpPr>
            <a:spLocks noChangeArrowheads="1"/>
          </p:cNvSpPr>
          <p:nvPr/>
        </p:nvSpPr>
        <p:spPr bwMode="auto">
          <a:xfrm>
            <a:off x="4254238" y="4178869"/>
            <a:ext cx="902898" cy="293871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0" name="Group 100"/>
          <p:cNvGrpSpPr/>
          <p:nvPr/>
        </p:nvGrpSpPr>
        <p:grpSpPr bwMode="auto">
          <a:xfrm>
            <a:off x="1912655" y="4199400"/>
            <a:ext cx="1059578" cy="454504"/>
            <a:chOff x="380" y="3475"/>
            <a:chExt cx="1048" cy="487"/>
          </a:xfrm>
        </p:grpSpPr>
        <p:sp>
          <p:nvSpPr>
            <p:cNvPr id="211" name="Line 98"/>
            <p:cNvSpPr>
              <a:spLocks noChangeShapeType="1"/>
            </p:cNvSpPr>
            <p:nvPr/>
          </p:nvSpPr>
          <p:spPr bwMode="auto">
            <a:xfrm flipV="1">
              <a:off x="1428" y="3475"/>
              <a:ext cx="0" cy="487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2" name="Rectangle 99"/>
            <p:cNvSpPr>
              <a:spLocks noChangeArrowheads="1"/>
            </p:cNvSpPr>
            <p:nvPr/>
          </p:nvSpPr>
          <p:spPr bwMode="auto">
            <a:xfrm>
              <a:off x="380" y="3582"/>
              <a:ext cx="845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在前</a:t>
              </a:r>
              <a:endPara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3" name="Rectangle 92"/>
          <p:cNvSpPr>
            <a:spLocks noChangeArrowheads="1"/>
          </p:cNvSpPr>
          <p:nvPr/>
        </p:nvSpPr>
        <p:spPr bwMode="auto">
          <a:xfrm>
            <a:off x="2970210" y="3891422"/>
            <a:ext cx="925108" cy="265050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47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0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1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4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7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9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62" name="矩形 61"/>
          <p:cNvSpPr/>
          <p:nvPr/>
        </p:nvSpPr>
        <p:spPr>
          <a:xfrm>
            <a:off x="3006163" y="3505490"/>
            <a:ext cx="3685624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指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的版本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前的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版本号为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(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)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Rectangle 92"/>
          <p:cNvSpPr>
            <a:spLocks noChangeArrowheads="1"/>
          </p:cNvSpPr>
          <p:nvPr/>
        </p:nvSpPr>
        <p:spPr bwMode="auto">
          <a:xfrm flipV="1">
            <a:off x="2442280" y="1322244"/>
            <a:ext cx="616740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114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9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2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930874" y="3369695"/>
            <a:ext cx="3962944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长度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可表示的最大数值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单位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单位为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首部长度的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值是 </a:t>
            </a:r>
            <a:r>
              <a:rPr lang="en-US" altLang="zh-CN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 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3059018" y="1322242"/>
            <a:ext cx="670739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7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2148428" y="3371926"/>
            <a:ext cx="5545942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分服务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用来获得更好的服务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使用区分服务（</a:t>
            </a:r>
            <a:r>
              <a:rPr lang="en-US" altLang="zh-CN" sz="16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ffServ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时，这个字段才起作用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一般的情况下都不使用这个字段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V="1">
            <a:off x="3729758" y="1322240"/>
            <a:ext cx="1212840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9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2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390662" y="3369695"/>
            <a:ext cx="5043368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长度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指首部和数据之和的长度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为字节，因此数据报的最大长度为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5535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长度必须不超过最大传送</a:t>
            </a:r>
            <a:r>
              <a:rPr lang="zh-CN" altLang="en-US" sz="16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元 </a:t>
            </a:r>
            <a:r>
              <a:rPr lang="en-US" altLang="zh-CN" sz="16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U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16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4942598" y="1322240"/>
            <a:ext cx="2517506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9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2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677599" y="3387638"/>
            <a:ext cx="4469493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识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ntification) ——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它是一个计数器，用来产生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标识。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2443756" y="1591638"/>
            <a:ext cx="2517506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45144" y="1048114"/>
            <a:ext cx="8053711" cy="292003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3079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829820" y="607709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zh-CN" sz="20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数据报</a:t>
            </a:r>
            <a:r>
              <a:rPr lang="zh-CN" altLang="zh-CN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服务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38" name="Text Box 38"/>
          <p:cNvSpPr txBox="1">
            <a:spLocks noChangeArrowheads="1"/>
          </p:cNvSpPr>
          <p:nvPr/>
        </p:nvSpPr>
        <p:spPr bwMode="auto">
          <a:xfrm>
            <a:off x="2165789" y="3328957"/>
            <a:ext cx="4748416" cy="369332"/>
          </a:xfrm>
          <a:prstGeom prst="rect">
            <a:avLst/>
          </a:prstGeom>
          <a:solidFill>
            <a:srgbClr val="0000FF"/>
          </a:solidFill>
          <a:ln w="9525">
            <a:solidFill>
              <a:srgbClr val="3333CC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 kern="0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给 </a:t>
            </a:r>
            <a:r>
              <a:rPr lang="en-US" altLang="zh-CN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 kern="0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分组可能沿着不同路径传送</a:t>
            </a:r>
            <a:endParaRPr lang="zh-CN" altLang="en-US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Rectangle 10"/>
          <p:cNvSpPr>
            <a:spLocks noChangeArrowheads="1"/>
          </p:cNvSpPr>
          <p:nvPr/>
        </p:nvSpPr>
        <p:spPr bwMode="auto">
          <a:xfrm>
            <a:off x="1123656" y="1294980"/>
            <a:ext cx="1204727" cy="1254896"/>
          </a:xfrm>
          <a:prstGeom prst="rect">
            <a:avLst/>
          </a:prstGeom>
          <a:solidFill>
            <a:srgbClr val="99FFCC"/>
          </a:solidFill>
          <a:ln w="2857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6839939" y="1368720"/>
            <a:ext cx="1203226" cy="1254896"/>
          </a:xfrm>
          <a:prstGeom prst="rect">
            <a:avLst/>
          </a:prstGeom>
          <a:solidFill>
            <a:srgbClr val="00FFFF"/>
          </a:solidFill>
          <a:ln w="2857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44" name="Rectangle 2"/>
          <p:cNvSpPr>
            <a:spLocks noChangeArrowheads="1"/>
          </p:cNvSpPr>
          <p:nvPr/>
        </p:nvSpPr>
        <p:spPr bwMode="auto">
          <a:xfrm>
            <a:off x="6855740" y="1875682"/>
            <a:ext cx="1173220" cy="26599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46" name="Rectangle 4"/>
          <p:cNvSpPr>
            <a:spLocks noChangeArrowheads="1"/>
          </p:cNvSpPr>
          <p:nvPr/>
        </p:nvSpPr>
        <p:spPr bwMode="auto">
          <a:xfrm>
            <a:off x="1140775" y="1801942"/>
            <a:ext cx="1173220" cy="26599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48" name="Line 7"/>
          <p:cNvSpPr>
            <a:spLocks noChangeShapeType="1"/>
          </p:cNvSpPr>
          <p:nvPr/>
        </p:nvSpPr>
        <p:spPr bwMode="auto">
          <a:xfrm>
            <a:off x="4627742" y="1480647"/>
            <a:ext cx="44771" cy="4819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49" name="AutoShape 8"/>
          <p:cNvSpPr>
            <a:spLocks noChangeArrowheads="1"/>
          </p:cNvSpPr>
          <p:nvPr/>
        </p:nvSpPr>
        <p:spPr bwMode="auto">
          <a:xfrm>
            <a:off x="3802658" y="2401902"/>
            <a:ext cx="678098" cy="630082"/>
          </a:xfrm>
          <a:prstGeom prst="irregularSeal2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0" name="Line 9"/>
          <p:cNvSpPr>
            <a:spLocks noChangeShapeType="1"/>
          </p:cNvSpPr>
          <p:nvPr/>
        </p:nvSpPr>
        <p:spPr bwMode="auto">
          <a:xfrm>
            <a:off x="2588044" y="2225947"/>
            <a:ext cx="396352" cy="22253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Line 11"/>
          <p:cNvSpPr>
            <a:spLocks noChangeShapeType="1"/>
          </p:cNvSpPr>
          <p:nvPr/>
        </p:nvSpPr>
        <p:spPr bwMode="auto">
          <a:xfrm>
            <a:off x="1123656" y="1562288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3" name="Line 12"/>
          <p:cNvSpPr>
            <a:spLocks noChangeShapeType="1"/>
          </p:cNvSpPr>
          <p:nvPr/>
        </p:nvSpPr>
        <p:spPr bwMode="auto">
          <a:xfrm>
            <a:off x="1123656" y="1809843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4" name="Line 13"/>
          <p:cNvSpPr>
            <a:spLocks noChangeShapeType="1"/>
          </p:cNvSpPr>
          <p:nvPr/>
        </p:nvSpPr>
        <p:spPr bwMode="auto">
          <a:xfrm>
            <a:off x="1123656" y="2057398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5" name="Line 14"/>
          <p:cNvSpPr>
            <a:spLocks noChangeShapeType="1"/>
          </p:cNvSpPr>
          <p:nvPr/>
        </p:nvSpPr>
        <p:spPr bwMode="auto">
          <a:xfrm>
            <a:off x="1123656" y="2307587"/>
            <a:ext cx="120472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7" name="Line 16"/>
          <p:cNvSpPr>
            <a:spLocks noChangeShapeType="1"/>
          </p:cNvSpPr>
          <p:nvPr/>
        </p:nvSpPr>
        <p:spPr bwMode="auto">
          <a:xfrm>
            <a:off x="6839939" y="1636027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8" name="Line 17"/>
          <p:cNvSpPr>
            <a:spLocks noChangeShapeType="1"/>
          </p:cNvSpPr>
          <p:nvPr/>
        </p:nvSpPr>
        <p:spPr bwMode="auto">
          <a:xfrm>
            <a:off x="6839939" y="1883583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9" name="Line 18"/>
          <p:cNvSpPr>
            <a:spLocks noChangeShapeType="1"/>
          </p:cNvSpPr>
          <p:nvPr/>
        </p:nvSpPr>
        <p:spPr bwMode="auto">
          <a:xfrm>
            <a:off x="6839939" y="2131138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0" name="Line 19"/>
          <p:cNvSpPr>
            <a:spLocks noChangeShapeType="1"/>
          </p:cNvSpPr>
          <p:nvPr/>
        </p:nvSpPr>
        <p:spPr bwMode="auto">
          <a:xfrm>
            <a:off x="6839939" y="2381327"/>
            <a:ext cx="120322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1" name="Text Box 20"/>
          <p:cNvSpPr txBox="1">
            <a:spLocks noChangeArrowheads="1"/>
          </p:cNvSpPr>
          <p:nvPr/>
        </p:nvSpPr>
        <p:spPr bwMode="auto">
          <a:xfrm>
            <a:off x="2456365" y="1386825"/>
            <a:ext cx="4379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6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Line 22"/>
          <p:cNvSpPr>
            <a:spLocks noChangeShapeType="1"/>
          </p:cNvSpPr>
          <p:nvPr/>
        </p:nvSpPr>
        <p:spPr bwMode="auto">
          <a:xfrm>
            <a:off x="3247752" y="2448483"/>
            <a:ext cx="1253578" cy="52013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Line 23"/>
          <p:cNvSpPr>
            <a:spLocks noChangeShapeType="1"/>
          </p:cNvSpPr>
          <p:nvPr/>
        </p:nvSpPr>
        <p:spPr bwMode="auto">
          <a:xfrm flipV="1">
            <a:off x="3181913" y="2075833"/>
            <a:ext cx="1452413" cy="372649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Line 24"/>
          <p:cNvSpPr>
            <a:spLocks noChangeShapeType="1"/>
          </p:cNvSpPr>
          <p:nvPr/>
        </p:nvSpPr>
        <p:spPr bwMode="auto">
          <a:xfrm>
            <a:off x="4764687" y="2075833"/>
            <a:ext cx="1189056" cy="446389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Line 25"/>
          <p:cNvSpPr>
            <a:spLocks noChangeShapeType="1"/>
          </p:cNvSpPr>
          <p:nvPr/>
        </p:nvSpPr>
        <p:spPr bwMode="auto">
          <a:xfrm flipV="1">
            <a:off x="4634326" y="2597280"/>
            <a:ext cx="1319418" cy="37133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Line 26"/>
          <p:cNvSpPr>
            <a:spLocks noChangeShapeType="1"/>
          </p:cNvSpPr>
          <p:nvPr/>
        </p:nvSpPr>
        <p:spPr bwMode="auto">
          <a:xfrm flipV="1">
            <a:off x="6018266" y="2225947"/>
            <a:ext cx="528031" cy="29627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 Box 28"/>
          <p:cNvSpPr txBox="1">
            <a:spLocks noChangeArrowheads="1"/>
          </p:cNvSpPr>
          <p:nvPr/>
        </p:nvSpPr>
        <p:spPr bwMode="auto">
          <a:xfrm>
            <a:off x="6249185" y="1386826"/>
            <a:ext cx="498674" cy="337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H</a:t>
            </a:r>
            <a:r>
              <a:rPr kumimoji="0" lang="en-US" altLang="zh-CN" sz="160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60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Line 30"/>
          <p:cNvSpPr>
            <a:spLocks noChangeShapeType="1"/>
          </p:cNvSpPr>
          <p:nvPr/>
        </p:nvSpPr>
        <p:spPr bwMode="auto">
          <a:xfrm flipV="1">
            <a:off x="3181913" y="1406907"/>
            <a:ext cx="1385257" cy="96783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Line 31"/>
          <p:cNvSpPr>
            <a:spLocks noChangeShapeType="1"/>
          </p:cNvSpPr>
          <p:nvPr/>
        </p:nvSpPr>
        <p:spPr bwMode="auto">
          <a:xfrm>
            <a:off x="4698848" y="1406907"/>
            <a:ext cx="1319418" cy="104157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3" name="Picture 3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2755" y="2299687"/>
            <a:ext cx="476676" cy="29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4" name="Picture 3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491" y="1928353"/>
            <a:ext cx="477993" cy="297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5" name="Picture 3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813" y="2821133"/>
            <a:ext cx="476676" cy="29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6" name="Picture 3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4909" y="2374743"/>
            <a:ext cx="477993" cy="296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7" name="Picture 3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336" y="1258110"/>
            <a:ext cx="477992" cy="296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78" name="Group 37"/>
          <p:cNvGrpSpPr/>
          <p:nvPr/>
        </p:nvGrpSpPr>
        <p:grpSpPr bwMode="auto">
          <a:xfrm rot="1386369">
            <a:off x="2653883" y="2373426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79" name="Rectangle 38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0" name="Line 39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81" name="Group 40"/>
          <p:cNvGrpSpPr/>
          <p:nvPr/>
        </p:nvGrpSpPr>
        <p:grpSpPr bwMode="auto">
          <a:xfrm rot="20724003">
            <a:off x="5029361" y="2671020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82" name="Rectangle 41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3" name="Line 42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84" name="Group 43"/>
          <p:cNvGrpSpPr/>
          <p:nvPr/>
        </p:nvGrpSpPr>
        <p:grpSpPr bwMode="auto">
          <a:xfrm rot="20084499">
            <a:off x="6151261" y="2225947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85" name="Rectangle 44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6" name="Line 45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87" name="Group 46"/>
          <p:cNvGrpSpPr/>
          <p:nvPr/>
        </p:nvGrpSpPr>
        <p:grpSpPr bwMode="auto">
          <a:xfrm rot="19662556">
            <a:off x="3709944" y="1704500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88" name="Rectangle 47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9" name="Line 48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90" name="Group 49"/>
          <p:cNvGrpSpPr/>
          <p:nvPr/>
        </p:nvGrpSpPr>
        <p:grpSpPr bwMode="auto">
          <a:xfrm rot="2078388">
            <a:off x="5095200" y="1629443"/>
            <a:ext cx="248872" cy="109293"/>
            <a:chOff x="2064" y="1776"/>
            <a:chExt cx="171" cy="66"/>
          </a:xfrm>
          <a:solidFill>
            <a:srgbClr val="CC00CC"/>
          </a:solidFill>
        </p:grpSpPr>
        <p:sp>
          <p:nvSpPr>
            <p:cNvPr id="91" name="Rectangle 50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2" name="Line 51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93" name="Group 52"/>
          <p:cNvGrpSpPr/>
          <p:nvPr/>
        </p:nvGrpSpPr>
        <p:grpSpPr bwMode="auto">
          <a:xfrm rot="1117181">
            <a:off x="4039140" y="2671020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94" name="Rectangle 53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5" name="Line 54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96" name="Group 55"/>
          <p:cNvGrpSpPr/>
          <p:nvPr/>
        </p:nvGrpSpPr>
        <p:grpSpPr bwMode="auto">
          <a:xfrm rot="20669726">
            <a:off x="4120780" y="2002093"/>
            <a:ext cx="247555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97" name="Rectangle 56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8" name="Line 57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99" name="Group 58"/>
          <p:cNvGrpSpPr/>
          <p:nvPr/>
        </p:nvGrpSpPr>
        <p:grpSpPr bwMode="auto">
          <a:xfrm rot="1197535">
            <a:off x="3512426" y="2448483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100" name="Rectangle 59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1" name="Line 60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102" name="Line 61"/>
          <p:cNvSpPr>
            <a:spLocks noChangeShapeType="1"/>
          </p:cNvSpPr>
          <p:nvPr/>
        </p:nvSpPr>
        <p:spPr bwMode="auto">
          <a:xfrm>
            <a:off x="2040138" y="2002093"/>
            <a:ext cx="580824" cy="40218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grpSp>
        <p:nvGrpSpPr>
          <p:cNvPr id="103" name="Group 62"/>
          <p:cNvGrpSpPr/>
          <p:nvPr/>
        </p:nvGrpSpPr>
        <p:grpSpPr bwMode="auto">
          <a:xfrm rot="1022761">
            <a:off x="5226879" y="2149573"/>
            <a:ext cx="248872" cy="107976"/>
            <a:chOff x="2064" y="1776"/>
            <a:chExt cx="171" cy="66"/>
          </a:xfrm>
          <a:solidFill>
            <a:srgbClr val="CC00CC"/>
          </a:solidFill>
        </p:grpSpPr>
        <p:sp>
          <p:nvSpPr>
            <p:cNvPr id="104" name="Rectangle 63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05" name="Line 64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106" name="Line 65"/>
          <p:cNvSpPr>
            <a:spLocks noChangeShapeType="1"/>
          </p:cNvSpPr>
          <p:nvPr/>
        </p:nvSpPr>
        <p:spPr bwMode="auto">
          <a:xfrm flipV="1">
            <a:off x="6175496" y="2027970"/>
            <a:ext cx="851560" cy="52642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107" name="Text Box 66"/>
          <p:cNvSpPr txBox="1">
            <a:spLocks noChangeArrowheads="1"/>
          </p:cNvSpPr>
          <p:nvPr/>
        </p:nvSpPr>
        <p:spPr bwMode="auto">
          <a:xfrm>
            <a:off x="3120024" y="1391106"/>
            <a:ext cx="9557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0" lang="zh-CN" altLang="en-US" sz="1400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Text Box 67"/>
          <p:cNvSpPr txBox="1">
            <a:spLocks noChangeArrowheads="1"/>
          </p:cNvSpPr>
          <p:nvPr/>
        </p:nvSpPr>
        <p:spPr bwMode="auto">
          <a:xfrm>
            <a:off x="4356484" y="2430048"/>
            <a:ext cx="59503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丢失</a:t>
            </a:r>
            <a:endParaRPr lang="zh-CN" altLang="en-US" sz="16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9" name="Group 68"/>
          <p:cNvGrpSpPr/>
          <p:nvPr/>
        </p:nvGrpSpPr>
        <p:grpSpPr bwMode="auto">
          <a:xfrm rot="5035623">
            <a:off x="4600090" y="1679481"/>
            <a:ext cx="280475" cy="96125"/>
            <a:chOff x="2064" y="1776"/>
            <a:chExt cx="171" cy="66"/>
          </a:xfrm>
          <a:solidFill>
            <a:srgbClr val="CC00CC"/>
          </a:solidFill>
        </p:grpSpPr>
        <p:sp>
          <p:nvSpPr>
            <p:cNvPr id="110" name="Rectangle 69"/>
            <p:cNvSpPr>
              <a:spLocks noChangeArrowheads="1"/>
            </p:cNvSpPr>
            <p:nvPr/>
          </p:nvSpPr>
          <p:spPr bwMode="auto">
            <a:xfrm>
              <a:off x="2064" y="1776"/>
              <a:ext cx="90" cy="66"/>
            </a:xfrm>
            <a:prstGeom prst="rect">
              <a:avLst/>
            </a:prstGeom>
            <a:grpFill/>
            <a:ln w="9525">
              <a:solidFill>
                <a:srgbClr val="CC00C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111" name="Line 70"/>
            <p:cNvSpPr>
              <a:spLocks noChangeShapeType="1"/>
            </p:cNvSpPr>
            <p:nvPr/>
          </p:nvSpPr>
          <p:spPr bwMode="auto">
            <a:xfrm flipV="1">
              <a:off x="2118" y="1808"/>
              <a:ext cx="117" cy="3"/>
            </a:xfrm>
            <a:prstGeom prst="line">
              <a:avLst/>
            </a:prstGeom>
            <a:grpFill/>
            <a:ln w="9525">
              <a:solidFill>
                <a:srgbClr val="CC00CC"/>
              </a:solidFill>
              <a:round/>
              <a:tailEnd type="triangl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114" name="Text Box 5"/>
          <p:cNvSpPr txBox="1">
            <a:spLocks noChangeArrowheads="1"/>
          </p:cNvSpPr>
          <p:nvPr/>
        </p:nvSpPr>
        <p:spPr bwMode="auto">
          <a:xfrm>
            <a:off x="1054402" y="1296626"/>
            <a:ext cx="1394043" cy="131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理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5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499" y="1684933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6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684933"/>
            <a:ext cx="571350" cy="57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3" name="Text Box 3"/>
          <p:cNvSpPr txBox="1">
            <a:spLocks noChangeArrowheads="1"/>
          </p:cNvSpPr>
          <p:nvPr/>
        </p:nvSpPr>
        <p:spPr bwMode="auto">
          <a:xfrm>
            <a:off x="6768050" y="1357198"/>
            <a:ext cx="1394043" cy="131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1900"/>
              </a:lnSpc>
              <a:defRPr/>
            </a:pPr>
            <a:r>
              <a:rPr lang="zh-CN" altLang="en-US" sz="13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理层</a:t>
            </a:r>
            <a:endParaRPr lang="zh-CN" altLang="en-US" sz="13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7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2408917" y="3336009"/>
            <a:ext cx="5084293" cy="124649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lag) ——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目前只有前两位有意义。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18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字段的最低位是 </a:t>
            </a:r>
            <a:r>
              <a:rPr lang="en-US" altLang="zh-CN" sz="14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More Fragment)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9875">
              <a:lnSpc>
                <a:spcPts val="1800"/>
              </a:lnSpc>
            </a:pP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=1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面还有分片，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=0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最后一个分片。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18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志字段中间的一位是 </a:t>
            </a:r>
            <a:r>
              <a:rPr lang="en-US" altLang="zh-CN" sz="14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F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Don't Fragment)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9875">
              <a:lnSpc>
                <a:spcPts val="1800"/>
              </a:lnSpc>
            </a:pP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F=0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才允许分片。 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H="1" flipV="1">
            <a:off x="4961261" y="1591637"/>
            <a:ext cx="496205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7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2573640" y="3369695"/>
            <a:ext cx="4695517" cy="830997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偏移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指出：较长的分组在分片后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片在原分组中的相对位置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偏移以 </a:t>
            </a:r>
            <a:r>
              <a:rPr lang="en-US" altLang="zh-CN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偏移单位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V="1">
            <a:off x="5457465" y="1591636"/>
            <a:ext cx="2002638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3484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76076"/>
            <a:ext cx="30748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1】 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分片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56963" y="1023043"/>
            <a:ext cx="8041892" cy="332959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1252831" y="1797916"/>
            <a:ext cx="3324816" cy="2450865"/>
            <a:chOff x="344488" y="2380134"/>
            <a:chExt cx="4755225" cy="3505282"/>
          </a:xfrm>
        </p:grpSpPr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704528" y="5445226"/>
              <a:ext cx="2066136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0/8 = 0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295534" y="3869208"/>
              <a:ext cx="1900369" cy="46355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484710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1675606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866504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3005006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21"/>
            <p:cNvSpPr>
              <a:spLocks noChangeShapeType="1"/>
            </p:cNvSpPr>
            <p:nvPr/>
          </p:nvSpPr>
          <p:spPr bwMode="auto">
            <a:xfrm flipV="1">
              <a:off x="3101314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30"/>
            <p:cNvSpPr txBox="1">
              <a:spLocks noChangeArrowheads="1"/>
            </p:cNvSpPr>
            <p:nvPr/>
          </p:nvSpPr>
          <p:spPr bwMode="auto">
            <a:xfrm>
              <a:off x="2629894" y="4625603"/>
              <a:ext cx="896885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399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Text Box 33"/>
            <p:cNvSpPr txBox="1">
              <a:spLocks noChangeArrowheads="1"/>
            </p:cNvSpPr>
            <p:nvPr/>
          </p:nvSpPr>
          <p:spPr bwMode="auto">
            <a:xfrm>
              <a:off x="990013" y="5072535"/>
              <a:ext cx="152507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片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Rectangle 36"/>
            <p:cNvSpPr>
              <a:spLocks noChangeArrowheads="1"/>
            </p:cNvSpPr>
            <p:nvPr/>
          </p:nvSpPr>
          <p:spPr bwMode="auto">
            <a:xfrm>
              <a:off x="344488" y="3869208"/>
              <a:ext cx="951045" cy="46355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39"/>
            <p:cNvSpPr>
              <a:spLocks noChangeShapeType="1"/>
            </p:cNvSpPr>
            <p:nvPr/>
          </p:nvSpPr>
          <p:spPr bwMode="auto">
            <a:xfrm flipV="1">
              <a:off x="1295534" y="2380134"/>
              <a:ext cx="1900369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40"/>
            <p:cNvSpPr>
              <a:spLocks noChangeShapeType="1"/>
            </p:cNvSpPr>
            <p:nvPr/>
          </p:nvSpPr>
          <p:spPr bwMode="auto">
            <a:xfrm flipV="1">
              <a:off x="3195903" y="2380134"/>
              <a:ext cx="1903810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 Box 59"/>
            <p:cNvSpPr txBox="1">
              <a:spLocks noChangeArrowheads="1"/>
            </p:cNvSpPr>
            <p:nvPr/>
          </p:nvSpPr>
          <p:spPr bwMode="auto">
            <a:xfrm>
              <a:off x="344488" y="3869209"/>
              <a:ext cx="1040474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 </a:t>
              </a:r>
              <a:r>
                <a:rPr kumimoji="1" lang="en-US" altLang="zh-CN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62"/>
            <p:cNvSpPr>
              <a:spLocks noChangeShapeType="1"/>
            </p:cNvSpPr>
            <p:nvPr/>
          </p:nvSpPr>
          <p:spPr bwMode="auto">
            <a:xfrm flipV="1">
              <a:off x="1384962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63"/>
            <p:cNvSpPr txBox="1">
              <a:spLocks noChangeArrowheads="1"/>
            </p:cNvSpPr>
            <p:nvPr/>
          </p:nvSpPr>
          <p:spPr bwMode="auto">
            <a:xfrm>
              <a:off x="564621" y="4626445"/>
              <a:ext cx="1011517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3557956" y="1797916"/>
            <a:ext cx="2349616" cy="2450863"/>
            <a:chOff x="3641329" y="2380134"/>
            <a:chExt cx="3360473" cy="3505278"/>
          </a:xfrm>
        </p:grpSpPr>
        <p:sp>
          <p:nvSpPr>
            <p:cNvPr id="26" name="Text Box 17"/>
            <p:cNvSpPr txBox="1">
              <a:spLocks noChangeArrowheads="1"/>
            </p:cNvSpPr>
            <p:nvPr/>
          </p:nvSpPr>
          <p:spPr bwMode="auto">
            <a:xfrm>
              <a:off x="3653972" y="5445223"/>
              <a:ext cx="285710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 </a:t>
              </a:r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1400/8 = 175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 flipV="1">
              <a:off x="4717918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 flipV="1">
              <a:off x="6430831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4246497" y="4660776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400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5968920" y="4638550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799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41"/>
            <p:cNvSpPr>
              <a:spLocks noChangeArrowheads="1"/>
            </p:cNvSpPr>
            <p:nvPr/>
          </p:nvSpPr>
          <p:spPr bwMode="auto">
            <a:xfrm>
              <a:off x="4625050" y="3869208"/>
              <a:ext cx="1900369" cy="46355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42"/>
            <p:cNvSpPr>
              <a:spLocks noChangeShapeType="1"/>
            </p:cNvSpPr>
            <p:nvPr/>
          </p:nvSpPr>
          <p:spPr bwMode="auto">
            <a:xfrm>
              <a:off x="4814227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Line 43"/>
            <p:cNvSpPr>
              <a:spLocks noChangeShapeType="1"/>
            </p:cNvSpPr>
            <p:nvPr/>
          </p:nvSpPr>
          <p:spPr bwMode="auto">
            <a:xfrm>
              <a:off x="5003404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44"/>
            <p:cNvSpPr>
              <a:spLocks noChangeShapeType="1"/>
            </p:cNvSpPr>
            <p:nvPr/>
          </p:nvSpPr>
          <p:spPr bwMode="auto">
            <a:xfrm>
              <a:off x="5194300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45"/>
            <p:cNvSpPr>
              <a:spLocks noChangeShapeType="1"/>
            </p:cNvSpPr>
            <p:nvPr/>
          </p:nvSpPr>
          <p:spPr bwMode="auto">
            <a:xfrm>
              <a:off x="6334522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46"/>
            <p:cNvSpPr>
              <a:spLocks noChangeArrowheads="1"/>
            </p:cNvSpPr>
            <p:nvPr/>
          </p:nvSpPr>
          <p:spPr bwMode="auto">
            <a:xfrm>
              <a:off x="3674004" y="3869208"/>
              <a:ext cx="951045" cy="46355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Line 47"/>
            <p:cNvSpPr>
              <a:spLocks noChangeShapeType="1"/>
            </p:cNvSpPr>
            <p:nvPr/>
          </p:nvSpPr>
          <p:spPr bwMode="auto">
            <a:xfrm flipV="1">
              <a:off x="4625049" y="2380134"/>
              <a:ext cx="47466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48"/>
            <p:cNvSpPr>
              <a:spLocks noChangeShapeType="1"/>
            </p:cNvSpPr>
            <p:nvPr/>
          </p:nvSpPr>
          <p:spPr bwMode="auto">
            <a:xfrm flipV="1">
              <a:off x="6525419" y="2380134"/>
              <a:ext cx="47638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60"/>
            <p:cNvSpPr txBox="1">
              <a:spLocks noChangeArrowheads="1"/>
            </p:cNvSpPr>
            <p:nvPr/>
          </p:nvSpPr>
          <p:spPr bwMode="auto">
            <a:xfrm>
              <a:off x="3641329" y="3869210"/>
              <a:ext cx="1011517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 </a:t>
              </a:r>
              <a:r>
                <a:rPr kumimoji="1" lang="en-US" altLang="zh-CN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Text Box 64"/>
            <p:cNvSpPr txBox="1">
              <a:spLocks noChangeArrowheads="1"/>
            </p:cNvSpPr>
            <p:nvPr/>
          </p:nvSpPr>
          <p:spPr bwMode="auto">
            <a:xfrm>
              <a:off x="4254178" y="5067770"/>
              <a:ext cx="1525072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片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5834448" y="1797916"/>
            <a:ext cx="2024564" cy="2450863"/>
            <a:chOff x="6897216" y="2380134"/>
            <a:chExt cx="2895574" cy="3505278"/>
          </a:xfrm>
        </p:grpSpPr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6897216" y="5445223"/>
              <a:ext cx="285710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2800/8 = 350</a:t>
              </a:r>
              <a:endPara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Line 24"/>
            <p:cNvSpPr>
              <a:spLocks noChangeShapeType="1"/>
            </p:cNvSpPr>
            <p:nvPr/>
          </p:nvSpPr>
          <p:spPr bwMode="auto">
            <a:xfrm flipV="1">
              <a:off x="8126545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Line 25"/>
            <p:cNvSpPr>
              <a:spLocks noChangeShapeType="1"/>
            </p:cNvSpPr>
            <p:nvPr/>
          </p:nvSpPr>
          <p:spPr bwMode="auto">
            <a:xfrm flipV="1">
              <a:off x="9380273" y="4332759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Text Box 27"/>
            <p:cNvSpPr txBox="1">
              <a:spLocks noChangeArrowheads="1"/>
            </p:cNvSpPr>
            <p:nvPr/>
          </p:nvSpPr>
          <p:spPr bwMode="auto">
            <a:xfrm>
              <a:off x="7657655" y="4647828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800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Text Box 28"/>
            <p:cNvSpPr txBox="1">
              <a:spLocks noChangeArrowheads="1"/>
            </p:cNvSpPr>
            <p:nvPr/>
          </p:nvSpPr>
          <p:spPr bwMode="auto">
            <a:xfrm>
              <a:off x="8895905" y="4625602"/>
              <a:ext cx="896885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799</a:t>
              </a:r>
              <a:endPara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49"/>
            <p:cNvSpPr>
              <a:spLocks noChangeArrowheads="1"/>
            </p:cNvSpPr>
            <p:nvPr/>
          </p:nvSpPr>
          <p:spPr bwMode="auto">
            <a:xfrm>
              <a:off x="8047436" y="3869208"/>
              <a:ext cx="1427427" cy="46355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>
              <a:off x="8238331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>
              <a:off x="8429229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>
              <a:off x="8620125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>
              <a:off x="9285685" y="3869208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Rectangle 54"/>
            <p:cNvSpPr>
              <a:spLocks noChangeArrowheads="1"/>
            </p:cNvSpPr>
            <p:nvPr/>
          </p:nvSpPr>
          <p:spPr bwMode="auto">
            <a:xfrm>
              <a:off x="7098110" y="3869208"/>
              <a:ext cx="949325" cy="46355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55"/>
            <p:cNvSpPr>
              <a:spLocks noChangeShapeType="1"/>
            </p:cNvSpPr>
            <p:nvPr/>
          </p:nvSpPr>
          <p:spPr bwMode="auto">
            <a:xfrm flipH="1" flipV="1">
              <a:off x="8429229" y="2380134"/>
              <a:ext cx="104563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 flipH="1" flipV="1">
              <a:off x="7001802" y="2380134"/>
              <a:ext cx="1045633" cy="14890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7065433" y="3869210"/>
              <a:ext cx="1011517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 </a:t>
              </a:r>
              <a:r>
                <a:rPr kumimoji="1" lang="en-US" altLang="zh-CN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Text Box 65"/>
            <p:cNvSpPr txBox="1">
              <a:spLocks noChangeArrowheads="1"/>
            </p:cNvSpPr>
            <p:nvPr/>
          </p:nvSpPr>
          <p:spPr bwMode="auto">
            <a:xfrm>
              <a:off x="7450799" y="5067770"/>
              <a:ext cx="1525071" cy="440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片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1682184" y="1126924"/>
            <a:ext cx="6333437" cy="1184111"/>
            <a:chOff x="958554" y="1420467"/>
            <a:chExt cx="9058225" cy="1693542"/>
          </a:xfrm>
        </p:grpSpPr>
        <p:sp>
          <p:nvSpPr>
            <p:cNvPr id="58" name="Rectangle 4"/>
            <p:cNvSpPr>
              <a:spLocks noChangeArrowheads="1"/>
            </p:cNvSpPr>
            <p:nvPr/>
          </p:nvSpPr>
          <p:spPr bwMode="auto">
            <a:xfrm>
              <a:off x="3195902" y="1916583"/>
              <a:ext cx="5233327" cy="46355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Rectangle 6"/>
            <p:cNvSpPr>
              <a:spLocks noChangeArrowheads="1"/>
            </p:cNvSpPr>
            <p:nvPr/>
          </p:nvSpPr>
          <p:spPr bwMode="auto">
            <a:xfrm>
              <a:off x="2244858" y="1916583"/>
              <a:ext cx="6184371" cy="463550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8398" dir="1593903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7"/>
            <p:cNvSpPr>
              <a:spLocks noChangeShapeType="1"/>
            </p:cNvSpPr>
            <p:nvPr/>
          </p:nvSpPr>
          <p:spPr bwMode="auto">
            <a:xfrm>
              <a:off x="3386800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8"/>
            <p:cNvSpPr>
              <a:spLocks noChangeShapeType="1"/>
            </p:cNvSpPr>
            <p:nvPr/>
          </p:nvSpPr>
          <p:spPr bwMode="auto">
            <a:xfrm>
              <a:off x="3577696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9"/>
            <p:cNvSpPr>
              <a:spLocks noChangeShapeType="1"/>
            </p:cNvSpPr>
            <p:nvPr/>
          </p:nvSpPr>
          <p:spPr bwMode="auto">
            <a:xfrm>
              <a:off x="3768593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10"/>
            <p:cNvSpPr>
              <a:spLocks noChangeShapeType="1"/>
            </p:cNvSpPr>
            <p:nvPr/>
          </p:nvSpPr>
          <p:spPr bwMode="auto">
            <a:xfrm>
              <a:off x="8238331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16"/>
            <p:cNvSpPr txBox="1">
              <a:spLocks noChangeArrowheads="1"/>
            </p:cNvSpPr>
            <p:nvPr/>
          </p:nvSpPr>
          <p:spPr bwMode="auto">
            <a:xfrm>
              <a:off x="8455025" y="1810221"/>
              <a:ext cx="1561754" cy="7175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偏移 </a:t>
              </a:r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0/8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</a:pPr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0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Line 19"/>
            <p:cNvSpPr>
              <a:spLocks noChangeShapeType="1"/>
            </p:cNvSpPr>
            <p:nvPr/>
          </p:nvSpPr>
          <p:spPr bwMode="auto">
            <a:xfrm flipV="1">
              <a:off x="831744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Line 20"/>
            <p:cNvSpPr>
              <a:spLocks noChangeShapeType="1"/>
            </p:cNvSpPr>
            <p:nvPr/>
          </p:nvSpPr>
          <p:spPr bwMode="auto">
            <a:xfrm flipV="1">
              <a:off x="328705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 Box 31"/>
            <p:cNvSpPr txBox="1">
              <a:spLocks noChangeArrowheads="1"/>
            </p:cNvSpPr>
            <p:nvPr/>
          </p:nvSpPr>
          <p:spPr bwMode="auto">
            <a:xfrm>
              <a:off x="7874448" y="2634134"/>
              <a:ext cx="896885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799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 Box 32"/>
            <p:cNvSpPr txBox="1">
              <a:spLocks noChangeArrowheads="1"/>
            </p:cNvSpPr>
            <p:nvPr/>
          </p:nvSpPr>
          <p:spPr bwMode="auto">
            <a:xfrm>
              <a:off x="958554" y="1788988"/>
              <a:ext cx="1291221" cy="748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分片的</a:t>
              </a:r>
              <a:endPara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  <a:endPara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76"/>
            <p:cNvSpPr>
              <a:spLocks noChangeArrowheads="1"/>
            </p:cNvSpPr>
            <p:nvPr/>
          </p:nvSpPr>
          <p:spPr bwMode="auto">
            <a:xfrm>
              <a:off x="2259192" y="1934045"/>
              <a:ext cx="925248" cy="446086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Text Box 34"/>
            <p:cNvSpPr txBox="1">
              <a:spLocks noChangeArrowheads="1"/>
            </p:cNvSpPr>
            <p:nvPr/>
          </p:nvSpPr>
          <p:spPr bwMode="auto">
            <a:xfrm>
              <a:off x="2344606" y="1948770"/>
              <a:ext cx="777668" cy="440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</a:t>
              </a:r>
              <a:endPara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Line 35"/>
            <p:cNvSpPr>
              <a:spLocks noChangeShapeType="1"/>
            </p:cNvSpPr>
            <p:nvPr/>
          </p:nvSpPr>
          <p:spPr bwMode="auto">
            <a:xfrm>
              <a:off x="3195902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37"/>
            <p:cNvSpPr>
              <a:spLocks noChangeShapeType="1"/>
            </p:cNvSpPr>
            <p:nvPr/>
          </p:nvSpPr>
          <p:spPr bwMode="auto">
            <a:xfrm>
              <a:off x="5099712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Line 38"/>
            <p:cNvSpPr>
              <a:spLocks noChangeShapeType="1"/>
            </p:cNvSpPr>
            <p:nvPr/>
          </p:nvSpPr>
          <p:spPr bwMode="auto">
            <a:xfrm>
              <a:off x="7001802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57"/>
            <p:cNvSpPr>
              <a:spLocks noChangeShapeType="1"/>
            </p:cNvSpPr>
            <p:nvPr/>
          </p:nvSpPr>
          <p:spPr bwMode="auto">
            <a:xfrm>
              <a:off x="3178704" y="1648280"/>
              <a:ext cx="523160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Text Box 58"/>
            <p:cNvSpPr txBox="1">
              <a:spLocks noChangeArrowheads="1"/>
            </p:cNvSpPr>
            <p:nvPr/>
          </p:nvSpPr>
          <p:spPr bwMode="auto">
            <a:xfrm>
              <a:off x="4150388" y="1420467"/>
              <a:ext cx="2845637" cy="440190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部分共 </a:t>
              </a:r>
              <a:r>
                <a:rPr kumimoji="1" lang="en-US" altLang="zh-CN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800 </a:t>
              </a:r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  <a:endPara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66"/>
            <p:cNvSpPr>
              <a:spLocks noChangeShapeType="1"/>
            </p:cNvSpPr>
            <p:nvPr/>
          </p:nvSpPr>
          <p:spPr bwMode="auto">
            <a:xfrm flipV="1">
              <a:off x="517710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Text Box 67"/>
            <p:cNvSpPr txBox="1">
              <a:spLocks noChangeArrowheads="1"/>
            </p:cNvSpPr>
            <p:nvPr/>
          </p:nvSpPr>
          <p:spPr bwMode="auto">
            <a:xfrm>
              <a:off x="4731578" y="2653184"/>
              <a:ext cx="896885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400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68"/>
            <p:cNvSpPr>
              <a:spLocks noChangeShapeType="1"/>
            </p:cNvSpPr>
            <p:nvPr/>
          </p:nvSpPr>
          <p:spPr bwMode="auto">
            <a:xfrm flipV="1">
              <a:off x="7080912" y="2380134"/>
              <a:ext cx="0" cy="369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69"/>
            <p:cNvSpPr txBox="1">
              <a:spLocks noChangeArrowheads="1"/>
            </p:cNvSpPr>
            <p:nvPr/>
          </p:nvSpPr>
          <p:spPr bwMode="auto">
            <a:xfrm>
              <a:off x="6637918" y="2653184"/>
              <a:ext cx="896885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800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Line 70"/>
            <p:cNvSpPr>
              <a:spLocks noChangeShapeType="1"/>
            </p:cNvSpPr>
            <p:nvPr/>
          </p:nvSpPr>
          <p:spPr bwMode="auto">
            <a:xfrm>
              <a:off x="7190979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Line 71"/>
            <p:cNvSpPr>
              <a:spLocks noChangeShapeType="1"/>
            </p:cNvSpPr>
            <p:nvPr/>
          </p:nvSpPr>
          <p:spPr bwMode="auto">
            <a:xfrm>
              <a:off x="5290608" y="1916583"/>
              <a:ext cx="0" cy="46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Text Box 72"/>
            <p:cNvSpPr txBox="1">
              <a:spLocks noChangeArrowheads="1"/>
            </p:cNvSpPr>
            <p:nvPr/>
          </p:nvSpPr>
          <p:spPr bwMode="auto">
            <a:xfrm>
              <a:off x="2779177" y="2673819"/>
              <a:ext cx="1011517" cy="4401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 </a:t>
              </a:r>
              <a:r>
                <a:rPr kumimoji="1" lang="en-US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3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4856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83672"/>
            <a:ext cx="30748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1】 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分片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747622" y="1136776"/>
            <a:ext cx="364875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中与分片有关的字段中的数值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45140" y="1510998"/>
          <a:ext cx="8053715" cy="18074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98705"/>
                <a:gridCol w="1271002"/>
                <a:gridCol w="1271002"/>
                <a:gridCol w="1271002"/>
                <a:gridCol w="1271002"/>
                <a:gridCol w="1271002"/>
              </a:tblGrid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长度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识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F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F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片偏移</a:t>
                      </a:r>
                      <a:endParaRPr lang="zh-CN" sz="14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始数据报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82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345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片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2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345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片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2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345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5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148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片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20</a:t>
                      </a:r>
                      <a:endParaRPr lang="zh-CN" sz="14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345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4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50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8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9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5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2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3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61" name="矩形 60"/>
          <p:cNvSpPr/>
          <p:nvPr/>
        </p:nvSpPr>
        <p:spPr>
          <a:xfrm>
            <a:off x="2487334" y="3469278"/>
            <a:ext cx="4868129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存时间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记为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TL (Time To Live)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示数据报在网络中可通过的路由器数的最大值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92"/>
          <p:cNvSpPr>
            <a:spLocks noChangeArrowheads="1"/>
          </p:cNvSpPr>
          <p:nvPr/>
        </p:nvSpPr>
        <p:spPr bwMode="auto">
          <a:xfrm flipV="1">
            <a:off x="2453697" y="1855635"/>
            <a:ext cx="1276061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38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5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85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6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82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7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80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88" name="矩形 87"/>
          <p:cNvSpPr/>
          <p:nvPr/>
        </p:nvSpPr>
        <p:spPr>
          <a:xfrm>
            <a:off x="2123998" y="3469278"/>
            <a:ext cx="5594801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指出此数据报携带的数据使用何种协议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便目的主机的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将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部分上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给那个处理过程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Rectangle 92"/>
          <p:cNvSpPr>
            <a:spLocks noChangeArrowheads="1"/>
          </p:cNvSpPr>
          <p:nvPr/>
        </p:nvSpPr>
        <p:spPr bwMode="auto">
          <a:xfrm flipH="1" flipV="1">
            <a:off x="3729758" y="1855634"/>
            <a:ext cx="1221434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89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63372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633725"/>
            <a:ext cx="8048776" cy="37189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Rectangle 4"/>
          <p:cNvSpPr>
            <a:spLocks noChangeArrowheads="1"/>
          </p:cNvSpPr>
          <p:nvPr/>
        </p:nvSpPr>
        <p:spPr bwMode="auto">
          <a:xfrm>
            <a:off x="1773858" y="1603375"/>
            <a:ext cx="5806747" cy="389895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endParaRPr kumimoji="1" lang="zh-CN" altLang="zh-CN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5"/>
          <p:cNvSpPr>
            <a:spLocks noChangeArrowheads="1"/>
          </p:cNvSpPr>
          <p:nvPr/>
        </p:nvSpPr>
        <p:spPr bwMode="auto">
          <a:xfrm>
            <a:off x="1773858" y="1993271"/>
            <a:ext cx="5806747" cy="1081073"/>
          </a:xfrm>
          <a:prstGeom prst="rect">
            <a:avLst/>
          </a:prstGeom>
          <a:solidFill>
            <a:srgbClr val="00FFFF"/>
          </a:solidFill>
          <a:ln w="2857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Rectangle 11"/>
          <p:cNvSpPr>
            <a:spLocks noChangeArrowheads="1"/>
          </p:cNvSpPr>
          <p:nvPr/>
        </p:nvSpPr>
        <p:spPr bwMode="auto">
          <a:xfrm>
            <a:off x="2751961" y="2383166"/>
            <a:ext cx="3850543" cy="302268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Rectangle 6"/>
          <p:cNvSpPr>
            <a:spLocks noChangeArrowheads="1"/>
          </p:cNvSpPr>
          <p:nvPr/>
        </p:nvSpPr>
        <p:spPr bwMode="auto">
          <a:xfrm>
            <a:off x="2751962" y="2390357"/>
            <a:ext cx="855488" cy="291137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Text Box 7"/>
          <p:cNvSpPr txBox="1">
            <a:spLocks noChangeArrowheads="1"/>
          </p:cNvSpPr>
          <p:nvPr/>
        </p:nvSpPr>
        <p:spPr bwMode="auto">
          <a:xfrm>
            <a:off x="1908772" y="1654204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输层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Text Box 8"/>
          <p:cNvSpPr txBox="1">
            <a:spLocks noChangeArrowheads="1"/>
          </p:cNvSpPr>
          <p:nvPr/>
        </p:nvSpPr>
        <p:spPr bwMode="auto">
          <a:xfrm>
            <a:off x="1908772" y="2299106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Line 9"/>
          <p:cNvSpPr>
            <a:spLocks noChangeShapeType="1"/>
          </p:cNvSpPr>
          <p:nvPr/>
        </p:nvSpPr>
        <p:spPr bwMode="auto">
          <a:xfrm>
            <a:off x="3613799" y="2383166"/>
            <a:ext cx="0" cy="30226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Text Box 10"/>
          <p:cNvSpPr txBox="1">
            <a:spLocks noChangeArrowheads="1"/>
          </p:cNvSpPr>
          <p:nvPr/>
        </p:nvSpPr>
        <p:spPr bwMode="auto">
          <a:xfrm>
            <a:off x="2706721" y="240364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Rectangle 13"/>
          <p:cNvSpPr>
            <a:spLocks noChangeArrowheads="1"/>
          </p:cNvSpPr>
          <p:nvPr/>
        </p:nvSpPr>
        <p:spPr bwMode="auto">
          <a:xfrm>
            <a:off x="4419107" y="1690018"/>
            <a:ext cx="689044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14"/>
          <p:cNvSpPr txBox="1">
            <a:spLocks noChangeArrowheads="1"/>
          </p:cNvSpPr>
          <p:nvPr/>
        </p:nvSpPr>
        <p:spPr bwMode="auto">
          <a:xfrm>
            <a:off x="4524704" y="1656642"/>
            <a:ext cx="52873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endParaRPr kumimoji="1" lang="en-US" altLang="zh-CN" sz="14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Rectangle 15"/>
          <p:cNvSpPr>
            <a:spLocks noChangeArrowheads="1"/>
          </p:cNvSpPr>
          <p:nvPr/>
        </p:nvSpPr>
        <p:spPr bwMode="auto">
          <a:xfrm>
            <a:off x="5280945" y="1690018"/>
            <a:ext cx="690112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Text Box 16"/>
          <p:cNvSpPr txBox="1">
            <a:spLocks noChangeArrowheads="1"/>
          </p:cNvSpPr>
          <p:nvPr/>
        </p:nvSpPr>
        <p:spPr bwMode="auto">
          <a:xfrm>
            <a:off x="5371610" y="1650159"/>
            <a:ext cx="58541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endParaRPr kumimoji="1"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Rectangle 17"/>
          <p:cNvSpPr>
            <a:spLocks noChangeArrowheads="1"/>
          </p:cNvSpPr>
          <p:nvPr/>
        </p:nvSpPr>
        <p:spPr bwMode="auto">
          <a:xfrm>
            <a:off x="2981286" y="2074006"/>
            <a:ext cx="690112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 Box 18"/>
          <p:cNvSpPr txBox="1">
            <a:spLocks noChangeArrowheads="1"/>
          </p:cNvSpPr>
          <p:nvPr/>
        </p:nvSpPr>
        <p:spPr bwMode="auto">
          <a:xfrm>
            <a:off x="3013483" y="2039646"/>
            <a:ext cx="66877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endParaRPr kumimoji="1"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Rectangle 19"/>
          <p:cNvSpPr>
            <a:spLocks noChangeArrowheads="1"/>
          </p:cNvSpPr>
          <p:nvPr/>
        </p:nvSpPr>
        <p:spPr bwMode="auto">
          <a:xfrm>
            <a:off x="3786594" y="2074006"/>
            <a:ext cx="689044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Text Box 20"/>
          <p:cNvSpPr txBox="1">
            <a:spLocks noChangeArrowheads="1"/>
          </p:cNvSpPr>
          <p:nvPr/>
        </p:nvSpPr>
        <p:spPr bwMode="auto">
          <a:xfrm>
            <a:off x="3819857" y="2039646"/>
            <a:ext cx="6864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</a:t>
            </a:r>
            <a:endParaRPr kumimoji="1"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Rectangle 21"/>
          <p:cNvSpPr>
            <a:spLocks noChangeArrowheads="1"/>
          </p:cNvSpPr>
          <p:nvPr/>
        </p:nvSpPr>
        <p:spPr bwMode="auto">
          <a:xfrm>
            <a:off x="6176917" y="2074006"/>
            <a:ext cx="689044" cy="21660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Text Box 22"/>
          <p:cNvSpPr txBox="1">
            <a:spLocks noChangeArrowheads="1"/>
          </p:cNvSpPr>
          <p:nvPr/>
        </p:nvSpPr>
        <p:spPr bwMode="auto">
          <a:xfrm>
            <a:off x="6203832" y="2033296"/>
            <a:ext cx="65915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</a:t>
            </a:r>
            <a:endParaRPr kumimoji="1" lang="en-US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Line 25"/>
          <p:cNvSpPr>
            <a:spLocks noChangeShapeType="1"/>
          </p:cNvSpPr>
          <p:nvPr/>
        </p:nvSpPr>
        <p:spPr bwMode="auto">
          <a:xfrm flipV="1">
            <a:off x="5338544" y="1906627"/>
            <a:ext cx="287991" cy="60551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Line 27"/>
          <p:cNvSpPr>
            <a:spLocks noChangeShapeType="1"/>
          </p:cNvSpPr>
          <p:nvPr/>
        </p:nvSpPr>
        <p:spPr bwMode="auto">
          <a:xfrm flipH="1" flipV="1">
            <a:off x="4762563" y="1906627"/>
            <a:ext cx="583449" cy="618319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Line 28"/>
          <p:cNvSpPr>
            <a:spLocks noChangeShapeType="1"/>
          </p:cNvSpPr>
          <p:nvPr/>
        </p:nvSpPr>
        <p:spPr bwMode="auto">
          <a:xfrm flipH="1" flipV="1">
            <a:off x="4490572" y="2249262"/>
            <a:ext cx="875705" cy="287498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Line 29"/>
          <p:cNvSpPr>
            <a:spLocks noChangeShapeType="1"/>
          </p:cNvSpPr>
          <p:nvPr/>
        </p:nvSpPr>
        <p:spPr bwMode="auto">
          <a:xfrm flipH="1" flipV="1">
            <a:off x="3494337" y="2299476"/>
            <a:ext cx="1869806" cy="23137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Line 30"/>
          <p:cNvSpPr>
            <a:spLocks noChangeShapeType="1"/>
          </p:cNvSpPr>
          <p:nvPr/>
        </p:nvSpPr>
        <p:spPr bwMode="auto">
          <a:xfrm flipV="1">
            <a:off x="5355609" y="2248278"/>
            <a:ext cx="803175" cy="277653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Text Box 31"/>
          <p:cNvSpPr txBox="1">
            <a:spLocks noChangeArrowheads="1"/>
          </p:cNvSpPr>
          <p:nvPr/>
        </p:nvSpPr>
        <p:spPr bwMode="auto">
          <a:xfrm>
            <a:off x="3690747" y="2390357"/>
            <a:ext cx="93968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 据 部 分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Line 32"/>
          <p:cNvSpPr>
            <a:spLocks noChangeShapeType="1"/>
          </p:cNvSpPr>
          <p:nvPr/>
        </p:nvSpPr>
        <p:spPr bwMode="auto">
          <a:xfrm>
            <a:off x="2751961" y="2857735"/>
            <a:ext cx="38505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Text Box 33"/>
          <p:cNvSpPr txBox="1">
            <a:spLocks noChangeArrowheads="1"/>
          </p:cNvSpPr>
          <p:nvPr/>
        </p:nvSpPr>
        <p:spPr bwMode="auto">
          <a:xfrm>
            <a:off x="4245246" y="2709605"/>
            <a:ext cx="955711" cy="307777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7" name="Group 38"/>
          <p:cNvGrpSpPr/>
          <p:nvPr/>
        </p:nvGrpSpPr>
        <p:grpSpPr bwMode="auto">
          <a:xfrm>
            <a:off x="3331141" y="2438303"/>
            <a:ext cx="2935372" cy="1439462"/>
            <a:chOff x="1618" y="2192"/>
            <a:chExt cx="2752" cy="1462"/>
          </a:xfrm>
          <a:solidFill>
            <a:schemeClr val="bg1"/>
          </a:solidFill>
        </p:grpSpPr>
        <p:sp>
          <p:nvSpPr>
            <p:cNvPr id="88" name="Rectangle 34"/>
            <p:cNvSpPr>
              <a:spLocks noChangeArrowheads="1"/>
            </p:cNvSpPr>
            <p:nvPr/>
          </p:nvSpPr>
          <p:spPr bwMode="auto">
            <a:xfrm>
              <a:off x="1618" y="2192"/>
              <a:ext cx="241" cy="210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AutoShape 35"/>
            <p:cNvSpPr>
              <a:spLocks noChangeArrowheads="1"/>
            </p:cNvSpPr>
            <p:nvPr/>
          </p:nvSpPr>
          <p:spPr bwMode="auto">
            <a:xfrm>
              <a:off x="1937" y="3033"/>
              <a:ext cx="2374" cy="621"/>
            </a:xfrm>
            <a:prstGeom prst="wedgeRoundRectCallout">
              <a:avLst>
                <a:gd name="adj1" fmla="val -56617"/>
                <a:gd name="adj2" fmla="val -159839"/>
                <a:gd name="adj3" fmla="val 16667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zh-CN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Text Box 36"/>
            <p:cNvSpPr txBox="1">
              <a:spLocks noChangeArrowheads="1"/>
            </p:cNvSpPr>
            <p:nvPr/>
          </p:nvSpPr>
          <p:spPr bwMode="auto">
            <a:xfrm>
              <a:off x="1880" y="3051"/>
              <a:ext cx="2490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600" b="1" dirty="0">
                  <a:solidFill>
                    <a:srgbClr val="CC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  <a:r>
                <a:rPr kumimoji="1"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段指出应将数据</a:t>
              </a:r>
              <a:endPara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交给哪一个进程</a:t>
              </a:r>
              <a:endParaRPr kumimoji="1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" name="矩形 91"/>
          <p:cNvSpPr/>
          <p:nvPr/>
        </p:nvSpPr>
        <p:spPr>
          <a:xfrm>
            <a:off x="1274164" y="972861"/>
            <a:ext cx="6730584" cy="369332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支持多种协议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可以封装多种协议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U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250"/>
                            </p:stCondLst>
                            <p:childTnLst>
                              <p:par>
                                <p:cTn id="11" presetID="22" presetClass="entr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25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250"/>
                            </p:stCondLst>
                            <p:childTnLst>
                              <p:par>
                                <p:cTn id="18" presetID="22" presetClass="entr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25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250"/>
                            </p:stCondLst>
                            <p:childTnLst>
                              <p:par>
                                <p:cTn id="25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25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250"/>
                            </p:stCondLst>
                            <p:childTnLst>
                              <p:par>
                                <p:cTn id="32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25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250"/>
                            </p:stCondLst>
                            <p:childTnLst>
                              <p:par>
                                <p:cTn id="39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556963" y="633725"/>
            <a:ext cx="8048776" cy="37189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69628" y="1375850"/>
          <a:ext cx="8036107" cy="1996940"/>
        </p:xfrm>
        <a:graphic>
          <a:graphicData uri="http://schemas.openxmlformats.org/drawingml/2006/table">
            <a:tbl>
              <a:tblPr firstRow="1" firstCol="1">
                <a:tableStyleId>{00A15C55-8517-42AA-B614-E9B94910E393}</a:tableStyleId>
              </a:tblPr>
              <a:tblGrid>
                <a:gridCol w="653583"/>
                <a:gridCol w="665550"/>
                <a:gridCol w="641618"/>
                <a:gridCol w="511898"/>
                <a:gridCol w="618162"/>
                <a:gridCol w="618162"/>
                <a:gridCol w="618162"/>
                <a:gridCol w="618162"/>
                <a:gridCol w="618162"/>
                <a:gridCol w="618162"/>
                <a:gridCol w="618162"/>
                <a:gridCol w="618162"/>
                <a:gridCol w="618162"/>
              </a:tblGrid>
              <a:tr h="901661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名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GM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C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G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G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D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v6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SP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H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-IPv6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SPF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095279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字段值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1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8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9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2705621" y="1006518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的一些协议和相应的协议字段值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7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51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9" name="矩形 58"/>
          <p:cNvSpPr/>
          <p:nvPr/>
        </p:nvSpPr>
        <p:spPr>
          <a:xfrm>
            <a:off x="1759732" y="3469278"/>
            <a:ext cx="6323334" cy="584775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检验和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只检验数据报的首部，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检验数据部分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里不采用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C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验码而采用简单的计算方法。 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92"/>
          <p:cNvSpPr>
            <a:spLocks noChangeArrowheads="1"/>
          </p:cNvSpPr>
          <p:nvPr/>
        </p:nvSpPr>
        <p:spPr bwMode="auto">
          <a:xfrm flipV="1">
            <a:off x="4951192" y="1855633"/>
            <a:ext cx="2508912" cy="26134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 11"/>
          <p:cNvSpPr/>
          <p:nvPr/>
        </p:nvSpPr>
        <p:spPr>
          <a:xfrm>
            <a:off x="556963" y="633725"/>
            <a:ext cx="8048776" cy="371891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Rectangle 66"/>
          <p:cNvSpPr>
            <a:spLocks noChangeArrowheads="1"/>
          </p:cNvSpPr>
          <p:nvPr/>
        </p:nvSpPr>
        <p:spPr bwMode="auto">
          <a:xfrm>
            <a:off x="4102040" y="3457735"/>
            <a:ext cx="1136515" cy="520751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2094129" y="769558"/>
            <a:ext cx="1491032" cy="307777"/>
          </a:xfrm>
          <a:prstGeom prst="rect">
            <a:avLst/>
          </a:prstGeom>
          <a:solidFill>
            <a:srgbClr val="0000FF"/>
          </a:solidFill>
          <a:ln w="9525">
            <a:solidFill>
              <a:schemeClr val="folHlink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端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5682474" y="769558"/>
            <a:ext cx="1444791" cy="307777"/>
          </a:xfrm>
          <a:prstGeom prst="rect">
            <a:avLst/>
          </a:prstGeom>
          <a:solidFill>
            <a:srgbClr val="00B050"/>
          </a:solidFill>
          <a:ln w="9525">
            <a:solidFill>
              <a:schemeClr val="folHlink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端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707601" y="1142336"/>
            <a:ext cx="874479" cy="177378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2261626" y="1106292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2707601" y="1391804"/>
            <a:ext cx="874479" cy="176429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2261626" y="1354810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Group 67"/>
          <p:cNvGrpSpPr/>
          <p:nvPr/>
        </p:nvGrpSpPr>
        <p:grpSpPr bwMode="auto">
          <a:xfrm>
            <a:off x="2094129" y="1710515"/>
            <a:ext cx="1487950" cy="264644"/>
            <a:chOff x="295" y="1111"/>
            <a:chExt cx="1448" cy="279"/>
          </a:xfrm>
        </p:grpSpPr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892" y="1158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置为全 </a:t>
              </a:r>
              <a:r>
                <a:rPr kumimoji="1" lang="en-US" altLang="zh-CN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11"/>
            <p:cNvSpPr txBox="1">
              <a:spLocks noChangeArrowheads="1"/>
            </p:cNvSpPr>
            <p:nvPr/>
          </p:nvSpPr>
          <p:spPr bwMode="auto">
            <a:xfrm>
              <a:off x="295" y="1111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检验和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2707601" y="2118389"/>
            <a:ext cx="874479" cy="177378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2261626" y="2082345"/>
            <a:ext cx="462471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Group 68"/>
          <p:cNvGrpSpPr/>
          <p:nvPr/>
        </p:nvGrpSpPr>
        <p:grpSpPr bwMode="auto">
          <a:xfrm>
            <a:off x="1961570" y="2443740"/>
            <a:ext cx="1620510" cy="441073"/>
            <a:chOff x="166" y="1884"/>
            <a:chExt cx="1577" cy="465"/>
          </a:xfrm>
        </p:grpSpPr>
        <p:sp>
          <p:nvSpPr>
            <p:cNvPr id="28" name="Rectangle 14"/>
            <p:cNvSpPr>
              <a:spLocks noChangeArrowheads="1"/>
            </p:cNvSpPr>
            <p:nvPr/>
          </p:nvSpPr>
          <p:spPr bwMode="auto">
            <a:xfrm>
              <a:off x="892" y="2000"/>
              <a:ext cx="851" cy="188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 Box 15"/>
            <p:cNvSpPr txBox="1">
              <a:spLocks noChangeArrowheads="1"/>
            </p:cNvSpPr>
            <p:nvPr/>
          </p:nvSpPr>
          <p:spPr bwMode="auto">
            <a:xfrm>
              <a:off x="166" y="1884"/>
              <a:ext cx="743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反码算术</a:t>
              </a:r>
              <a:endParaRPr kumimoji="1" lang="zh-CN" altLang="en-US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求和</a:t>
              </a:r>
              <a:endParaRPr kumimoji="1" lang="zh-CN" altLang="en-US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0" name="Text Box 19"/>
          <p:cNvSpPr txBox="1">
            <a:spLocks noChangeArrowheads="1"/>
          </p:cNvSpPr>
          <p:nvPr/>
        </p:nvSpPr>
        <p:spPr bwMode="auto">
          <a:xfrm>
            <a:off x="2936754" y="1519856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20"/>
          <p:cNvSpPr txBox="1">
            <a:spLocks noChangeArrowheads="1"/>
          </p:cNvSpPr>
          <p:nvPr/>
        </p:nvSpPr>
        <p:spPr bwMode="auto">
          <a:xfrm>
            <a:off x="2926478" y="1872715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Line 21"/>
          <p:cNvSpPr>
            <a:spLocks noChangeShapeType="1"/>
          </p:cNvSpPr>
          <p:nvPr/>
        </p:nvSpPr>
        <p:spPr bwMode="auto">
          <a:xfrm>
            <a:off x="2151674" y="2377341"/>
            <a:ext cx="174998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3" name="Group 69"/>
          <p:cNvGrpSpPr/>
          <p:nvPr/>
        </p:nvGrpSpPr>
        <p:grpSpPr bwMode="auto">
          <a:xfrm>
            <a:off x="2552437" y="2778579"/>
            <a:ext cx="671017" cy="314917"/>
            <a:chOff x="741" y="2237"/>
            <a:chExt cx="653" cy="332"/>
          </a:xfrm>
        </p:grpSpPr>
        <p:sp>
          <p:nvSpPr>
            <p:cNvPr id="34" name="AutoShape 18"/>
            <p:cNvSpPr>
              <a:spLocks noChangeArrowheads="1"/>
            </p:cNvSpPr>
            <p:nvPr/>
          </p:nvSpPr>
          <p:spPr bwMode="auto">
            <a:xfrm>
              <a:off x="1293" y="2253"/>
              <a:ext cx="101" cy="316"/>
            </a:xfrm>
            <a:prstGeom prst="downArrow">
              <a:avLst>
                <a:gd name="adj1" fmla="val 50000"/>
                <a:gd name="adj2" fmla="val 78218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 Box 22"/>
            <p:cNvSpPr txBox="1">
              <a:spLocks noChangeArrowheads="1"/>
            </p:cNvSpPr>
            <p:nvPr/>
          </p:nvSpPr>
          <p:spPr bwMode="auto">
            <a:xfrm>
              <a:off x="741" y="2237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取反码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AutoShape 23"/>
          <p:cNvSpPr/>
          <p:nvPr/>
        </p:nvSpPr>
        <p:spPr bwMode="auto">
          <a:xfrm>
            <a:off x="2047888" y="1150874"/>
            <a:ext cx="103787" cy="1154379"/>
          </a:xfrm>
          <a:prstGeom prst="leftBrace">
            <a:avLst>
              <a:gd name="adj1" fmla="val 100412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24"/>
          <p:cNvSpPr txBox="1">
            <a:spLocks noChangeArrowheads="1"/>
          </p:cNvSpPr>
          <p:nvPr/>
        </p:nvSpPr>
        <p:spPr bwMode="auto">
          <a:xfrm>
            <a:off x="1756486" y="1222280"/>
            <a:ext cx="323209" cy="969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据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Rectangle 25"/>
          <p:cNvSpPr>
            <a:spLocks noChangeArrowheads="1"/>
          </p:cNvSpPr>
          <p:nvPr/>
        </p:nvSpPr>
        <p:spPr bwMode="auto">
          <a:xfrm>
            <a:off x="4107178" y="3007175"/>
            <a:ext cx="1131377" cy="44391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4679546" y="3190245"/>
            <a:ext cx="553871" cy="80626"/>
          </a:xfrm>
          <a:prstGeom prst="rect">
            <a:avLst/>
          </a:prstGeom>
          <a:solidFill>
            <a:srgbClr val="CC00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Text Box 27"/>
          <p:cNvSpPr txBox="1">
            <a:spLocks noChangeArrowheads="1"/>
          </p:cNvSpPr>
          <p:nvPr/>
        </p:nvSpPr>
        <p:spPr bwMode="auto">
          <a:xfrm>
            <a:off x="4234657" y="2716298"/>
            <a:ext cx="80679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Line 28"/>
          <p:cNvSpPr>
            <a:spLocks noChangeShapeType="1"/>
          </p:cNvSpPr>
          <p:nvPr/>
        </p:nvSpPr>
        <p:spPr bwMode="auto">
          <a:xfrm>
            <a:off x="4107178" y="3095390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Line 29"/>
          <p:cNvSpPr>
            <a:spLocks noChangeShapeType="1"/>
          </p:cNvSpPr>
          <p:nvPr/>
        </p:nvSpPr>
        <p:spPr bwMode="auto">
          <a:xfrm>
            <a:off x="4107178" y="3185501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Line 30"/>
          <p:cNvSpPr>
            <a:spLocks noChangeShapeType="1"/>
          </p:cNvSpPr>
          <p:nvPr/>
        </p:nvSpPr>
        <p:spPr bwMode="auto">
          <a:xfrm>
            <a:off x="4107178" y="3273716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Line 31"/>
          <p:cNvSpPr>
            <a:spLocks noChangeShapeType="1"/>
          </p:cNvSpPr>
          <p:nvPr/>
        </p:nvSpPr>
        <p:spPr bwMode="auto">
          <a:xfrm>
            <a:off x="4107178" y="3361931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Line 32"/>
          <p:cNvSpPr>
            <a:spLocks noChangeShapeType="1"/>
          </p:cNvSpPr>
          <p:nvPr/>
        </p:nvSpPr>
        <p:spPr bwMode="auto">
          <a:xfrm>
            <a:off x="4107178" y="3451094"/>
            <a:ext cx="11313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Line 33"/>
          <p:cNvSpPr>
            <a:spLocks noChangeShapeType="1"/>
          </p:cNvSpPr>
          <p:nvPr/>
        </p:nvSpPr>
        <p:spPr bwMode="auto">
          <a:xfrm>
            <a:off x="4673380" y="3007175"/>
            <a:ext cx="0" cy="2665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Line 34"/>
          <p:cNvSpPr>
            <a:spLocks noChangeShapeType="1"/>
          </p:cNvSpPr>
          <p:nvPr/>
        </p:nvSpPr>
        <p:spPr bwMode="auto">
          <a:xfrm>
            <a:off x="4415455" y="3185501"/>
            <a:ext cx="0" cy="882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Line 35"/>
          <p:cNvSpPr>
            <a:spLocks noChangeShapeType="1"/>
          </p:cNvSpPr>
          <p:nvPr/>
        </p:nvSpPr>
        <p:spPr bwMode="auto">
          <a:xfrm>
            <a:off x="4415455" y="3007175"/>
            <a:ext cx="0" cy="882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Line 36"/>
          <p:cNvSpPr>
            <a:spLocks noChangeShapeType="1"/>
          </p:cNvSpPr>
          <p:nvPr/>
        </p:nvSpPr>
        <p:spPr bwMode="auto">
          <a:xfrm>
            <a:off x="4262344" y="3007175"/>
            <a:ext cx="0" cy="882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Line 37"/>
          <p:cNvSpPr>
            <a:spLocks noChangeShapeType="1"/>
          </p:cNvSpPr>
          <p:nvPr/>
        </p:nvSpPr>
        <p:spPr bwMode="auto">
          <a:xfrm>
            <a:off x="4759698" y="3095390"/>
            <a:ext cx="0" cy="9011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38"/>
          <p:cNvSpPr>
            <a:spLocks noChangeShapeType="1"/>
          </p:cNvSpPr>
          <p:nvPr/>
        </p:nvSpPr>
        <p:spPr bwMode="auto">
          <a:xfrm>
            <a:off x="4930278" y="3361931"/>
            <a:ext cx="0" cy="89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2" name="Group 71"/>
          <p:cNvGrpSpPr/>
          <p:nvPr/>
        </p:nvGrpSpPr>
        <p:grpSpPr bwMode="auto">
          <a:xfrm>
            <a:off x="2119819" y="3098235"/>
            <a:ext cx="1462261" cy="264644"/>
            <a:chOff x="320" y="2574"/>
            <a:chExt cx="1423" cy="279"/>
          </a:xfrm>
        </p:grpSpPr>
        <p:sp>
          <p:nvSpPr>
            <p:cNvPr id="53" name="Rectangle 16"/>
            <p:cNvSpPr>
              <a:spLocks noChangeArrowheads="1"/>
            </p:cNvSpPr>
            <p:nvPr/>
          </p:nvSpPr>
          <p:spPr bwMode="auto">
            <a:xfrm>
              <a:off x="892" y="2619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 Box 17"/>
            <p:cNvSpPr txBox="1">
              <a:spLocks noChangeArrowheads="1"/>
            </p:cNvSpPr>
            <p:nvPr/>
          </p:nvSpPr>
          <p:spPr bwMode="auto">
            <a:xfrm>
              <a:off x="320" y="2574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检验和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5" name="Line 39"/>
          <p:cNvSpPr>
            <a:spLocks noChangeShapeType="1"/>
          </p:cNvSpPr>
          <p:nvPr/>
        </p:nvSpPr>
        <p:spPr bwMode="auto">
          <a:xfrm>
            <a:off x="3593383" y="3236723"/>
            <a:ext cx="1388274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Rectangle 40"/>
          <p:cNvSpPr>
            <a:spLocks noChangeArrowheads="1"/>
          </p:cNvSpPr>
          <p:nvPr/>
        </p:nvSpPr>
        <p:spPr bwMode="auto">
          <a:xfrm>
            <a:off x="6243538" y="1142336"/>
            <a:ext cx="874479" cy="17737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Text Box 41"/>
          <p:cNvSpPr txBox="1">
            <a:spLocks noChangeArrowheads="1"/>
          </p:cNvSpPr>
          <p:nvPr/>
        </p:nvSpPr>
        <p:spPr bwMode="auto">
          <a:xfrm>
            <a:off x="5796537" y="1106292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Rectangle 42"/>
          <p:cNvSpPr>
            <a:spLocks noChangeArrowheads="1"/>
          </p:cNvSpPr>
          <p:nvPr/>
        </p:nvSpPr>
        <p:spPr bwMode="auto">
          <a:xfrm>
            <a:off x="6243538" y="1391804"/>
            <a:ext cx="874479" cy="176429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 Box 43"/>
          <p:cNvSpPr txBox="1">
            <a:spLocks noChangeArrowheads="1"/>
          </p:cNvSpPr>
          <p:nvPr/>
        </p:nvSpPr>
        <p:spPr bwMode="auto">
          <a:xfrm>
            <a:off x="5796537" y="1354810"/>
            <a:ext cx="45787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0" name="Group 73"/>
          <p:cNvGrpSpPr/>
          <p:nvPr/>
        </p:nvGrpSpPr>
        <p:grpSpPr bwMode="auto">
          <a:xfrm>
            <a:off x="5648563" y="1701978"/>
            <a:ext cx="1469454" cy="264644"/>
            <a:chOff x="3754" y="1102"/>
            <a:chExt cx="1430" cy="279"/>
          </a:xfrm>
        </p:grpSpPr>
        <p:sp>
          <p:nvSpPr>
            <p:cNvPr id="61" name="Rectangle 44"/>
            <p:cNvSpPr>
              <a:spLocks noChangeArrowheads="1"/>
            </p:cNvSpPr>
            <p:nvPr/>
          </p:nvSpPr>
          <p:spPr bwMode="auto">
            <a:xfrm>
              <a:off x="4333" y="1158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Text Box 45"/>
            <p:cNvSpPr txBox="1">
              <a:spLocks noChangeArrowheads="1"/>
            </p:cNvSpPr>
            <p:nvPr/>
          </p:nvSpPr>
          <p:spPr bwMode="auto">
            <a:xfrm>
              <a:off x="3754" y="1102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检验和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3" name="Rectangle 46"/>
          <p:cNvSpPr>
            <a:spLocks noChangeArrowheads="1"/>
          </p:cNvSpPr>
          <p:nvPr/>
        </p:nvSpPr>
        <p:spPr bwMode="auto">
          <a:xfrm>
            <a:off x="6243538" y="2118389"/>
            <a:ext cx="874479" cy="17737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kumimoji="1" lang="zh-CN" altLang="en-US" sz="1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Text Box 47"/>
          <p:cNvSpPr txBox="1">
            <a:spLocks noChangeArrowheads="1"/>
          </p:cNvSpPr>
          <p:nvPr/>
        </p:nvSpPr>
        <p:spPr bwMode="auto">
          <a:xfrm>
            <a:off x="5796537" y="2082345"/>
            <a:ext cx="462471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字 </a:t>
            </a:r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" name="Group 74"/>
          <p:cNvGrpSpPr/>
          <p:nvPr/>
        </p:nvGrpSpPr>
        <p:grpSpPr bwMode="auto">
          <a:xfrm>
            <a:off x="5496480" y="2435203"/>
            <a:ext cx="1621537" cy="441073"/>
            <a:chOff x="3606" y="1875"/>
            <a:chExt cx="1578" cy="465"/>
          </a:xfrm>
        </p:grpSpPr>
        <p:sp>
          <p:nvSpPr>
            <p:cNvPr id="66" name="Rectangle 48"/>
            <p:cNvSpPr>
              <a:spLocks noChangeArrowheads="1"/>
            </p:cNvSpPr>
            <p:nvPr/>
          </p:nvSpPr>
          <p:spPr bwMode="auto">
            <a:xfrm>
              <a:off x="4333" y="2000"/>
              <a:ext cx="851" cy="188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2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 Box 49"/>
            <p:cNvSpPr txBox="1">
              <a:spLocks noChangeArrowheads="1"/>
            </p:cNvSpPr>
            <p:nvPr/>
          </p:nvSpPr>
          <p:spPr bwMode="auto">
            <a:xfrm>
              <a:off x="3606" y="1875"/>
              <a:ext cx="743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反码算术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求和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Group 76"/>
          <p:cNvGrpSpPr/>
          <p:nvPr/>
        </p:nvGrpSpPr>
        <p:grpSpPr bwMode="auto">
          <a:xfrm>
            <a:off x="5820171" y="3098235"/>
            <a:ext cx="1297846" cy="264644"/>
            <a:chOff x="3921" y="2574"/>
            <a:chExt cx="1263" cy="279"/>
          </a:xfrm>
        </p:grpSpPr>
        <p:sp>
          <p:nvSpPr>
            <p:cNvPr id="69" name="Rectangle 50"/>
            <p:cNvSpPr>
              <a:spLocks noChangeArrowheads="1"/>
            </p:cNvSpPr>
            <p:nvPr/>
          </p:nvSpPr>
          <p:spPr bwMode="auto">
            <a:xfrm>
              <a:off x="4333" y="2619"/>
              <a:ext cx="851" cy="186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Text Box 51"/>
            <p:cNvSpPr txBox="1">
              <a:spLocks noChangeArrowheads="1"/>
            </p:cNvSpPr>
            <p:nvPr/>
          </p:nvSpPr>
          <p:spPr bwMode="auto">
            <a:xfrm>
              <a:off x="3921" y="2574"/>
              <a:ext cx="458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1" name="Text Box 53"/>
          <p:cNvSpPr txBox="1">
            <a:spLocks noChangeArrowheads="1"/>
          </p:cNvSpPr>
          <p:nvPr/>
        </p:nvSpPr>
        <p:spPr bwMode="auto">
          <a:xfrm>
            <a:off x="6472690" y="1519856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Text Box 54"/>
          <p:cNvSpPr txBox="1">
            <a:spLocks noChangeArrowheads="1"/>
          </p:cNvSpPr>
          <p:nvPr/>
        </p:nvSpPr>
        <p:spPr bwMode="auto">
          <a:xfrm>
            <a:off x="6462414" y="1872715"/>
            <a:ext cx="317088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Line 55"/>
          <p:cNvSpPr>
            <a:spLocks noChangeShapeType="1"/>
          </p:cNvSpPr>
          <p:nvPr/>
        </p:nvSpPr>
        <p:spPr bwMode="auto">
          <a:xfrm>
            <a:off x="5763653" y="2377341"/>
            <a:ext cx="167291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4" name="Group 75"/>
          <p:cNvGrpSpPr/>
          <p:nvPr/>
        </p:nvGrpSpPr>
        <p:grpSpPr bwMode="auto">
          <a:xfrm>
            <a:off x="6055489" y="2793753"/>
            <a:ext cx="701844" cy="299740"/>
            <a:chOff x="4150" y="2253"/>
            <a:chExt cx="683" cy="316"/>
          </a:xfrm>
        </p:grpSpPr>
        <p:sp>
          <p:nvSpPr>
            <p:cNvPr id="75" name="AutoShape 52"/>
            <p:cNvSpPr>
              <a:spLocks noChangeArrowheads="1"/>
            </p:cNvSpPr>
            <p:nvPr/>
          </p:nvSpPr>
          <p:spPr bwMode="auto">
            <a:xfrm>
              <a:off x="4733" y="2253"/>
              <a:ext cx="100" cy="316"/>
            </a:xfrm>
            <a:prstGeom prst="downArrow">
              <a:avLst>
                <a:gd name="adj1" fmla="val 50000"/>
                <a:gd name="adj2" fmla="val 79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Text Box 56"/>
            <p:cNvSpPr txBox="1">
              <a:spLocks noChangeArrowheads="1"/>
            </p:cNvSpPr>
            <p:nvPr/>
          </p:nvSpPr>
          <p:spPr bwMode="auto">
            <a:xfrm>
              <a:off x="4150" y="2264"/>
              <a:ext cx="600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取反码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7" name="AutoShape 57"/>
          <p:cNvSpPr/>
          <p:nvPr/>
        </p:nvSpPr>
        <p:spPr bwMode="auto">
          <a:xfrm>
            <a:off x="5635204" y="1150874"/>
            <a:ext cx="102759" cy="1154379"/>
          </a:xfrm>
          <a:prstGeom prst="leftBrace">
            <a:avLst>
              <a:gd name="adj1" fmla="val 10141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Text Box 58"/>
          <p:cNvSpPr txBox="1">
            <a:spLocks noChangeArrowheads="1"/>
          </p:cNvSpPr>
          <p:nvPr/>
        </p:nvSpPr>
        <p:spPr bwMode="auto">
          <a:xfrm>
            <a:off x="4312696" y="3585789"/>
            <a:ext cx="763949" cy="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数据部分</a:t>
            </a:r>
            <a:endParaRPr kumimoji="1"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AutoShape 59"/>
          <p:cNvSpPr/>
          <p:nvPr/>
        </p:nvSpPr>
        <p:spPr bwMode="auto">
          <a:xfrm>
            <a:off x="5238555" y="3015712"/>
            <a:ext cx="103786" cy="443919"/>
          </a:xfrm>
          <a:prstGeom prst="rightBrace">
            <a:avLst>
              <a:gd name="adj1" fmla="val 38614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Freeform 60"/>
          <p:cNvSpPr/>
          <p:nvPr/>
        </p:nvSpPr>
        <p:spPr bwMode="auto">
          <a:xfrm>
            <a:off x="5342341" y="1727588"/>
            <a:ext cx="293890" cy="1509135"/>
          </a:xfrm>
          <a:custGeom>
            <a:avLst/>
            <a:gdLst>
              <a:gd name="T0" fmla="*/ 0 w 464"/>
              <a:gd name="T1" fmla="*/ 1624 h 1624"/>
              <a:gd name="T2" fmla="*/ 56 w 464"/>
              <a:gd name="T3" fmla="*/ 1624 h 1624"/>
              <a:gd name="T4" fmla="*/ 56 w 464"/>
              <a:gd name="T5" fmla="*/ 0 h 1624"/>
              <a:gd name="T6" fmla="*/ 464 w 464"/>
              <a:gd name="T7" fmla="*/ 0 h 1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64" h="1624">
                <a:moveTo>
                  <a:pt x="0" y="1624"/>
                </a:moveTo>
                <a:lnTo>
                  <a:pt x="56" y="1624"/>
                </a:lnTo>
                <a:lnTo>
                  <a:pt x="56" y="0"/>
                </a:lnTo>
                <a:lnTo>
                  <a:pt x="464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" name="Group 77"/>
          <p:cNvGrpSpPr/>
          <p:nvPr/>
        </p:nvGrpSpPr>
        <p:grpSpPr bwMode="auto">
          <a:xfrm>
            <a:off x="5944509" y="3381851"/>
            <a:ext cx="1603040" cy="829976"/>
            <a:chOff x="4042" y="2873"/>
            <a:chExt cx="1560" cy="875"/>
          </a:xfrm>
        </p:grpSpPr>
        <p:sp>
          <p:nvSpPr>
            <p:cNvPr id="82" name="AutoShape 61"/>
            <p:cNvSpPr>
              <a:spLocks noChangeArrowheads="1"/>
            </p:cNvSpPr>
            <p:nvPr/>
          </p:nvSpPr>
          <p:spPr bwMode="auto">
            <a:xfrm>
              <a:off x="4742" y="2873"/>
              <a:ext cx="101" cy="316"/>
            </a:xfrm>
            <a:prstGeom prst="downArrow">
              <a:avLst>
                <a:gd name="adj1" fmla="val 50000"/>
                <a:gd name="adj2" fmla="val 78218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62"/>
            <p:cNvSpPr>
              <a:spLocks noChangeArrowheads="1"/>
            </p:cNvSpPr>
            <p:nvPr/>
          </p:nvSpPr>
          <p:spPr bwMode="auto">
            <a:xfrm>
              <a:off x="4042" y="3235"/>
              <a:ext cx="1560" cy="513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rgbClr val="333399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若结果为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,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则保留；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否则，丢弃该数据报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4" name="Group 72"/>
          <p:cNvGrpSpPr/>
          <p:nvPr/>
        </p:nvGrpSpPr>
        <p:grpSpPr bwMode="auto">
          <a:xfrm>
            <a:off x="2340751" y="3577253"/>
            <a:ext cx="1907207" cy="461942"/>
            <a:chOff x="535" y="3079"/>
            <a:chExt cx="1856" cy="487"/>
          </a:xfrm>
        </p:grpSpPr>
        <p:sp>
          <p:nvSpPr>
            <p:cNvPr id="85" name="Text Box 63"/>
            <p:cNvSpPr txBox="1">
              <a:spLocks noChangeArrowheads="1"/>
            </p:cNvSpPr>
            <p:nvPr/>
          </p:nvSpPr>
          <p:spPr bwMode="auto">
            <a:xfrm>
              <a:off x="535" y="3079"/>
              <a:ext cx="1528" cy="48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部分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参与检验和的计算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64"/>
            <p:cNvSpPr>
              <a:spLocks noChangeShapeType="1"/>
            </p:cNvSpPr>
            <p:nvPr/>
          </p:nvSpPr>
          <p:spPr bwMode="auto">
            <a:xfrm>
              <a:off x="2020" y="3266"/>
              <a:ext cx="3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064300" y="4362985"/>
            <a:ext cx="6777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每经过一个路由器，路由器都要重新计算一下首部检验和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5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9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55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675659" y="606428"/>
            <a:ext cx="37753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虚电路服务与数据报服务的对比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21" name="Group 171"/>
          <p:cNvGraphicFramePr>
            <a:graphicFrameLocks noGrp="1"/>
          </p:cNvGraphicFramePr>
          <p:nvPr/>
        </p:nvGraphicFramePr>
        <p:xfrm>
          <a:off x="545144" y="1036803"/>
          <a:ext cx="8053711" cy="334865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61626"/>
                <a:gridCol w="3045124"/>
                <a:gridCol w="3146961"/>
              </a:tblGrid>
              <a:tr h="3616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比的方面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虚电路服务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服务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1926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思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靠通信应当由网络来保证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靠通信应当由用户主机来保证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275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的建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必须有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需要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333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终点地址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仅在连接建立阶段使用，每个分组使用短的虚电路号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个分组都有终点的完整地址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333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组的转发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于同一条虚电路的分组均按照同一路由进行转发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个分组独立选择路由进行转发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3336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当结点出故障时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所有通过出故障的结点的虚电路均不能工作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出故障的结点可能会丢失分组，一些路由可能会发生变化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1926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组的顺序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是按发送顺序到达终点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达终点时不一定按发送顺序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  <a:tr h="474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到端的差错处理和流量控制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由网络负责，也可以由用户主机负责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由用户主机负责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9060" marR="99060" anchor="ctr" horzOverflow="overflow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utoShape 5"/>
          <p:cNvSpPr>
            <a:spLocks noChangeArrowheads="1"/>
          </p:cNvSpPr>
          <p:nvPr/>
        </p:nvSpPr>
        <p:spPr bwMode="auto">
          <a:xfrm>
            <a:off x="556963" y="60697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2167869" y="573764"/>
            <a:ext cx="48269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固定部分中的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556963" y="104456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1637153" y="1084892"/>
            <a:ext cx="5962309" cy="2192261"/>
            <a:chOff x="1392642" y="1665825"/>
            <a:chExt cx="5962309" cy="2192261"/>
          </a:xfrm>
        </p:grpSpPr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2200802" y="1897276"/>
              <a:ext cx="5008725" cy="1553902"/>
            </a:xfrm>
            <a:prstGeom prst="rect">
              <a:avLst/>
            </a:prstGeom>
            <a:solidFill>
              <a:srgbClr val="99FFCC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Rectangle 44"/>
            <p:cNvSpPr>
              <a:spLocks noChangeArrowheads="1"/>
            </p:cNvSpPr>
            <p:nvPr/>
          </p:nvSpPr>
          <p:spPr bwMode="auto">
            <a:xfrm>
              <a:off x="2752834" y="1903178"/>
              <a:ext cx="798296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长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45"/>
            <p:cNvSpPr>
              <a:spLocks noChangeArrowheads="1"/>
            </p:cNvSpPr>
            <p:nvPr/>
          </p:nvSpPr>
          <p:spPr bwMode="auto">
            <a:xfrm>
              <a:off x="1753649" y="2138994"/>
              <a:ext cx="336632" cy="75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680057" y="3112399"/>
              <a:ext cx="490520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可变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部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11"/>
            <p:cNvSpPr>
              <a:spLocks noChangeArrowheads="1"/>
            </p:cNvSpPr>
            <p:nvPr/>
          </p:nvSpPr>
          <p:spPr bwMode="auto">
            <a:xfrm>
              <a:off x="2209902" y="3457711"/>
              <a:ext cx="4988504" cy="400375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12"/>
            <p:cNvSpPr>
              <a:spLocks noChangeShapeType="1"/>
            </p:cNvSpPr>
            <p:nvPr/>
          </p:nvSpPr>
          <p:spPr bwMode="auto">
            <a:xfrm>
              <a:off x="2197769" y="2162326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13"/>
            <p:cNvSpPr>
              <a:spLocks noChangeShapeType="1"/>
            </p:cNvSpPr>
            <p:nvPr/>
          </p:nvSpPr>
          <p:spPr bwMode="auto">
            <a:xfrm>
              <a:off x="2197769" y="24227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14"/>
            <p:cNvSpPr>
              <a:spLocks noChangeShapeType="1"/>
            </p:cNvSpPr>
            <p:nvPr/>
          </p:nvSpPr>
          <p:spPr bwMode="auto">
            <a:xfrm>
              <a:off x="2197769" y="26840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15"/>
            <p:cNvSpPr>
              <a:spLocks noChangeShapeType="1"/>
            </p:cNvSpPr>
            <p:nvPr/>
          </p:nvSpPr>
          <p:spPr bwMode="auto">
            <a:xfrm>
              <a:off x="2197769" y="2941610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16"/>
            <p:cNvSpPr>
              <a:spLocks noChangeShapeType="1"/>
            </p:cNvSpPr>
            <p:nvPr/>
          </p:nvSpPr>
          <p:spPr bwMode="auto">
            <a:xfrm>
              <a:off x="2197769" y="3202927"/>
              <a:ext cx="5017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Line 17"/>
            <p:cNvSpPr>
              <a:spLocks noChangeShapeType="1"/>
            </p:cNvSpPr>
            <p:nvPr/>
          </p:nvSpPr>
          <p:spPr bwMode="auto">
            <a:xfrm>
              <a:off x="2814508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18"/>
            <p:cNvSpPr>
              <a:spLocks noChangeShapeType="1"/>
            </p:cNvSpPr>
            <p:nvPr/>
          </p:nvSpPr>
          <p:spPr bwMode="auto">
            <a:xfrm>
              <a:off x="3485247" y="1901943"/>
              <a:ext cx="0" cy="2603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19"/>
            <p:cNvSpPr>
              <a:spLocks noChangeShapeType="1"/>
            </p:cNvSpPr>
            <p:nvPr/>
          </p:nvSpPr>
          <p:spPr bwMode="auto">
            <a:xfrm>
              <a:off x="3485247" y="2428310"/>
              <a:ext cx="0" cy="2538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Line 20"/>
            <p:cNvSpPr>
              <a:spLocks noChangeShapeType="1"/>
            </p:cNvSpPr>
            <p:nvPr/>
          </p:nvSpPr>
          <p:spPr bwMode="auto">
            <a:xfrm>
              <a:off x="4698087" y="1901943"/>
              <a:ext cx="0" cy="780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Line 21"/>
            <p:cNvSpPr>
              <a:spLocks noChangeShapeType="1"/>
            </p:cNvSpPr>
            <p:nvPr/>
          </p:nvSpPr>
          <p:spPr bwMode="auto">
            <a:xfrm flipV="1">
              <a:off x="5953807" y="3200127"/>
              <a:ext cx="0" cy="259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22"/>
            <p:cNvSpPr>
              <a:spLocks noChangeShapeType="1"/>
            </p:cNvSpPr>
            <p:nvPr/>
          </p:nvSpPr>
          <p:spPr bwMode="auto">
            <a:xfrm>
              <a:off x="5208666" y="2167926"/>
              <a:ext cx="0" cy="2547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23"/>
            <p:cNvSpPr>
              <a:spLocks noChangeArrowheads="1"/>
            </p:cNvSpPr>
            <p:nvPr/>
          </p:nvSpPr>
          <p:spPr bwMode="auto">
            <a:xfrm>
              <a:off x="2164406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24"/>
            <p:cNvSpPr>
              <a:spLocks noChangeArrowheads="1"/>
            </p:cNvSpPr>
            <p:nvPr/>
          </p:nvSpPr>
          <p:spPr bwMode="auto">
            <a:xfrm>
              <a:off x="2759912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25"/>
            <p:cNvSpPr>
              <a:spLocks noChangeArrowheads="1"/>
            </p:cNvSpPr>
            <p:nvPr/>
          </p:nvSpPr>
          <p:spPr bwMode="auto">
            <a:xfrm>
              <a:off x="3393838" y="1674224"/>
              <a:ext cx="27732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26"/>
            <p:cNvSpPr>
              <a:spLocks noChangeArrowheads="1"/>
            </p:cNvSpPr>
            <p:nvPr/>
          </p:nvSpPr>
          <p:spPr bwMode="auto">
            <a:xfrm>
              <a:off x="463641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27"/>
            <p:cNvSpPr>
              <a:spLocks noChangeArrowheads="1"/>
            </p:cNvSpPr>
            <p:nvPr/>
          </p:nvSpPr>
          <p:spPr bwMode="auto">
            <a:xfrm>
              <a:off x="5143958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28"/>
            <p:cNvSpPr>
              <a:spLocks noChangeArrowheads="1"/>
            </p:cNvSpPr>
            <p:nvPr/>
          </p:nvSpPr>
          <p:spPr bwMode="auto">
            <a:xfrm>
              <a:off x="5892134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29"/>
            <p:cNvSpPr>
              <a:spLocks noChangeArrowheads="1"/>
            </p:cNvSpPr>
            <p:nvPr/>
          </p:nvSpPr>
          <p:spPr bwMode="auto">
            <a:xfrm>
              <a:off x="6983053" y="1674224"/>
              <a:ext cx="37189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1</a:t>
              </a:r>
              <a:endPara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30"/>
            <p:cNvSpPr>
              <a:spLocks noChangeArrowheads="1"/>
            </p:cNvSpPr>
            <p:nvPr/>
          </p:nvSpPr>
          <p:spPr bwMode="auto">
            <a:xfrm>
              <a:off x="2259443" y="1903178"/>
              <a:ext cx="53700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版 本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31"/>
            <p:cNvSpPr>
              <a:spLocks noChangeArrowheads="1"/>
            </p:cNvSpPr>
            <p:nvPr/>
          </p:nvSpPr>
          <p:spPr bwMode="auto">
            <a:xfrm>
              <a:off x="4735495" y="2168531"/>
              <a:ext cx="49052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志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32"/>
            <p:cNvSpPr>
              <a:spLocks noChangeArrowheads="1"/>
            </p:cNvSpPr>
            <p:nvPr/>
          </p:nvSpPr>
          <p:spPr bwMode="auto">
            <a:xfrm>
              <a:off x="2384814" y="2421145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生 存 时 间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Rectangle 33"/>
            <p:cNvSpPr>
              <a:spLocks noChangeArrowheads="1"/>
            </p:cNvSpPr>
            <p:nvPr/>
          </p:nvSpPr>
          <p:spPr bwMode="auto">
            <a:xfrm>
              <a:off x="3741637" y="242114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协    议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Rectangle 34"/>
            <p:cNvSpPr>
              <a:spLocks noChangeArrowheads="1"/>
            </p:cNvSpPr>
            <p:nvPr/>
          </p:nvSpPr>
          <p:spPr bwMode="auto">
            <a:xfrm>
              <a:off x="3113778" y="2168531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标    识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630422" y="1903178"/>
              <a:ext cx="93775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区 分 服 务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Rectangle 36"/>
            <p:cNvSpPr>
              <a:spLocks noChangeArrowheads="1"/>
            </p:cNvSpPr>
            <p:nvPr/>
          </p:nvSpPr>
          <p:spPr bwMode="auto">
            <a:xfrm>
              <a:off x="5474874" y="1903178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   长   度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Rectangle 37"/>
            <p:cNvSpPr>
              <a:spLocks noChangeArrowheads="1"/>
            </p:cNvSpPr>
            <p:nvPr/>
          </p:nvSpPr>
          <p:spPr bwMode="auto">
            <a:xfrm>
              <a:off x="5794063" y="2168531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片   偏   移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Rectangle 38"/>
            <p:cNvSpPr>
              <a:spLocks noChangeArrowheads="1"/>
            </p:cNvSpPr>
            <p:nvPr/>
          </p:nvSpPr>
          <p:spPr bwMode="auto">
            <a:xfrm>
              <a:off x="6255098" y="3187665"/>
              <a:ext cx="6764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    充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Rectangle 39"/>
            <p:cNvSpPr>
              <a:spLocks noChangeArrowheads="1"/>
            </p:cNvSpPr>
            <p:nvPr/>
          </p:nvSpPr>
          <p:spPr bwMode="auto">
            <a:xfrm>
              <a:off x="5251131" y="2421145"/>
              <a:ext cx="1510030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首   部   检   验   和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Rectangle 40"/>
            <p:cNvSpPr>
              <a:spLocks noChangeArrowheads="1"/>
            </p:cNvSpPr>
            <p:nvPr/>
          </p:nvSpPr>
          <p:spPr bwMode="auto">
            <a:xfrm>
              <a:off x="4289625" y="2683546"/>
              <a:ext cx="92333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源   地   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Rectangle 41"/>
            <p:cNvSpPr>
              <a:spLocks noChangeArrowheads="1"/>
            </p:cNvSpPr>
            <p:nvPr/>
          </p:nvSpPr>
          <p:spPr bwMode="auto">
            <a:xfrm>
              <a:off x="4126846" y="2942996"/>
              <a:ext cx="121668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   的   地   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Rectangle 42"/>
            <p:cNvSpPr>
              <a:spLocks noChangeArrowheads="1"/>
            </p:cNvSpPr>
            <p:nvPr/>
          </p:nvSpPr>
          <p:spPr bwMode="auto">
            <a:xfrm>
              <a:off x="2896403" y="3187665"/>
              <a:ext cx="2651368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   选   字   段  （长   度   可   变）</a:t>
              </a:r>
              <a:endPara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Rectangle 43"/>
            <p:cNvSpPr>
              <a:spLocks noChangeArrowheads="1"/>
            </p:cNvSpPr>
            <p:nvPr/>
          </p:nvSpPr>
          <p:spPr bwMode="auto">
            <a:xfrm>
              <a:off x="1864124" y="1665825"/>
              <a:ext cx="336632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0" name="Group 46"/>
            <p:cNvGrpSpPr/>
            <p:nvPr/>
          </p:nvGrpSpPr>
          <p:grpSpPr bwMode="auto">
            <a:xfrm>
              <a:off x="2158338" y="3299988"/>
              <a:ext cx="83917" cy="41064"/>
              <a:chOff x="833" y="3024"/>
              <a:chExt cx="78" cy="51"/>
            </a:xfrm>
          </p:grpSpPr>
          <p:sp>
            <p:nvSpPr>
              <p:cNvPr id="70" name="Rectangle 47"/>
              <p:cNvSpPr>
                <a:spLocks noChangeArrowheads="1"/>
              </p:cNvSpPr>
              <p:nvPr/>
            </p:nvSpPr>
            <p:spPr bwMode="auto">
              <a:xfrm>
                <a:off x="833" y="3024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Line 48"/>
              <p:cNvSpPr>
                <a:spLocks noChangeShapeType="1"/>
              </p:cNvSpPr>
              <p:nvPr/>
            </p:nvSpPr>
            <p:spPr bwMode="auto">
              <a:xfrm>
                <a:off x="839" y="3030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Line 49"/>
              <p:cNvSpPr>
                <a:spLocks noChangeShapeType="1"/>
              </p:cNvSpPr>
              <p:nvPr/>
            </p:nvSpPr>
            <p:spPr bwMode="auto">
              <a:xfrm>
                <a:off x="839" y="3075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1" name="Group 50"/>
            <p:cNvGrpSpPr/>
            <p:nvPr/>
          </p:nvGrpSpPr>
          <p:grpSpPr bwMode="auto">
            <a:xfrm>
              <a:off x="7169086" y="3305588"/>
              <a:ext cx="83917" cy="39198"/>
              <a:chOff x="5432" y="3030"/>
              <a:chExt cx="78" cy="51"/>
            </a:xfrm>
          </p:grpSpPr>
          <p:sp>
            <p:nvSpPr>
              <p:cNvPr id="67" name="Rectangle 51"/>
              <p:cNvSpPr>
                <a:spLocks noChangeArrowheads="1"/>
              </p:cNvSpPr>
              <p:nvPr/>
            </p:nvSpPr>
            <p:spPr bwMode="auto">
              <a:xfrm>
                <a:off x="5432" y="3030"/>
                <a:ext cx="78" cy="5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Line 52"/>
              <p:cNvSpPr>
                <a:spLocks noChangeShapeType="1"/>
              </p:cNvSpPr>
              <p:nvPr/>
            </p:nvSpPr>
            <p:spPr bwMode="auto">
              <a:xfrm>
                <a:off x="5438" y="3036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Line 53"/>
              <p:cNvSpPr>
                <a:spLocks noChangeShapeType="1"/>
              </p:cNvSpPr>
              <p:nvPr/>
            </p:nvSpPr>
            <p:spPr bwMode="auto">
              <a:xfrm>
                <a:off x="5438" y="3081"/>
                <a:ext cx="6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2" name="Rectangle 75"/>
            <p:cNvSpPr>
              <a:spLocks noChangeArrowheads="1"/>
            </p:cNvSpPr>
            <p:nvPr/>
          </p:nvSpPr>
          <p:spPr bwMode="auto">
            <a:xfrm>
              <a:off x="3904417" y="3528790"/>
              <a:ext cx="1852237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defTabSz="762000" eaLnBrk="0" hangingPunct="0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据   部   分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AutoShape 97"/>
            <p:cNvSpPr/>
            <p:nvPr/>
          </p:nvSpPr>
          <p:spPr bwMode="auto">
            <a:xfrm>
              <a:off x="2045990" y="1927141"/>
              <a:ext cx="106160" cy="1270186"/>
            </a:xfrm>
            <a:prstGeom prst="leftBrace">
              <a:avLst>
                <a:gd name="adj1" fmla="val 10801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4" name="Group 94"/>
            <p:cNvGrpSpPr/>
            <p:nvPr/>
          </p:nvGrpSpPr>
          <p:grpSpPr bwMode="auto">
            <a:xfrm>
              <a:off x="1392642" y="1885145"/>
              <a:ext cx="336679" cy="1566034"/>
              <a:chOff x="-127" y="845"/>
              <a:chExt cx="333" cy="1678"/>
            </a:xfrm>
          </p:grpSpPr>
          <p:sp>
            <p:nvSpPr>
              <p:cNvPr id="65" name="Line 89"/>
              <p:cNvSpPr>
                <a:spLocks noChangeShapeType="1"/>
              </p:cNvSpPr>
              <p:nvPr/>
            </p:nvSpPr>
            <p:spPr bwMode="auto">
              <a:xfrm>
                <a:off x="60" y="845"/>
                <a:ext cx="0" cy="16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lg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Rectangle 78"/>
              <p:cNvSpPr>
                <a:spLocks noChangeArrowheads="1"/>
              </p:cNvSpPr>
              <p:nvPr/>
            </p:nvSpPr>
            <p:spPr bwMode="auto">
              <a:xfrm>
                <a:off x="-127" y="1389"/>
                <a:ext cx="333" cy="4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首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762000" eaLnBrk="0" hangingPunct="0"/>
                <a:r>
                  <a:rPr kumimoji="1" lang="zh-CN" altLang="en-US" sz="1200" b="1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部</a:t>
                </a:r>
                <a:endPara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73" name="矩形 72"/>
          <p:cNvSpPr/>
          <p:nvPr/>
        </p:nvSpPr>
        <p:spPr>
          <a:xfrm>
            <a:off x="2442280" y="3469278"/>
            <a:ext cx="5017824" cy="338554"/>
          </a:xfrm>
          <a:prstGeom prst="rect">
            <a:avLst/>
          </a:prstGeom>
          <a:solidFill>
            <a:srgbClr val="0000CC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地址和目的地址都各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Rectangle 92"/>
          <p:cNvSpPr>
            <a:spLocks noChangeArrowheads="1"/>
          </p:cNvSpPr>
          <p:nvPr/>
        </p:nvSpPr>
        <p:spPr bwMode="auto">
          <a:xfrm flipV="1">
            <a:off x="2454413" y="2114646"/>
            <a:ext cx="5005691" cy="521851"/>
          </a:xfrm>
          <a:prstGeom prst="rect">
            <a:avLst/>
          </a:prstGeom>
          <a:noFill/>
          <a:ln w="38100">
            <a:solidFill>
              <a:srgbClr val="CC00CC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74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0555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09070" y="572346"/>
            <a:ext cx="35445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首部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变部分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448327" y="943894"/>
            <a:ext cx="830638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的可变部分就是一个选项字段，用来支持排错、测量以及安全等措施，内容很丰富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长度可变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到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不等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取决于所选择的项目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增加了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的功能，但这同时也使得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的首部长度成为可变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，增加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每一个路由器处理数据报的开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上这些选项很少被使用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629135" y="1295097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629135" y="1901522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629135" y="2519059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3637198" y="863446"/>
            <a:ext cx="0" cy="2899216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700573" y="1260553"/>
            <a:ext cx="557429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1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点的转发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2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前缀匹配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3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线索查找转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auto">
          <a:xfrm>
            <a:off x="639730" y="1295097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17" name="Rectangle 29"/>
          <p:cNvSpPr>
            <a:spLocks noChangeArrowheads="1"/>
          </p:cNvSpPr>
          <p:nvPr/>
        </p:nvSpPr>
        <p:spPr bwMode="auto">
          <a:xfrm>
            <a:off x="648619" y="1390029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分组的过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939184" y="571120"/>
            <a:ext cx="32656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1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终点的转发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545144" y="1016867"/>
            <a:ext cx="8053712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在互联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是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终点的转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基于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首部中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送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56963" y="1973310"/>
            <a:ext cx="8048776" cy="159397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grpSp>
        <p:nvGrpSpPr>
          <p:cNvPr id="9" name="组合 8"/>
          <p:cNvGrpSpPr/>
          <p:nvPr/>
        </p:nvGrpSpPr>
        <p:grpSpPr>
          <a:xfrm>
            <a:off x="645100" y="2179356"/>
            <a:ext cx="7879255" cy="1021469"/>
            <a:chOff x="645100" y="1324921"/>
            <a:chExt cx="7879255" cy="1021469"/>
          </a:xfrm>
        </p:grpSpPr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1157767" y="2098354"/>
              <a:ext cx="68539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645100" y="1820020"/>
              <a:ext cx="704740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400" b="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</a:t>
              </a:r>
              <a:r>
                <a:rPr lang="zh-CN" altLang="en-US" sz="1400" b="1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</a:t>
              </a:r>
              <a:endParaRPr lang="en-US" altLang="zh-CN" sz="14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0" lang="en-US" altLang="zh-CN" sz="1400" b="1" i="0" u="none" strike="noStrike" kern="0" cap="none" spc="0" normalizeH="0" baseline="-2500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>
              <a:off x="1830024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400" b="1" kern="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7"/>
            <p:cNvSpPr>
              <a:spLocks noChangeArrowheads="1"/>
            </p:cNvSpPr>
            <p:nvPr/>
          </p:nvSpPr>
          <p:spPr bwMode="auto">
            <a:xfrm>
              <a:off x="4201286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5387623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Rectangle 9"/>
            <p:cNvSpPr>
              <a:spLocks noChangeArrowheads="1"/>
            </p:cNvSpPr>
            <p:nvPr/>
          </p:nvSpPr>
          <p:spPr bwMode="auto">
            <a:xfrm>
              <a:off x="6572547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7758884" y="1820020"/>
              <a:ext cx="765471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主机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kern="0" baseline="-25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3016361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400" b="1" kern="0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1" name="组合 20"/>
            <p:cNvGrpSpPr/>
            <p:nvPr/>
          </p:nvGrpSpPr>
          <p:grpSpPr>
            <a:xfrm>
              <a:off x="1195777" y="1324921"/>
              <a:ext cx="856156" cy="940368"/>
              <a:chOff x="1204403" y="1807995"/>
              <a:chExt cx="856156" cy="940368"/>
            </a:xfrm>
          </p:grpSpPr>
          <p:sp>
            <p:nvSpPr>
              <p:cNvPr id="43" name="弧形 42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2346779" y="1324921"/>
              <a:ext cx="856156" cy="940368"/>
              <a:chOff x="1204403" y="1807995"/>
              <a:chExt cx="856156" cy="940368"/>
            </a:xfrm>
          </p:grpSpPr>
          <p:sp>
            <p:nvSpPr>
              <p:cNvPr id="41" name="弧形 40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3" name="组合 22"/>
            <p:cNvGrpSpPr/>
            <p:nvPr/>
          </p:nvGrpSpPr>
          <p:grpSpPr>
            <a:xfrm>
              <a:off x="3546083" y="1324921"/>
              <a:ext cx="856156" cy="940368"/>
              <a:chOff x="1204403" y="1807995"/>
              <a:chExt cx="856156" cy="940368"/>
            </a:xfrm>
          </p:grpSpPr>
          <p:sp>
            <p:nvSpPr>
              <p:cNvPr id="39" name="弧形 38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4" name="组合 23"/>
            <p:cNvGrpSpPr/>
            <p:nvPr/>
          </p:nvGrpSpPr>
          <p:grpSpPr>
            <a:xfrm>
              <a:off x="4697085" y="1324921"/>
              <a:ext cx="856156" cy="940368"/>
              <a:chOff x="1204403" y="1807995"/>
              <a:chExt cx="856156" cy="940368"/>
            </a:xfrm>
          </p:grpSpPr>
          <p:sp>
            <p:nvSpPr>
              <p:cNvPr id="37" name="弧形 36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5888545" y="1324921"/>
              <a:ext cx="856156" cy="940368"/>
              <a:chOff x="1204403" y="1807995"/>
              <a:chExt cx="856156" cy="940368"/>
            </a:xfrm>
          </p:grpSpPr>
          <p:sp>
            <p:nvSpPr>
              <p:cNvPr id="35" name="弧形 34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7039547" y="1324921"/>
              <a:ext cx="856156" cy="940368"/>
              <a:chOff x="1204403" y="1807995"/>
              <a:chExt cx="856156" cy="940368"/>
            </a:xfrm>
          </p:grpSpPr>
          <p:sp>
            <p:nvSpPr>
              <p:cNvPr id="33" name="弧形 32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138613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28" name="Rectangle 21"/>
            <p:cNvSpPr>
              <a:spLocks noChangeArrowheads="1"/>
            </p:cNvSpPr>
            <p:nvPr/>
          </p:nvSpPr>
          <p:spPr bwMode="auto">
            <a:xfrm>
              <a:off x="256635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29" name="Rectangle 21"/>
            <p:cNvSpPr>
              <a:spLocks noChangeArrowheads="1"/>
            </p:cNvSpPr>
            <p:nvPr/>
          </p:nvSpPr>
          <p:spPr bwMode="auto">
            <a:xfrm>
              <a:off x="376729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30" name="Rectangle 21"/>
            <p:cNvSpPr>
              <a:spLocks noChangeArrowheads="1"/>
            </p:cNvSpPr>
            <p:nvPr/>
          </p:nvSpPr>
          <p:spPr bwMode="auto">
            <a:xfrm>
              <a:off x="494751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31" name="Rectangle 21"/>
            <p:cNvSpPr>
              <a:spLocks noChangeArrowheads="1"/>
            </p:cNvSpPr>
            <p:nvPr/>
          </p:nvSpPr>
          <p:spPr bwMode="auto">
            <a:xfrm>
              <a:off x="613140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32" name="Rectangle 21"/>
            <p:cNvSpPr>
              <a:spLocks noChangeArrowheads="1"/>
            </p:cNvSpPr>
            <p:nvPr/>
          </p:nvSpPr>
          <p:spPr bwMode="auto">
            <a:xfrm>
              <a:off x="731162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559922" y="3205968"/>
            <a:ext cx="5987060" cy="338554"/>
            <a:chOff x="1559922" y="3985455"/>
            <a:chExt cx="5987060" cy="338554"/>
          </a:xfrm>
        </p:grpSpPr>
        <p:sp>
          <p:nvSpPr>
            <p:cNvPr id="2" name="矩形 1"/>
            <p:cNvSpPr/>
            <p:nvPr/>
          </p:nvSpPr>
          <p:spPr>
            <a:xfrm>
              <a:off x="1559922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2744036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3956216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5140330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6336394" y="3985455"/>
              <a:ext cx="121058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转发表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39"/>
          <p:cNvSpPr/>
          <p:nvPr/>
        </p:nvSpPr>
        <p:spPr>
          <a:xfrm>
            <a:off x="809469" y="633725"/>
            <a:ext cx="7629994" cy="404320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z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1463515" y="2138648"/>
            <a:ext cx="6321113" cy="2404494"/>
            <a:chOff x="1283635" y="1688948"/>
            <a:chExt cx="6321113" cy="2404494"/>
          </a:xfrm>
        </p:grpSpPr>
        <p:sp>
          <p:nvSpPr>
            <p:cNvPr id="44" name="Freeform 4"/>
            <p:cNvSpPr/>
            <p:nvPr/>
          </p:nvSpPr>
          <p:spPr bwMode="auto">
            <a:xfrm>
              <a:off x="2769018" y="2252656"/>
              <a:ext cx="3507555" cy="659992"/>
            </a:xfrm>
            <a:custGeom>
              <a:avLst/>
              <a:gdLst>
                <a:gd name="T0" fmla="*/ 0 w 3024"/>
                <a:gd name="T1" fmla="*/ 636 h 636"/>
                <a:gd name="T2" fmla="*/ 1520 w 3024"/>
                <a:gd name="T3" fmla="*/ 0 h 636"/>
                <a:gd name="T4" fmla="*/ 3024 w 3024"/>
                <a:gd name="T5" fmla="*/ 636 h 636"/>
                <a:gd name="T6" fmla="*/ 0 w 3024"/>
                <a:gd name="T7" fmla="*/ 636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24" h="636">
                  <a:moveTo>
                    <a:pt x="0" y="636"/>
                  </a:moveTo>
                  <a:lnTo>
                    <a:pt x="1520" y="0"/>
                  </a:lnTo>
                  <a:lnTo>
                    <a:pt x="3024" y="636"/>
                  </a:lnTo>
                  <a:lnTo>
                    <a:pt x="0" y="636"/>
                  </a:lnTo>
                  <a:close/>
                </a:path>
              </a:pathLst>
            </a:custGeom>
            <a:gradFill rotWithShape="1">
              <a:gsLst>
                <a:gs pos="0">
                  <a:srgbClr val="92D050"/>
                </a:gs>
                <a:gs pos="100000">
                  <a:srgbClr val="99FFCC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5" name="Group 5"/>
            <p:cNvGrpSpPr/>
            <p:nvPr/>
          </p:nvGrpSpPr>
          <p:grpSpPr bwMode="auto">
            <a:xfrm>
              <a:off x="1283635" y="1931727"/>
              <a:ext cx="886282" cy="587568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74" name="Oval 6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Oval 7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6" name="Oval 8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7" name="Oval 9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8" name="Oval 10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Oval 11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Oval 12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Oval 13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Oval 14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3" name="Group 15"/>
              <p:cNvGrpSpPr/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84" name="Oval 16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5" name="Oval 17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6" name="Oval 18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7" name="Oval 19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8" name="Oval 20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9" name="Oval 21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0" name="Oval 22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1" name="Oval 23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2" name="Oval 24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46" name="Line 25"/>
            <p:cNvSpPr>
              <a:spLocks noChangeShapeType="1"/>
            </p:cNvSpPr>
            <p:nvPr/>
          </p:nvSpPr>
          <p:spPr bwMode="auto">
            <a:xfrm>
              <a:off x="2169916" y="2208169"/>
              <a:ext cx="4704367" cy="0"/>
            </a:xfrm>
            <a:prstGeom prst="line">
              <a:avLst/>
            </a:prstGeom>
            <a:noFill/>
            <a:ln w="3810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7" name="Group 26"/>
            <p:cNvGrpSpPr/>
            <p:nvPr/>
          </p:nvGrpSpPr>
          <p:grpSpPr bwMode="auto">
            <a:xfrm>
              <a:off x="6718466" y="1931727"/>
              <a:ext cx="886282" cy="587568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55" name="Oval 2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6" name="Oval 2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7" name="Oval 2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8" name="Oval 3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9" name="Oval 3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0" name="Oval 3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1" name="Oval 3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2" name="Oval 3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3" name="Oval 3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64" name="Group 36"/>
              <p:cNvGrpSpPr/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65" name="Oval 3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6" name="Oval 3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7" name="Oval 3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8" name="Oval 4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9" name="Oval 4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0" name="Oval 4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1" name="Oval 4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2" name="Oval 4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3" name="Oval 4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48" name="Group 46"/>
            <p:cNvGrpSpPr/>
            <p:nvPr/>
          </p:nvGrpSpPr>
          <p:grpSpPr bwMode="auto">
            <a:xfrm>
              <a:off x="4968004" y="1954169"/>
              <a:ext cx="886282" cy="588587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36" name="Oval 4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7" name="Oval 4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8" name="Oval 4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9" name="Oval 5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0" name="Oval 5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1" name="Oval 5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2" name="Oval 5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3" name="Oval 5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4" name="Oval 5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5" name="Group 56"/>
              <p:cNvGrpSpPr/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46" name="Oval 5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7" name="Oval 5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8" name="Oval 5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9" name="Oval 6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0" name="Oval 6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1" name="Oval 6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2" name="Oval 6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3" name="Oval 6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4" name="Oval 6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49" name="Group 66"/>
            <p:cNvGrpSpPr/>
            <p:nvPr/>
          </p:nvGrpSpPr>
          <p:grpSpPr bwMode="auto">
            <a:xfrm>
              <a:off x="3146816" y="1931727"/>
              <a:ext cx="886282" cy="587568"/>
              <a:chOff x="912" y="768"/>
              <a:chExt cx="2400" cy="1584"/>
            </a:xfrm>
            <a:solidFill>
              <a:schemeClr val="bg1"/>
            </a:solidFill>
          </p:grpSpPr>
          <p:sp>
            <p:nvSpPr>
              <p:cNvPr id="117" name="Oval 67"/>
              <p:cNvSpPr>
                <a:spLocks noChangeArrowheads="1"/>
              </p:cNvSpPr>
              <p:nvPr/>
            </p:nvSpPr>
            <p:spPr bwMode="auto">
              <a:xfrm>
                <a:off x="1751" y="799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Oval 68"/>
              <p:cNvSpPr>
                <a:spLocks noChangeArrowheads="1"/>
              </p:cNvSpPr>
              <p:nvPr/>
            </p:nvSpPr>
            <p:spPr bwMode="auto">
              <a:xfrm>
                <a:off x="1172" y="972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Oval 69"/>
              <p:cNvSpPr>
                <a:spLocks noChangeArrowheads="1"/>
              </p:cNvSpPr>
              <p:nvPr/>
            </p:nvSpPr>
            <p:spPr bwMode="auto">
              <a:xfrm>
                <a:off x="926" y="1364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Oval 70"/>
              <p:cNvSpPr>
                <a:spLocks noChangeArrowheads="1"/>
              </p:cNvSpPr>
              <p:nvPr/>
            </p:nvSpPr>
            <p:spPr bwMode="auto">
              <a:xfrm>
                <a:off x="1085" y="1599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Oval 71"/>
              <p:cNvSpPr>
                <a:spLocks noChangeArrowheads="1"/>
              </p:cNvSpPr>
              <p:nvPr/>
            </p:nvSpPr>
            <p:spPr bwMode="auto">
              <a:xfrm>
                <a:off x="1664" y="1693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2" name="Oval 72"/>
              <p:cNvSpPr>
                <a:spLocks noChangeArrowheads="1"/>
              </p:cNvSpPr>
              <p:nvPr/>
            </p:nvSpPr>
            <p:spPr bwMode="auto">
              <a:xfrm>
                <a:off x="2445" y="988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Oval 73"/>
              <p:cNvSpPr>
                <a:spLocks noChangeArrowheads="1"/>
              </p:cNvSpPr>
              <p:nvPr/>
            </p:nvSpPr>
            <p:spPr bwMode="auto">
              <a:xfrm>
                <a:off x="2560" y="1317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Oval 74"/>
              <p:cNvSpPr>
                <a:spLocks noChangeArrowheads="1"/>
              </p:cNvSpPr>
              <p:nvPr/>
            </p:nvSpPr>
            <p:spPr bwMode="auto">
              <a:xfrm>
                <a:off x="2488" y="1427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5" name="Oval 75"/>
              <p:cNvSpPr>
                <a:spLocks noChangeArrowheads="1"/>
              </p:cNvSpPr>
              <p:nvPr/>
            </p:nvSpPr>
            <p:spPr bwMode="auto">
              <a:xfrm>
                <a:off x="1360" y="1176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6" name="Group 76"/>
              <p:cNvGrpSpPr/>
              <p:nvPr/>
            </p:nvGrpSpPr>
            <p:grpSpPr bwMode="auto">
              <a:xfrm>
                <a:off x="912" y="768"/>
                <a:ext cx="2386" cy="1553"/>
                <a:chOff x="912" y="768"/>
                <a:chExt cx="2386" cy="1553"/>
              </a:xfrm>
              <a:grpFill/>
            </p:grpSpPr>
            <p:sp>
              <p:nvSpPr>
                <p:cNvPr id="127" name="Oval 77"/>
                <p:cNvSpPr>
                  <a:spLocks noChangeArrowheads="1"/>
                </p:cNvSpPr>
                <p:nvPr/>
              </p:nvSpPr>
              <p:spPr bwMode="auto">
                <a:xfrm>
                  <a:off x="1736" y="768"/>
                  <a:ext cx="1027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8" name="Oval 78"/>
                <p:cNvSpPr>
                  <a:spLocks noChangeArrowheads="1"/>
                </p:cNvSpPr>
                <p:nvPr/>
              </p:nvSpPr>
              <p:spPr bwMode="auto">
                <a:xfrm>
                  <a:off x="1158" y="941"/>
                  <a:ext cx="781" cy="627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9" name="Oval 79"/>
                <p:cNvSpPr>
                  <a:spLocks noChangeArrowheads="1"/>
                </p:cNvSpPr>
                <p:nvPr/>
              </p:nvSpPr>
              <p:spPr bwMode="auto">
                <a:xfrm>
                  <a:off x="912" y="1333"/>
                  <a:ext cx="520" cy="501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0" name="Oval 80"/>
                <p:cNvSpPr>
                  <a:spLocks noChangeArrowheads="1"/>
                </p:cNvSpPr>
                <p:nvPr/>
              </p:nvSpPr>
              <p:spPr bwMode="auto">
                <a:xfrm>
                  <a:off x="1071" y="1568"/>
                  <a:ext cx="795" cy="54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1" name="Oval 81"/>
                <p:cNvSpPr>
                  <a:spLocks noChangeArrowheads="1"/>
                </p:cNvSpPr>
                <p:nvPr/>
              </p:nvSpPr>
              <p:spPr bwMode="auto">
                <a:xfrm>
                  <a:off x="1649" y="1662"/>
                  <a:ext cx="1200" cy="659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2" name="Oval 82"/>
                <p:cNvSpPr>
                  <a:spLocks noChangeArrowheads="1"/>
                </p:cNvSpPr>
                <p:nvPr/>
              </p:nvSpPr>
              <p:spPr bwMode="auto">
                <a:xfrm>
                  <a:off x="2430" y="95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3" name="Oval 83"/>
                <p:cNvSpPr>
                  <a:spLocks noChangeArrowheads="1"/>
                </p:cNvSpPr>
                <p:nvPr/>
              </p:nvSpPr>
              <p:spPr bwMode="auto">
                <a:xfrm>
                  <a:off x="2546" y="1286"/>
                  <a:ext cx="752" cy="48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4" name="Oval 84"/>
                <p:cNvSpPr>
                  <a:spLocks noChangeArrowheads="1"/>
                </p:cNvSpPr>
                <p:nvPr/>
              </p:nvSpPr>
              <p:spPr bwMode="auto">
                <a:xfrm>
                  <a:off x="2473" y="1395"/>
                  <a:ext cx="752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5" name="Oval 85"/>
                <p:cNvSpPr>
                  <a:spLocks noChangeArrowheads="1"/>
                </p:cNvSpPr>
                <p:nvPr/>
              </p:nvSpPr>
              <p:spPr bwMode="auto">
                <a:xfrm>
                  <a:off x="1346" y="1144"/>
                  <a:ext cx="1547" cy="816"/>
                </a:xfrm>
                <a:prstGeom prst="ellipse">
                  <a:avLst/>
                </a:pr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50" name="Text Box 86"/>
            <p:cNvSpPr txBox="1">
              <a:spLocks noChangeArrowheads="1"/>
            </p:cNvSpPr>
            <p:nvPr/>
          </p:nvSpPr>
          <p:spPr bwMode="auto">
            <a:xfrm>
              <a:off x="1368727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.0.0.0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 Box 87"/>
            <p:cNvSpPr txBox="1">
              <a:spLocks noChangeArrowheads="1"/>
            </p:cNvSpPr>
            <p:nvPr/>
          </p:nvSpPr>
          <p:spPr bwMode="auto">
            <a:xfrm>
              <a:off x="6838072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0.0.0.0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Text Box 88"/>
            <p:cNvSpPr txBox="1">
              <a:spLocks noChangeArrowheads="1"/>
            </p:cNvSpPr>
            <p:nvPr/>
          </p:nvSpPr>
          <p:spPr bwMode="auto">
            <a:xfrm>
              <a:off x="5065252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0.0.0.0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Text Box 89"/>
            <p:cNvSpPr txBox="1">
              <a:spLocks noChangeArrowheads="1"/>
            </p:cNvSpPr>
            <p:nvPr/>
          </p:nvSpPr>
          <p:spPr bwMode="auto">
            <a:xfrm>
              <a:off x="3244063" y="2010655"/>
              <a:ext cx="73770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.0.0.0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 Box 90"/>
            <p:cNvSpPr txBox="1">
              <a:spLocks noChangeArrowheads="1"/>
            </p:cNvSpPr>
            <p:nvPr/>
          </p:nvSpPr>
          <p:spPr bwMode="auto">
            <a:xfrm>
              <a:off x="1809657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5.0.0.4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Text Box 91"/>
            <p:cNvSpPr txBox="1">
              <a:spLocks noChangeArrowheads="1"/>
            </p:cNvSpPr>
            <p:nvPr/>
          </p:nvSpPr>
          <p:spPr bwMode="auto">
            <a:xfrm>
              <a:off x="6304057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40.0.0.4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Text Box 92"/>
            <p:cNvSpPr txBox="1">
              <a:spLocks noChangeArrowheads="1"/>
            </p:cNvSpPr>
            <p:nvPr/>
          </p:nvSpPr>
          <p:spPr bwMode="auto">
            <a:xfrm>
              <a:off x="4595590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0.0.0.2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Text Box 93"/>
            <p:cNvSpPr txBox="1">
              <a:spLocks noChangeArrowheads="1"/>
            </p:cNvSpPr>
            <p:nvPr/>
          </p:nvSpPr>
          <p:spPr bwMode="auto">
            <a:xfrm>
              <a:off x="3724779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0.0.0.9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94"/>
            <p:cNvSpPr txBox="1">
              <a:spLocks noChangeArrowheads="1"/>
            </p:cNvSpPr>
            <p:nvPr/>
          </p:nvSpPr>
          <p:spPr bwMode="auto">
            <a:xfrm>
              <a:off x="2661682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0.0.0.7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95"/>
            <p:cNvSpPr>
              <a:spLocks noChangeShapeType="1"/>
            </p:cNvSpPr>
            <p:nvPr/>
          </p:nvSpPr>
          <p:spPr bwMode="auto">
            <a:xfrm>
              <a:off x="2279321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96"/>
            <p:cNvSpPr>
              <a:spLocks noChangeShapeType="1"/>
            </p:cNvSpPr>
            <p:nvPr/>
          </p:nvSpPr>
          <p:spPr bwMode="auto">
            <a:xfrm>
              <a:off x="3046253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97"/>
            <p:cNvSpPr>
              <a:spLocks noChangeShapeType="1"/>
            </p:cNvSpPr>
            <p:nvPr/>
          </p:nvSpPr>
          <p:spPr bwMode="auto">
            <a:xfrm>
              <a:off x="5896278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98"/>
            <p:cNvSpPr>
              <a:spLocks noChangeShapeType="1"/>
            </p:cNvSpPr>
            <p:nvPr/>
          </p:nvSpPr>
          <p:spPr bwMode="auto">
            <a:xfrm>
              <a:off x="4161544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99"/>
            <p:cNvSpPr>
              <a:spLocks noChangeShapeType="1"/>
            </p:cNvSpPr>
            <p:nvPr/>
          </p:nvSpPr>
          <p:spPr bwMode="auto">
            <a:xfrm>
              <a:off x="6664316" y="1934787"/>
              <a:ext cx="0" cy="25910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100"/>
            <p:cNvSpPr>
              <a:spLocks noChangeShapeType="1"/>
            </p:cNvSpPr>
            <p:nvPr/>
          </p:nvSpPr>
          <p:spPr bwMode="auto">
            <a:xfrm>
              <a:off x="4910539" y="1948048"/>
              <a:ext cx="0" cy="260121"/>
            </a:xfrm>
            <a:prstGeom prst="line">
              <a:avLst/>
            </a:prstGeom>
            <a:noFill/>
            <a:ln w="28575">
              <a:solidFill>
                <a:srgbClr val="CC00CC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101"/>
            <p:cNvSpPr>
              <a:spLocks noChangeArrowheads="1"/>
            </p:cNvSpPr>
            <p:nvPr/>
          </p:nvSpPr>
          <p:spPr bwMode="auto">
            <a:xfrm>
              <a:off x="2769018" y="2912648"/>
              <a:ext cx="3507555" cy="1142492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0099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Line 102"/>
            <p:cNvSpPr>
              <a:spLocks noChangeShapeType="1"/>
            </p:cNvSpPr>
            <p:nvPr/>
          </p:nvSpPr>
          <p:spPr bwMode="auto">
            <a:xfrm>
              <a:off x="2739038" y="3224794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 Box 103"/>
            <p:cNvSpPr txBox="1">
              <a:spLocks noChangeArrowheads="1"/>
            </p:cNvSpPr>
            <p:nvPr/>
          </p:nvSpPr>
          <p:spPr bwMode="auto">
            <a:xfrm>
              <a:off x="2821722" y="2927950"/>
              <a:ext cx="1569660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主机所在的网络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 Box 104"/>
            <p:cNvSpPr txBox="1">
              <a:spLocks noChangeArrowheads="1"/>
            </p:cNvSpPr>
            <p:nvPr/>
          </p:nvSpPr>
          <p:spPr bwMode="auto">
            <a:xfrm>
              <a:off x="4857494" y="2924889"/>
              <a:ext cx="954107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下一跳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Line 105"/>
            <p:cNvSpPr>
              <a:spLocks noChangeShapeType="1"/>
            </p:cNvSpPr>
            <p:nvPr/>
          </p:nvSpPr>
          <p:spPr bwMode="auto">
            <a:xfrm>
              <a:off x="4492815" y="2912648"/>
              <a:ext cx="0" cy="1142492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Line 106"/>
            <p:cNvSpPr>
              <a:spLocks noChangeShapeType="1"/>
            </p:cNvSpPr>
            <p:nvPr/>
          </p:nvSpPr>
          <p:spPr bwMode="auto">
            <a:xfrm>
              <a:off x="2739038" y="3431870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Line 107"/>
            <p:cNvSpPr>
              <a:spLocks noChangeShapeType="1"/>
            </p:cNvSpPr>
            <p:nvPr/>
          </p:nvSpPr>
          <p:spPr bwMode="auto">
            <a:xfrm>
              <a:off x="2739038" y="3639967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108"/>
            <p:cNvSpPr>
              <a:spLocks noChangeShapeType="1"/>
            </p:cNvSpPr>
            <p:nvPr/>
          </p:nvSpPr>
          <p:spPr bwMode="auto">
            <a:xfrm>
              <a:off x="2739038" y="3848064"/>
              <a:ext cx="3507555" cy="0"/>
            </a:xfrm>
            <a:prstGeom prst="line">
              <a:avLst/>
            </a:prstGeom>
            <a:noFill/>
            <a:ln w="19050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109"/>
            <p:cNvSpPr txBox="1">
              <a:spLocks noChangeArrowheads="1"/>
            </p:cNvSpPr>
            <p:nvPr/>
          </p:nvSpPr>
          <p:spPr bwMode="auto">
            <a:xfrm>
              <a:off x="3213121" y="3192152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0.0.0.0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Text Box 110"/>
            <p:cNvSpPr txBox="1">
              <a:spLocks noChangeArrowheads="1"/>
            </p:cNvSpPr>
            <p:nvPr/>
          </p:nvSpPr>
          <p:spPr bwMode="auto">
            <a:xfrm>
              <a:off x="3213121" y="3394127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0.0.0.0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Text Box 111"/>
            <p:cNvSpPr txBox="1">
              <a:spLocks noChangeArrowheads="1"/>
            </p:cNvSpPr>
            <p:nvPr/>
          </p:nvSpPr>
          <p:spPr bwMode="auto">
            <a:xfrm>
              <a:off x="3213121" y="3616507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5.0.0.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Text Box 112"/>
            <p:cNvSpPr txBox="1">
              <a:spLocks noChangeArrowheads="1"/>
            </p:cNvSpPr>
            <p:nvPr/>
          </p:nvSpPr>
          <p:spPr bwMode="auto">
            <a:xfrm>
              <a:off x="3213121" y="3808282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40.0.0.0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Text Box 113"/>
            <p:cNvSpPr txBox="1">
              <a:spLocks noChangeArrowheads="1"/>
            </p:cNvSpPr>
            <p:nvPr/>
          </p:nvSpPr>
          <p:spPr bwMode="auto">
            <a:xfrm>
              <a:off x="4922696" y="3608345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0.0.0.7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Text Box 114"/>
            <p:cNvSpPr txBox="1">
              <a:spLocks noChangeArrowheads="1"/>
            </p:cNvSpPr>
            <p:nvPr/>
          </p:nvSpPr>
          <p:spPr bwMode="auto">
            <a:xfrm>
              <a:off x="4922696" y="3816443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0.0.0.1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115"/>
            <p:cNvSpPr txBox="1">
              <a:spLocks noChangeArrowheads="1"/>
            </p:cNvSpPr>
            <p:nvPr/>
          </p:nvSpPr>
          <p:spPr bwMode="auto">
            <a:xfrm>
              <a:off x="4616584" y="3411468"/>
              <a:ext cx="140294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直接交付，接口 </a:t>
              </a:r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Text Box 116"/>
            <p:cNvSpPr txBox="1">
              <a:spLocks noChangeArrowheads="1"/>
            </p:cNvSpPr>
            <p:nvPr/>
          </p:nvSpPr>
          <p:spPr bwMode="auto">
            <a:xfrm>
              <a:off x="4616584" y="3190112"/>
              <a:ext cx="140294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直接交付，接口 </a:t>
              </a:r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Text Box 117"/>
            <p:cNvSpPr txBox="1">
              <a:spLocks noChangeArrowheads="1"/>
            </p:cNvSpPr>
            <p:nvPr/>
          </p:nvSpPr>
          <p:spPr bwMode="auto">
            <a:xfrm>
              <a:off x="3630742" y="2579704"/>
              <a:ext cx="174599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转发表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Text Box 118"/>
            <p:cNvSpPr txBox="1">
              <a:spLocks noChangeArrowheads="1"/>
            </p:cNvSpPr>
            <p:nvPr/>
          </p:nvSpPr>
          <p:spPr bwMode="auto">
            <a:xfrm>
              <a:off x="5481872" y="1688948"/>
              <a:ext cx="78739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0.0.0.1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1" name="Picture 13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3978" y="2090860"/>
              <a:ext cx="499501" cy="236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02" name="Text Box 140"/>
            <p:cNvSpPr txBox="1">
              <a:spLocks noChangeArrowheads="1"/>
            </p:cNvSpPr>
            <p:nvPr/>
          </p:nvSpPr>
          <p:spPr bwMode="auto">
            <a:xfrm>
              <a:off x="4371512" y="1829720"/>
              <a:ext cx="3545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2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Text Box 141"/>
            <p:cNvSpPr txBox="1">
              <a:spLocks noChangeArrowheads="1"/>
            </p:cNvSpPr>
            <p:nvPr/>
          </p:nvSpPr>
          <p:spPr bwMode="auto">
            <a:xfrm>
              <a:off x="6115811" y="1829720"/>
              <a:ext cx="3545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2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Text Box 142"/>
            <p:cNvSpPr txBox="1">
              <a:spLocks noChangeArrowheads="1"/>
            </p:cNvSpPr>
            <p:nvPr/>
          </p:nvSpPr>
          <p:spPr bwMode="auto">
            <a:xfrm>
              <a:off x="2516915" y="1829720"/>
              <a:ext cx="3545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2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Text Box 146"/>
            <p:cNvSpPr txBox="1">
              <a:spLocks noChangeArrowheads="1"/>
            </p:cNvSpPr>
            <p:nvPr/>
          </p:nvSpPr>
          <p:spPr bwMode="auto">
            <a:xfrm>
              <a:off x="4025618" y="2173488"/>
              <a:ext cx="2792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Text Box 147"/>
            <p:cNvSpPr txBox="1">
              <a:spLocks noChangeArrowheads="1"/>
            </p:cNvSpPr>
            <p:nvPr/>
          </p:nvSpPr>
          <p:spPr bwMode="auto">
            <a:xfrm>
              <a:off x="4765773" y="2177567"/>
              <a:ext cx="27924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7" name="Picture 148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6217" y="2076579"/>
              <a:ext cx="500606" cy="235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08" name="Picture 14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5466" y="2080659"/>
              <a:ext cx="499501" cy="235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sp>
        <p:nvSpPr>
          <p:cNvPr id="193" name="Text Box 155"/>
          <p:cNvSpPr txBox="1">
            <a:spLocks noChangeArrowheads="1"/>
          </p:cNvSpPr>
          <p:nvPr/>
        </p:nvSpPr>
        <p:spPr bwMode="auto">
          <a:xfrm>
            <a:off x="1342352" y="739971"/>
            <a:ext cx="6557464" cy="1311128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压缩转发表的大小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表中最主要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是（目的网络地址，下一跳地址）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而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是（目的地址，下一跳地址）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zh-CN" altLang="en-US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表的过程就是逐行寻找前缀匹配。</a:t>
            </a:r>
            <a:endParaRPr lang="zh-CN" altLang="en-US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圆角矩形 65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椭圆 3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63" name="组合 62"/>
          <p:cNvGrpSpPr/>
          <p:nvPr/>
        </p:nvGrpSpPr>
        <p:grpSpPr>
          <a:xfrm>
            <a:off x="344775" y="816458"/>
            <a:ext cx="7314136" cy="3440748"/>
            <a:chOff x="344775" y="816458"/>
            <a:chExt cx="7314136" cy="3440748"/>
          </a:xfrm>
        </p:grpSpPr>
        <p:grpSp>
          <p:nvGrpSpPr>
            <p:cNvPr id="68" name="组合 67"/>
            <p:cNvGrpSpPr/>
            <p:nvPr/>
          </p:nvGrpSpPr>
          <p:grpSpPr>
            <a:xfrm>
              <a:off x="344775" y="816458"/>
              <a:ext cx="7314136" cy="3440748"/>
              <a:chOff x="344775" y="816458"/>
              <a:chExt cx="7314136" cy="3440748"/>
            </a:xfrm>
          </p:grpSpPr>
          <p:sp>
            <p:nvSpPr>
              <p:cNvPr id="65" name="直角三角形 64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" name="椭圆 1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" name="椭圆 2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3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2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4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25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27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2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33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35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37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44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5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Text Box 38"/>
              <p:cNvSpPr txBox="1">
                <a:spLocks noChangeArrowheads="1"/>
              </p:cNvSpPr>
              <p:nvPr/>
            </p:nvSpPr>
            <p:spPr bwMode="auto">
              <a:xfrm>
                <a:off x="344775" y="2585387"/>
                <a:ext cx="1619542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70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9" name="组合 68"/>
          <p:cNvGrpSpPr/>
          <p:nvPr/>
        </p:nvGrpSpPr>
        <p:grpSpPr>
          <a:xfrm>
            <a:off x="1172946" y="1165057"/>
            <a:ext cx="6718453" cy="3520238"/>
            <a:chOff x="1172946" y="1165057"/>
            <a:chExt cx="6718453" cy="3520238"/>
          </a:xfrm>
        </p:grpSpPr>
        <p:sp>
          <p:nvSpPr>
            <p:cNvPr id="67" name="矩形 66"/>
            <p:cNvSpPr/>
            <p:nvPr/>
          </p:nvSpPr>
          <p:spPr>
            <a:xfrm>
              <a:off x="1172946" y="4346741"/>
              <a:ext cx="6718453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lang="en-US" altLang="zh-CN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600" b="1" baseline="-250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en-US" altLang="zh-CN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出的、目的地址</a:t>
              </a:r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 </a:t>
              </a:r>
              <a:r>
                <a:rPr lang="en-US" altLang="zh-CN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.2.132 </a:t>
              </a:r>
              <a:r>
                <a:rPr lang="zh-CN" altLang="en-US" sz="16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分组是如何转发的？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Line 126"/>
            <p:cNvSpPr>
              <a:spLocks noChangeShapeType="1"/>
            </p:cNvSpPr>
            <p:nvPr/>
          </p:nvSpPr>
          <p:spPr bwMode="auto">
            <a:xfrm>
              <a:off x="3730473" y="1165057"/>
              <a:ext cx="1829419" cy="1971537"/>
            </a:xfrm>
            <a:prstGeom prst="line">
              <a:avLst/>
            </a:prstGeom>
            <a:noFill/>
            <a:ln w="57150" cap="rnd">
              <a:solidFill>
                <a:srgbClr val="C00000">
                  <a:alpha val="96000"/>
                </a:srgbClr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064302" y="1093145"/>
            <a:ext cx="7150307" cy="3059130"/>
          </a:xfrm>
          <a:prstGeom prst="rect">
            <a:avLst/>
          </a:prstGeom>
          <a:solidFill>
            <a:srgbClr val="C3E3F9"/>
          </a:solidFill>
          <a:ln w="28575"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 Box 64"/>
          <p:cNvSpPr txBox="1">
            <a:spLocks noChangeArrowheads="1"/>
          </p:cNvSpPr>
          <p:nvPr/>
        </p:nvSpPr>
        <p:spPr bwMode="auto">
          <a:xfrm>
            <a:off x="2159286" y="1283392"/>
            <a:ext cx="4753224" cy="759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0">
              <a:lnSpc>
                <a:spcPts val="2600"/>
              </a:lnSpc>
              <a:defRPr/>
            </a:pPr>
            <a:r>
              <a:rPr lang="en-US" altLang="zh-CN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b="1" kern="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地址为 </a:t>
            </a:r>
            <a:r>
              <a:rPr lang="en-US" altLang="zh-CN" b="1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92</a:t>
            </a:r>
            <a:endParaRPr kumimoji="0" lang="en-US" altLang="zh-CN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ts val="2600"/>
              </a:lnSpc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0" lang="en-US" altLang="zh-CN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的 网络掩码为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/26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= 255.255.255.192 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Group 71"/>
          <p:cNvGrpSpPr/>
          <p:nvPr/>
        </p:nvGrpSpPr>
        <p:grpSpPr bwMode="auto">
          <a:xfrm>
            <a:off x="1319312" y="2110175"/>
            <a:ext cx="4522815" cy="1200006"/>
            <a:chOff x="-468" y="3158"/>
            <a:chExt cx="4960" cy="1316"/>
          </a:xfrm>
        </p:grpSpPr>
        <p:sp>
          <p:nvSpPr>
            <p:cNvPr id="10" name="Text Box 72"/>
            <p:cNvSpPr txBox="1">
              <a:spLocks noChangeArrowheads="1"/>
            </p:cNvSpPr>
            <p:nvPr/>
          </p:nvSpPr>
          <p:spPr bwMode="auto">
            <a:xfrm>
              <a:off x="2064" y="3158"/>
              <a:ext cx="2296" cy="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ts val="26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255.255.255.192</a:t>
              </a:r>
              <a:endPara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ts val="26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28. </a:t>
              </a: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 1  .  </a:t>
              </a:r>
              <a:r>
                <a:rPr kumimoji="0" lang="en-US" altLang="zh-CN" sz="5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2  .138</a:t>
              </a:r>
              <a:endPara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 Box 73"/>
            <p:cNvSpPr txBox="1">
              <a:spLocks noChangeArrowheads="1"/>
            </p:cNvSpPr>
            <p:nvPr/>
          </p:nvSpPr>
          <p:spPr bwMode="auto">
            <a:xfrm>
              <a:off x="2064" y="4069"/>
              <a:ext cx="2305" cy="4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28.  </a:t>
              </a: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  .  </a:t>
              </a:r>
              <a:r>
                <a:rPr kumimoji="0" lang="en-US" altLang="zh-CN" sz="7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2  .128</a:t>
              </a:r>
              <a:endPara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74"/>
            <p:cNvSpPr>
              <a:spLocks noChangeShapeType="1"/>
            </p:cNvSpPr>
            <p:nvPr/>
          </p:nvSpPr>
          <p:spPr bwMode="auto">
            <a:xfrm>
              <a:off x="1406" y="3995"/>
              <a:ext cx="308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Text Box 75"/>
            <p:cNvSpPr txBox="1">
              <a:spLocks noChangeArrowheads="1"/>
            </p:cNvSpPr>
            <p:nvPr/>
          </p:nvSpPr>
          <p:spPr bwMode="auto">
            <a:xfrm>
              <a:off x="-468" y="3207"/>
              <a:ext cx="2516" cy="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ts val="24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地址与网络掩码</a:t>
              </a:r>
              <a:endPara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r" defTabSz="914400" eaLnBrk="1" fontAlgn="auto" latinLnBrk="0" hangingPunct="1">
                <a:lnSpc>
                  <a:spcPts val="24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逐</a:t>
              </a:r>
              <a:r>
                <a: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比特 </a:t>
              </a:r>
              <a:r>
                <a:rPr kumimoji="0" lang="en-US" altLang="zh-CN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AND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" name="Text Box 78"/>
          <p:cNvSpPr txBox="1">
            <a:spLocks noChangeArrowheads="1"/>
          </p:cNvSpPr>
          <p:nvPr/>
        </p:nvSpPr>
        <p:spPr bwMode="auto">
          <a:xfrm>
            <a:off x="5840992" y="2849167"/>
            <a:ext cx="20425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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H</a:t>
            </a:r>
            <a:r>
              <a:rPr kumimoji="0" lang="en-US" altLang="zh-CN" b="1" i="0" u="none" strike="noStrike" kern="0" cap="none" spc="0" normalizeH="0" baseline="-2500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 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的网络地址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CC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18741" y="3572894"/>
            <a:ext cx="566628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必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分组发送给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20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 Box 155"/>
          <p:cNvSpPr txBox="1">
            <a:spLocks noChangeArrowheads="1"/>
          </p:cNvSpPr>
          <p:nvPr/>
        </p:nvSpPr>
        <p:spPr bwMode="auto">
          <a:xfrm>
            <a:off x="1333007" y="610084"/>
            <a:ext cx="6593695" cy="615168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先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32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连接在本网络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是，则直接交付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否则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就送交路由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1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  <p:bldP spid="19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9" y="594101"/>
            <a:ext cx="6593695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。先检查</a:t>
            </a:r>
            <a:r>
              <a:rPr lang="zh-CN" altLang="en-US" dirty="0" smtClean="0"/>
              <a:t>第 </a:t>
            </a:r>
            <a:r>
              <a:rPr lang="en-US" altLang="zh-CN" dirty="0" smtClean="0"/>
              <a:t>1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  <a:endParaRPr lang="zh-CN" altLang="en-US" dirty="0"/>
          </a:p>
        </p:txBody>
      </p:sp>
      <p:sp>
        <p:nvSpPr>
          <p:cNvPr id="51" name="Text Box 155"/>
          <p:cNvSpPr txBox="1">
            <a:spLocks noChangeArrowheads="1"/>
          </p:cNvSpPr>
          <p:nvPr/>
        </p:nvSpPr>
        <p:spPr bwMode="auto">
          <a:xfrm>
            <a:off x="1292830" y="4333600"/>
            <a:ext cx="6593695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255.192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 128.1.2.132 =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28 /26    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71917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344775" y="816458"/>
            <a:ext cx="7314136" cy="3440748"/>
            <a:chOff x="344775" y="816458"/>
            <a:chExt cx="7314136" cy="3440748"/>
          </a:xfrm>
        </p:grpSpPr>
        <p:grpSp>
          <p:nvGrpSpPr>
            <p:cNvPr id="69" name="组合 68"/>
            <p:cNvGrpSpPr/>
            <p:nvPr/>
          </p:nvGrpSpPr>
          <p:grpSpPr>
            <a:xfrm>
              <a:off x="344775" y="816458"/>
              <a:ext cx="7314136" cy="3440748"/>
              <a:chOff x="344775" y="816458"/>
              <a:chExt cx="7314136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5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44775" y="2585387"/>
                <a:ext cx="1619542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任意多边形 1"/>
          <p:cNvSpPr/>
          <p:nvPr/>
        </p:nvSpPr>
        <p:spPr>
          <a:xfrm>
            <a:off x="3147431" y="1274164"/>
            <a:ext cx="720031" cy="584616"/>
          </a:xfrm>
          <a:custGeom>
            <a:avLst/>
            <a:gdLst>
              <a:gd name="connsiteX0" fmla="*/ 630090 w 720031"/>
              <a:gd name="connsiteY0" fmla="*/ 0 h 584616"/>
              <a:gd name="connsiteX1" fmla="*/ 503 w 720031"/>
              <a:gd name="connsiteY1" fmla="*/ 269823 h 584616"/>
              <a:gd name="connsiteX2" fmla="*/ 720031 w 720031"/>
              <a:gd name="connsiteY2" fmla="*/ 584616 h 584616"/>
              <a:gd name="connsiteX3" fmla="*/ 720031 w 720031"/>
              <a:gd name="connsiteY3" fmla="*/ 584616 h 5846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31" h="584616">
                <a:moveTo>
                  <a:pt x="630090" y="0"/>
                </a:moveTo>
                <a:cubicBezTo>
                  <a:pt x="307801" y="86193"/>
                  <a:pt x="-14487" y="172387"/>
                  <a:pt x="503" y="269823"/>
                </a:cubicBezTo>
                <a:cubicBezTo>
                  <a:pt x="15493" y="367259"/>
                  <a:pt x="720031" y="584616"/>
                  <a:pt x="720031" y="584616"/>
                </a:cubicBezTo>
                <a:lnTo>
                  <a:pt x="720031" y="584616"/>
                </a:lnTo>
              </a:path>
            </a:pathLst>
          </a:custGeom>
          <a:noFill/>
          <a:ln w="38100">
            <a:solidFill>
              <a:srgbClr val="CC000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AutoShape 63"/>
          <p:cNvSpPr>
            <a:spLocks noChangeArrowheads="1"/>
          </p:cNvSpPr>
          <p:nvPr/>
        </p:nvSpPr>
        <p:spPr bwMode="auto">
          <a:xfrm>
            <a:off x="5047836" y="154326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35" presetClass="emph" presetSubtype="0" repeatCount="3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128" grpId="0" animBg="1"/>
      <p:bldP spid="128" grpId="2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9" y="594101"/>
            <a:ext cx="6593695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</a:t>
            </a:r>
            <a:r>
              <a:rPr lang="zh-CN" altLang="en-US" dirty="0" smtClean="0"/>
              <a:t>。接着检查第 </a:t>
            </a:r>
            <a:r>
              <a:rPr lang="en-US" altLang="zh-CN" dirty="0" smtClean="0"/>
              <a:t>2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  <a:endParaRPr lang="zh-CN" altLang="en-US" dirty="0"/>
          </a:p>
        </p:txBody>
      </p:sp>
      <p:sp>
        <p:nvSpPr>
          <p:cNvPr id="51" name="Text Box 155"/>
          <p:cNvSpPr txBox="1">
            <a:spLocks noChangeArrowheads="1"/>
          </p:cNvSpPr>
          <p:nvPr/>
        </p:nvSpPr>
        <p:spPr bwMode="auto">
          <a:xfrm>
            <a:off x="1292830" y="4333600"/>
            <a:ext cx="6593695" cy="634020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255.128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 128.1.2.132 =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28 /25    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sz="16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分组的直接交付（通过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接口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94402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44775" y="816458"/>
            <a:ext cx="7314136" cy="3440748"/>
            <a:chOff x="344775" y="816458"/>
            <a:chExt cx="7314136" cy="3440748"/>
          </a:xfrm>
        </p:grpSpPr>
        <p:grpSp>
          <p:nvGrpSpPr>
            <p:cNvPr id="69" name="组合 68"/>
            <p:cNvGrpSpPr/>
            <p:nvPr/>
          </p:nvGrpSpPr>
          <p:grpSpPr>
            <a:xfrm>
              <a:off x="344775" y="816458"/>
              <a:ext cx="7314136" cy="3440748"/>
              <a:chOff x="344775" y="816458"/>
              <a:chExt cx="7314136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5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44775" y="2585387"/>
                <a:ext cx="1619542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8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2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0" name="任意多边形 129"/>
          <p:cNvSpPr/>
          <p:nvPr/>
        </p:nvSpPr>
        <p:spPr>
          <a:xfrm>
            <a:off x="4487288" y="2442641"/>
            <a:ext cx="1057969" cy="655366"/>
          </a:xfrm>
          <a:custGeom>
            <a:avLst/>
            <a:gdLst>
              <a:gd name="connsiteX0" fmla="*/ 2833 w 1057969"/>
              <a:gd name="connsiteY0" fmla="*/ 0 h 655366"/>
              <a:gd name="connsiteX1" fmla="*/ 17823 w 1057969"/>
              <a:gd name="connsiteY1" fmla="*/ 164892 h 655366"/>
              <a:gd name="connsiteX2" fmla="*/ 137744 w 1057969"/>
              <a:gd name="connsiteY2" fmla="*/ 314793 h 655366"/>
              <a:gd name="connsiteX3" fmla="*/ 977194 w 1057969"/>
              <a:gd name="connsiteY3" fmla="*/ 629587 h 655366"/>
              <a:gd name="connsiteX4" fmla="*/ 977194 w 1057969"/>
              <a:gd name="connsiteY4" fmla="*/ 614597 h 6553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57969" h="655366">
                <a:moveTo>
                  <a:pt x="2833" y="0"/>
                </a:moveTo>
                <a:cubicBezTo>
                  <a:pt x="-915" y="56213"/>
                  <a:pt x="-4662" y="112427"/>
                  <a:pt x="17823" y="164892"/>
                </a:cubicBezTo>
                <a:cubicBezTo>
                  <a:pt x="40308" y="217358"/>
                  <a:pt x="-22151" y="237344"/>
                  <a:pt x="137744" y="314793"/>
                </a:cubicBezTo>
                <a:cubicBezTo>
                  <a:pt x="297639" y="392242"/>
                  <a:pt x="977194" y="629587"/>
                  <a:pt x="977194" y="629587"/>
                </a:cubicBezTo>
                <a:cubicBezTo>
                  <a:pt x="1117102" y="679554"/>
                  <a:pt x="1047148" y="647075"/>
                  <a:pt x="977194" y="614597"/>
                </a:cubicBezTo>
              </a:path>
            </a:pathLst>
          </a:custGeom>
          <a:noFill/>
          <a:ln w="38100">
            <a:solidFill>
              <a:srgbClr val="CC000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任意多边形 128"/>
          <p:cNvSpPr/>
          <p:nvPr/>
        </p:nvSpPr>
        <p:spPr>
          <a:xfrm>
            <a:off x="3147431" y="1274164"/>
            <a:ext cx="720031" cy="584616"/>
          </a:xfrm>
          <a:custGeom>
            <a:avLst/>
            <a:gdLst>
              <a:gd name="connsiteX0" fmla="*/ 630090 w 720031"/>
              <a:gd name="connsiteY0" fmla="*/ 0 h 584616"/>
              <a:gd name="connsiteX1" fmla="*/ 503 w 720031"/>
              <a:gd name="connsiteY1" fmla="*/ 269823 h 584616"/>
              <a:gd name="connsiteX2" fmla="*/ 720031 w 720031"/>
              <a:gd name="connsiteY2" fmla="*/ 584616 h 584616"/>
              <a:gd name="connsiteX3" fmla="*/ 720031 w 720031"/>
              <a:gd name="connsiteY3" fmla="*/ 584616 h 5846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31" h="584616">
                <a:moveTo>
                  <a:pt x="630090" y="0"/>
                </a:moveTo>
                <a:cubicBezTo>
                  <a:pt x="307801" y="86193"/>
                  <a:pt x="-14487" y="172387"/>
                  <a:pt x="503" y="269823"/>
                </a:cubicBezTo>
                <a:cubicBezTo>
                  <a:pt x="15493" y="367259"/>
                  <a:pt x="720031" y="584616"/>
                  <a:pt x="720031" y="584616"/>
                </a:cubicBezTo>
                <a:lnTo>
                  <a:pt x="720031" y="584616"/>
                </a:lnTo>
              </a:path>
            </a:pathLst>
          </a:custGeom>
          <a:noFill/>
          <a:ln w="38100">
            <a:solidFill>
              <a:srgbClr val="CC000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AutoShape 63"/>
          <p:cNvSpPr>
            <a:spLocks noChangeArrowheads="1"/>
          </p:cNvSpPr>
          <p:nvPr/>
        </p:nvSpPr>
        <p:spPr bwMode="auto">
          <a:xfrm>
            <a:off x="5047836" y="178310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130" grpId="0" animBg="1"/>
      <p:bldP spid="66" grpId="0" animBg="1"/>
      <p:bldP spid="66" grpId="1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545143" y="1039691"/>
            <a:ext cx="8053711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在查找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可能会得到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止一个匹配结果。 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ongest-prefix matching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最长的一个作为匹配的前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前缀越长，其地址块就越小，因而路由就越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具体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前缀最长的排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转发表的第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093072" y="571120"/>
            <a:ext cx="29578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2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466345" y="604556"/>
            <a:ext cx="8129015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30981" y="553141"/>
            <a:ext cx="34820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.2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的两个层面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66346" y="1004505"/>
            <a:ext cx="8129014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中的两个主机之间的通信，要经过若干个路由器转发分组来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完成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路由器之间传送的信息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下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2925" indent="-342900">
              <a:lnSpc>
                <a:spcPts val="3300"/>
              </a:lnSpc>
              <a:buClr>
                <a:srgbClr val="CC0099"/>
              </a:buClr>
              <a:buSzPct val="90000"/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2925" indent="-342900">
              <a:lnSpc>
                <a:spcPts val="3300"/>
              </a:lnSpc>
              <a:buClr>
                <a:srgbClr val="CC0099"/>
              </a:buClr>
              <a:buSzPct val="90000"/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（为数据传送服务）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椭圆 10"/>
          <p:cNvSpPr/>
          <p:nvPr/>
        </p:nvSpPr>
        <p:spPr bwMode="auto">
          <a:xfrm rot="20475920">
            <a:off x="1042029" y="910124"/>
            <a:ext cx="3351723" cy="1002368"/>
          </a:xfrm>
          <a:prstGeom prst="ellipse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2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3" name="矩形 72"/>
          <p:cNvSpPr/>
          <p:nvPr/>
        </p:nvSpPr>
        <p:spPr>
          <a:xfrm>
            <a:off x="1172946" y="4361731"/>
            <a:ext cx="67184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转发目的地址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 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94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分组？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44775" y="816458"/>
            <a:ext cx="7314136" cy="3440748"/>
            <a:chOff x="344775" y="816458"/>
            <a:chExt cx="7314136" cy="3440748"/>
          </a:xfrm>
        </p:grpSpPr>
        <p:grpSp>
          <p:nvGrpSpPr>
            <p:cNvPr id="13" name="组合 12"/>
            <p:cNvGrpSpPr/>
            <p:nvPr/>
          </p:nvGrpSpPr>
          <p:grpSpPr>
            <a:xfrm>
              <a:off x="344775" y="816458"/>
              <a:ext cx="7314136" cy="3440748"/>
              <a:chOff x="344775" y="816458"/>
              <a:chExt cx="7314136" cy="3440748"/>
            </a:xfrm>
          </p:grpSpPr>
          <p:sp>
            <p:nvSpPr>
              <p:cNvPr id="14" name="直角三角形 13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椭圆 14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2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31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2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33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70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71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34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5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9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68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69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40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42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49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0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Text Box 38"/>
              <p:cNvSpPr txBox="1">
                <a:spLocks noChangeArrowheads="1"/>
              </p:cNvSpPr>
              <p:nvPr/>
            </p:nvSpPr>
            <p:spPr bwMode="auto">
              <a:xfrm>
                <a:off x="344775" y="2585387"/>
                <a:ext cx="1619542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72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1" name="Text Box 155"/>
          <p:cNvSpPr txBox="1">
            <a:spLocks noChangeArrowheads="1"/>
          </p:cNvSpPr>
          <p:nvPr/>
        </p:nvSpPr>
        <p:spPr bwMode="auto">
          <a:xfrm>
            <a:off x="1292830" y="4333600"/>
            <a:ext cx="6593695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255.192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 128.1.2.194 =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92 /26    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71917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44775" y="816458"/>
            <a:ext cx="7314136" cy="3440748"/>
            <a:chOff x="344775" y="816458"/>
            <a:chExt cx="7314136" cy="3440748"/>
          </a:xfrm>
        </p:grpSpPr>
        <p:grpSp>
          <p:nvGrpSpPr>
            <p:cNvPr id="69" name="组合 68"/>
            <p:cNvGrpSpPr/>
            <p:nvPr/>
          </p:nvGrpSpPr>
          <p:grpSpPr>
            <a:xfrm>
              <a:off x="344775" y="816458"/>
              <a:ext cx="7314136" cy="3440748"/>
              <a:chOff x="344775" y="816458"/>
              <a:chExt cx="7314136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5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44775" y="2585387"/>
                <a:ext cx="1619542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9" y="594101"/>
            <a:ext cx="6593695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。先检查</a:t>
            </a:r>
            <a:r>
              <a:rPr lang="zh-CN" altLang="en-US" dirty="0" smtClean="0"/>
              <a:t>第 </a:t>
            </a:r>
            <a:r>
              <a:rPr lang="en-US" altLang="zh-CN" dirty="0" smtClean="0"/>
              <a:t>1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  <a:endParaRPr lang="zh-CN" altLang="en-US" dirty="0"/>
          </a:p>
        </p:txBody>
      </p:sp>
      <p:sp>
        <p:nvSpPr>
          <p:cNvPr id="128" name="AutoShape 63"/>
          <p:cNvSpPr>
            <a:spLocks noChangeArrowheads="1"/>
          </p:cNvSpPr>
          <p:nvPr/>
        </p:nvSpPr>
        <p:spPr bwMode="auto">
          <a:xfrm>
            <a:off x="5047836" y="154326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128" grpId="0" animBg="1"/>
      <p:bldP spid="128" grpId="1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1" name="Text Box 155"/>
          <p:cNvSpPr txBox="1">
            <a:spLocks noChangeArrowheads="1"/>
          </p:cNvSpPr>
          <p:nvPr/>
        </p:nvSpPr>
        <p:spPr bwMode="auto">
          <a:xfrm>
            <a:off x="1292830" y="4333600"/>
            <a:ext cx="6593695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255.128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 128.1.2.194 =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28 /25    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sz="16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194402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44775" y="816458"/>
            <a:ext cx="7314136" cy="3440748"/>
            <a:chOff x="344775" y="816458"/>
            <a:chExt cx="7314136" cy="3440748"/>
          </a:xfrm>
        </p:grpSpPr>
        <p:grpSp>
          <p:nvGrpSpPr>
            <p:cNvPr id="69" name="组合 68"/>
            <p:cNvGrpSpPr/>
            <p:nvPr/>
          </p:nvGrpSpPr>
          <p:grpSpPr>
            <a:xfrm>
              <a:off x="344775" y="816458"/>
              <a:ext cx="7314136" cy="3440748"/>
              <a:chOff x="344775" y="816458"/>
              <a:chExt cx="7314136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5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44775" y="2585387"/>
                <a:ext cx="1619542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8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9" y="594101"/>
            <a:ext cx="6593695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</a:t>
            </a:r>
            <a:r>
              <a:rPr lang="zh-CN" altLang="en-US" dirty="0" smtClean="0"/>
              <a:t>。接着检查第 </a:t>
            </a:r>
            <a:r>
              <a:rPr lang="en-US" altLang="zh-CN" dirty="0" smtClean="0"/>
              <a:t>2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  <a:endParaRPr lang="zh-CN" altLang="en-US" dirty="0"/>
          </a:p>
        </p:txBody>
      </p:sp>
      <p:sp>
        <p:nvSpPr>
          <p:cNvPr id="66" name="AutoShape 63"/>
          <p:cNvSpPr>
            <a:spLocks noChangeArrowheads="1"/>
          </p:cNvSpPr>
          <p:nvPr/>
        </p:nvSpPr>
        <p:spPr bwMode="auto">
          <a:xfrm>
            <a:off x="5047835" y="1781707"/>
            <a:ext cx="547529" cy="143764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66" grpId="0" animBg="1"/>
      <p:bldP spid="66" grpId="1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圆角矩形 66"/>
          <p:cNvSpPr/>
          <p:nvPr/>
        </p:nvSpPr>
        <p:spPr>
          <a:xfrm>
            <a:off x="344776" y="633725"/>
            <a:ext cx="8469440" cy="372914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68" name="Group 125"/>
          <p:cNvGraphicFramePr>
            <a:graphicFrameLocks noGrp="1"/>
          </p:cNvGraphicFramePr>
          <p:nvPr/>
        </p:nvGraphicFramePr>
        <p:xfrm>
          <a:off x="5544358" y="1184245"/>
          <a:ext cx="2790174" cy="1076799"/>
        </p:xfrm>
        <a:graphic>
          <a:graphicData uri="http://schemas.openxmlformats.org/drawingml/2006/table">
            <a:tbl>
              <a:tblPr/>
              <a:tblGrid>
                <a:gridCol w="1543446"/>
                <a:gridCol w="1246728"/>
              </a:tblGrid>
              <a:tr h="286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缀匹配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9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92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2.128/2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.3.64/26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，接口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R</a:t>
                      </a:r>
                      <a:r>
                        <a:rPr kumimoji="1" lang="en-US" altLang="zh-CN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kumimoji="1" lang="en-US" altLang="zh-CN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1" marR="91431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96429" y="594101"/>
            <a:ext cx="6593695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10000"/>
              </a:lnSpc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</a:t>
            </a:r>
            <a:r>
              <a:rPr lang="en-US" altLang="zh-CN" dirty="0"/>
              <a:t> </a:t>
            </a:r>
            <a:r>
              <a:rPr lang="zh-CN" altLang="en-US" dirty="0"/>
              <a:t>收到分组后查找转发表</a:t>
            </a:r>
            <a:r>
              <a:rPr lang="zh-CN" altLang="en-US" dirty="0" smtClean="0"/>
              <a:t>。接着检查第 </a:t>
            </a:r>
            <a:r>
              <a:rPr lang="en-US" altLang="zh-CN" dirty="0"/>
              <a:t>3</a:t>
            </a:r>
            <a:r>
              <a:rPr lang="en-US" altLang="zh-CN" dirty="0" smtClean="0"/>
              <a:t> </a:t>
            </a:r>
            <a:r>
              <a:rPr lang="zh-CN" altLang="en-US" dirty="0" smtClean="0"/>
              <a:t>行</a:t>
            </a:r>
            <a:r>
              <a:rPr lang="zh-CN" altLang="en-US" dirty="0"/>
              <a:t>。 </a:t>
            </a:r>
            <a:endParaRPr lang="zh-CN" altLang="en-US" dirty="0"/>
          </a:p>
        </p:txBody>
      </p:sp>
      <p:sp>
        <p:nvSpPr>
          <p:cNvPr id="57" name="Line 66"/>
          <p:cNvSpPr>
            <a:spLocks noChangeShapeType="1"/>
          </p:cNvSpPr>
          <p:nvPr/>
        </p:nvSpPr>
        <p:spPr bwMode="auto">
          <a:xfrm>
            <a:off x="5637655" y="2168879"/>
            <a:ext cx="13627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" name="Text Box 155"/>
          <p:cNvSpPr txBox="1">
            <a:spLocks noChangeArrowheads="1"/>
          </p:cNvSpPr>
          <p:nvPr/>
        </p:nvSpPr>
        <p:spPr bwMode="auto">
          <a:xfrm>
            <a:off x="1292830" y="4333600"/>
            <a:ext cx="6593695" cy="363176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255.192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 128.1.2.194 =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.2.192 /26    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匹配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endParaRPr lang="en-US" altLang="zh-CN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44775" y="816458"/>
            <a:ext cx="7314136" cy="3440748"/>
            <a:chOff x="344775" y="816458"/>
            <a:chExt cx="7314136" cy="3440748"/>
          </a:xfrm>
        </p:grpSpPr>
        <p:grpSp>
          <p:nvGrpSpPr>
            <p:cNvPr id="69" name="组合 68"/>
            <p:cNvGrpSpPr/>
            <p:nvPr/>
          </p:nvGrpSpPr>
          <p:grpSpPr>
            <a:xfrm>
              <a:off x="344775" y="816458"/>
              <a:ext cx="7314136" cy="3440748"/>
              <a:chOff x="344775" y="816458"/>
              <a:chExt cx="7314136" cy="3440748"/>
            </a:xfrm>
          </p:grpSpPr>
          <p:sp>
            <p:nvSpPr>
              <p:cNvPr id="70" name="直角三角形 69"/>
              <p:cNvSpPr/>
              <p:nvPr/>
            </p:nvSpPr>
            <p:spPr>
              <a:xfrm rot="16200000">
                <a:off x="4357107" y="1079129"/>
                <a:ext cx="1089992" cy="1274054"/>
              </a:xfrm>
              <a:prstGeom prst="rtTriangle">
                <a:avLst/>
              </a:prstGeom>
              <a:gradFill flip="none" rotWithShape="1">
                <a:gsLst>
                  <a:gs pos="0">
                    <a:schemeClr val="bg1">
                      <a:lumMod val="85000"/>
                      <a:shade val="30000"/>
                      <a:satMod val="115000"/>
                    </a:schemeClr>
                  </a:gs>
                  <a:gs pos="50000">
                    <a:schemeClr val="bg1">
                      <a:lumMod val="85000"/>
                      <a:shade val="67500"/>
                      <a:satMod val="115000"/>
                    </a:schemeClr>
                  </a:gs>
                  <a:gs pos="100000">
                    <a:schemeClr val="bg1">
                      <a:lumMod val="85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 bwMode="auto">
              <a:xfrm>
                <a:off x="3607791" y="2535299"/>
                <a:ext cx="3716460" cy="1197252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椭圆 71"/>
              <p:cNvSpPr/>
              <p:nvPr/>
            </p:nvSpPr>
            <p:spPr bwMode="auto">
              <a:xfrm rot="16200000">
                <a:off x="883716" y="2425929"/>
                <a:ext cx="1925637" cy="1736917"/>
              </a:xfrm>
              <a:prstGeom prst="ellipse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Text Box 20"/>
              <p:cNvSpPr txBox="1">
                <a:spLocks noChangeArrowheads="1"/>
              </p:cNvSpPr>
              <p:nvPr/>
            </p:nvSpPr>
            <p:spPr bwMode="auto">
              <a:xfrm>
                <a:off x="2456408" y="203983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4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Text Box 25"/>
              <p:cNvSpPr txBox="1">
                <a:spLocks noChangeArrowheads="1"/>
              </p:cNvSpPr>
              <p:nvPr/>
            </p:nvSpPr>
            <p:spPr bwMode="auto">
              <a:xfrm>
                <a:off x="3732139" y="1824581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19"/>
              <p:cNvSpPr>
                <a:spLocks noChangeShapeType="1"/>
              </p:cNvSpPr>
              <p:nvPr/>
            </p:nvSpPr>
            <p:spPr bwMode="auto">
              <a:xfrm>
                <a:off x="2775735" y="1678638"/>
                <a:ext cx="1301162" cy="55733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16"/>
              <p:cNvSpPr>
                <a:spLocks noChangeShapeType="1"/>
              </p:cNvSpPr>
              <p:nvPr/>
            </p:nvSpPr>
            <p:spPr bwMode="auto">
              <a:xfrm flipH="1">
                <a:off x="1638141" y="1656270"/>
                <a:ext cx="947995" cy="2530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8"/>
              <p:cNvSpPr>
                <a:spLocks noChangeShapeType="1"/>
              </p:cNvSpPr>
              <p:nvPr/>
            </p:nvSpPr>
            <p:spPr bwMode="auto">
              <a:xfrm flipH="1">
                <a:off x="2658440" y="1101262"/>
                <a:ext cx="956029" cy="5536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8" name="Picture 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3961" y="824458"/>
                <a:ext cx="345456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" name="Text Box 9"/>
              <p:cNvSpPr txBox="1">
                <a:spLocks noChangeArrowheads="1"/>
              </p:cNvSpPr>
              <p:nvPr/>
            </p:nvSpPr>
            <p:spPr bwMode="auto">
              <a:xfrm>
                <a:off x="2171247" y="91222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3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Text Box 23"/>
              <p:cNvSpPr txBox="1">
                <a:spLocks noChangeArrowheads="1"/>
              </p:cNvSpPr>
              <p:nvPr/>
            </p:nvSpPr>
            <p:spPr bwMode="auto">
              <a:xfrm>
                <a:off x="3839945" y="816458"/>
                <a:ext cx="1225389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源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Text Box 10"/>
              <p:cNvSpPr txBox="1">
                <a:spLocks noChangeArrowheads="1"/>
              </p:cNvSpPr>
              <p:nvPr/>
            </p:nvSpPr>
            <p:spPr bwMode="auto">
              <a:xfrm>
                <a:off x="580288" y="1099476"/>
                <a:ext cx="1747717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92/2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45"/>
              <p:cNvSpPr>
                <a:spLocks noChangeShapeType="1"/>
              </p:cNvSpPr>
              <p:nvPr/>
            </p:nvSpPr>
            <p:spPr bwMode="auto">
              <a:xfrm flipH="1" flipV="1">
                <a:off x="2294019" y="3312971"/>
                <a:ext cx="808348" cy="223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41"/>
              <p:cNvSpPr>
                <a:spLocks noChangeShapeType="1"/>
              </p:cNvSpPr>
              <p:nvPr/>
            </p:nvSpPr>
            <p:spPr bwMode="auto">
              <a:xfrm flipH="1">
                <a:off x="4263353" y="2793929"/>
                <a:ext cx="1332012" cy="433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33"/>
              <p:cNvSpPr>
                <a:spLocks noChangeShapeType="1"/>
              </p:cNvSpPr>
              <p:nvPr/>
            </p:nvSpPr>
            <p:spPr bwMode="auto">
              <a:xfrm flipH="1">
                <a:off x="2051398" y="3354911"/>
                <a:ext cx="88372" cy="52285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 flipH="1">
                <a:off x="3297683" y="2900177"/>
                <a:ext cx="819453" cy="66964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21"/>
              <p:cNvSpPr>
                <a:spLocks noChangeShapeType="1"/>
              </p:cNvSpPr>
              <p:nvPr/>
            </p:nvSpPr>
            <p:spPr bwMode="auto">
              <a:xfrm>
                <a:off x="4207116" y="2371732"/>
                <a:ext cx="1607" cy="46273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87" name="Picture 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653" y="3753341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11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9621" y="1719179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" name="Group 18"/>
              <p:cNvGrpSpPr/>
              <p:nvPr/>
            </p:nvGrpSpPr>
            <p:grpSpPr bwMode="auto">
              <a:xfrm>
                <a:off x="3943605" y="2125684"/>
                <a:ext cx="531842" cy="303367"/>
                <a:chOff x="864" y="1824"/>
                <a:chExt cx="432" cy="288"/>
              </a:xfrm>
            </p:grpSpPr>
            <p:pic>
              <p:nvPicPr>
                <p:cNvPr id="126" name="Picture 3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7" name="Picture 12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0" name="Picture 1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02173" y="2589821"/>
                <a:ext cx="345456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" name="Text Box 22"/>
              <p:cNvSpPr txBox="1">
                <a:spLocks noChangeArrowheads="1"/>
              </p:cNvSpPr>
              <p:nvPr/>
            </p:nvSpPr>
            <p:spPr bwMode="auto">
              <a:xfrm>
                <a:off x="2853215" y="2404897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0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Text Box 24"/>
              <p:cNvSpPr txBox="1">
                <a:spLocks noChangeArrowheads="1"/>
              </p:cNvSpPr>
              <p:nvPr/>
            </p:nvSpPr>
            <p:spPr bwMode="auto">
              <a:xfrm>
                <a:off x="4108734" y="1835693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Text Box 26"/>
              <p:cNvSpPr txBox="1">
                <a:spLocks noChangeArrowheads="1"/>
              </p:cNvSpPr>
              <p:nvPr/>
            </p:nvSpPr>
            <p:spPr bwMode="auto">
              <a:xfrm>
                <a:off x="4178194" y="2368936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27"/>
              <p:cNvSpPr>
                <a:spLocks noChangeShapeType="1"/>
              </p:cNvSpPr>
              <p:nvPr/>
            </p:nvSpPr>
            <p:spPr bwMode="auto">
              <a:xfrm>
                <a:off x="4263353" y="2837267"/>
                <a:ext cx="1307911" cy="462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5" name="Group 28"/>
              <p:cNvGrpSpPr/>
              <p:nvPr/>
            </p:nvGrpSpPr>
            <p:grpSpPr bwMode="auto">
              <a:xfrm>
                <a:off x="3032567" y="3427224"/>
                <a:ext cx="531841" cy="303366"/>
                <a:chOff x="864" y="1824"/>
                <a:chExt cx="432" cy="288"/>
              </a:xfrm>
            </p:grpSpPr>
            <p:pic>
              <p:nvPicPr>
                <p:cNvPr id="124" name="Picture 29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5" name="Picture 30"/>
                <p:cNvPicPr>
                  <a:picLocks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4" y="1824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699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96" name="Text Box 31"/>
              <p:cNvSpPr txBox="1">
                <a:spLocks noChangeArrowheads="1"/>
              </p:cNvSpPr>
              <p:nvPr/>
            </p:nvSpPr>
            <p:spPr bwMode="auto">
              <a:xfrm>
                <a:off x="3511384" y="3483144"/>
                <a:ext cx="41229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CC00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solidFill>
                    <a:srgbClr val="CC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35"/>
              <p:cNvSpPr>
                <a:spLocks noChangeShapeType="1"/>
              </p:cNvSpPr>
              <p:nvPr/>
            </p:nvSpPr>
            <p:spPr bwMode="auto">
              <a:xfrm flipH="1">
                <a:off x="2147804" y="2732799"/>
                <a:ext cx="36955" cy="5801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98" name="Picture 1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9129" y="3034385"/>
                <a:ext cx="345455" cy="3103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37"/>
              <p:cNvSpPr txBox="1">
                <a:spLocks noChangeArrowheads="1"/>
              </p:cNvSpPr>
              <p:nvPr/>
            </p:nvSpPr>
            <p:spPr bwMode="auto">
              <a:xfrm>
                <a:off x="5909138" y="2500740"/>
                <a:ext cx="1749773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28/25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 Box 39"/>
              <p:cNvSpPr txBox="1">
                <a:spLocks noChangeArrowheads="1"/>
              </p:cNvSpPr>
              <p:nvPr/>
            </p:nvSpPr>
            <p:spPr bwMode="auto">
              <a:xfrm>
                <a:off x="5888875" y="3027938"/>
                <a:ext cx="1435376" cy="338554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目的主机 </a:t>
                </a:r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40"/>
              <p:cNvSpPr txBox="1">
                <a:spLocks noChangeArrowheads="1"/>
              </p:cNvSpPr>
              <p:nvPr/>
            </p:nvSpPr>
            <p:spPr bwMode="auto">
              <a:xfrm>
                <a:off x="4856211" y="3344975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2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Text Box 42"/>
              <p:cNvSpPr txBox="1">
                <a:spLocks noChangeArrowheads="1"/>
              </p:cNvSpPr>
              <p:nvPr/>
            </p:nvSpPr>
            <p:spPr bwMode="auto">
              <a:xfrm>
                <a:off x="3269292" y="313659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43"/>
              <p:cNvSpPr txBox="1">
                <a:spLocks noChangeArrowheads="1"/>
              </p:cNvSpPr>
              <p:nvPr/>
            </p:nvSpPr>
            <p:spPr bwMode="auto">
              <a:xfrm>
                <a:off x="2804933" y="3156474"/>
                <a:ext cx="315083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Text Box 44"/>
              <p:cNvSpPr txBox="1">
                <a:spLocks noChangeArrowheads="1"/>
              </p:cNvSpPr>
              <p:nvPr/>
            </p:nvSpPr>
            <p:spPr bwMode="auto">
              <a:xfrm>
                <a:off x="3533879" y="3217524"/>
                <a:ext cx="1392398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2.131</a:t>
                </a:r>
                <a:endPara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05" name="Picture 3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9263" y="2489547"/>
                <a:ext cx="347062" cy="3117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" name="Text Box 46"/>
              <p:cNvSpPr txBox="1">
                <a:spLocks noChangeArrowheads="1"/>
              </p:cNvSpPr>
              <p:nvPr/>
            </p:nvSpPr>
            <p:spPr bwMode="auto">
              <a:xfrm>
                <a:off x="1508068" y="3842425"/>
                <a:ext cx="44325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Text Box 48"/>
              <p:cNvSpPr txBox="1">
                <a:spLocks noChangeArrowheads="1"/>
              </p:cNvSpPr>
              <p:nvPr/>
            </p:nvSpPr>
            <p:spPr bwMode="auto">
              <a:xfrm>
                <a:off x="2285477" y="3692457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5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Text Box 38"/>
              <p:cNvSpPr txBox="1">
                <a:spLocks noChangeArrowheads="1"/>
              </p:cNvSpPr>
              <p:nvPr/>
            </p:nvSpPr>
            <p:spPr bwMode="auto">
              <a:xfrm>
                <a:off x="344775" y="2585387"/>
                <a:ext cx="1619542" cy="5149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子网前缀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4/26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47"/>
              <p:cNvSpPr txBox="1">
                <a:spLocks noChangeArrowheads="1"/>
              </p:cNvSpPr>
              <p:nvPr/>
            </p:nvSpPr>
            <p:spPr bwMode="auto">
              <a:xfrm>
                <a:off x="783205" y="3498904"/>
                <a:ext cx="1264222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8.1.3.66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椭圆 67"/>
              <p:cNvSpPr>
                <a:spLocks noChangeArrowheads="1"/>
              </p:cNvSpPr>
              <p:nvPr/>
            </p:nvSpPr>
            <p:spPr bwMode="auto">
              <a:xfrm>
                <a:off x="2872438" y="3447105"/>
                <a:ext cx="72305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椭圆 68"/>
              <p:cNvSpPr>
                <a:spLocks noChangeArrowheads="1"/>
              </p:cNvSpPr>
              <p:nvPr/>
            </p:nvSpPr>
            <p:spPr bwMode="auto">
              <a:xfrm>
                <a:off x="5415407" y="3222106"/>
                <a:ext cx="73911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椭圆 69"/>
              <p:cNvSpPr>
                <a:spLocks noChangeArrowheads="1"/>
              </p:cNvSpPr>
              <p:nvPr/>
            </p:nvSpPr>
            <p:spPr bwMode="auto">
              <a:xfrm>
                <a:off x="3540306" y="3316782"/>
                <a:ext cx="73911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椭圆 70"/>
              <p:cNvSpPr>
                <a:spLocks noChangeArrowheads="1"/>
              </p:cNvSpPr>
              <p:nvPr/>
            </p:nvSpPr>
            <p:spPr bwMode="auto">
              <a:xfrm>
                <a:off x="2046577" y="3633113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椭圆 71"/>
              <p:cNvSpPr>
                <a:spLocks noChangeArrowheads="1"/>
              </p:cNvSpPr>
              <p:nvPr/>
            </p:nvSpPr>
            <p:spPr bwMode="auto">
              <a:xfrm>
                <a:off x="4163733" y="2501747"/>
                <a:ext cx="73911" cy="62910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椭圆 72"/>
              <p:cNvSpPr>
                <a:spLocks noChangeArrowheads="1"/>
              </p:cNvSpPr>
              <p:nvPr/>
            </p:nvSpPr>
            <p:spPr bwMode="auto">
              <a:xfrm>
                <a:off x="3792649" y="2084212"/>
                <a:ext cx="72305" cy="6291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椭圆 73"/>
              <p:cNvSpPr>
                <a:spLocks noChangeArrowheads="1"/>
              </p:cNvSpPr>
              <p:nvPr/>
            </p:nvSpPr>
            <p:spPr bwMode="auto">
              <a:xfrm>
                <a:off x="3418443" y="1171162"/>
                <a:ext cx="72304" cy="64308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Text Box 10"/>
              <p:cNvSpPr txBox="1">
                <a:spLocks noChangeArrowheads="1"/>
              </p:cNvSpPr>
              <p:nvPr/>
            </p:nvSpPr>
            <p:spPr bwMode="auto">
              <a:xfrm>
                <a:off x="1323351" y="861428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Text Box 37"/>
              <p:cNvSpPr txBox="1">
                <a:spLocks noChangeArrowheads="1"/>
              </p:cNvSpPr>
              <p:nvPr/>
            </p:nvSpPr>
            <p:spPr bwMode="auto">
              <a:xfrm>
                <a:off x="6571928" y="2245549"/>
                <a:ext cx="57040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 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Text Box 38"/>
              <p:cNvSpPr txBox="1">
                <a:spLocks noChangeArrowheads="1"/>
              </p:cNvSpPr>
              <p:nvPr/>
            </p:nvSpPr>
            <p:spPr bwMode="auto">
              <a:xfrm>
                <a:off x="908984" y="2317359"/>
                <a:ext cx="449746" cy="298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6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en-US" altLang="zh-CN" sz="16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16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Text Box 98"/>
              <p:cNvSpPr txBox="1">
                <a:spLocks noChangeArrowheads="1"/>
              </p:cNvSpPr>
              <p:nvPr/>
            </p:nvSpPr>
            <p:spPr bwMode="auto">
              <a:xfrm>
                <a:off x="6138447" y="884729"/>
                <a:ext cx="15135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en-US" altLang="zh-CN" sz="1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部分转发表</a:t>
                </a:r>
                <a:endParaRPr lang="zh-CN" altLang="en-US" sz="14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129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7487" y="315983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0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705" y="2689821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1" name="Picture 5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4672" y="1507068"/>
              <a:ext cx="581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6" name="AutoShape 63"/>
          <p:cNvSpPr>
            <a:spLocks noChangeArrowheads="1"/>
          </p:cNvSpPr>
          <p:nvPr/>
        </p:nvSpPr>
        <p:spPr bwMode="auto">
          <a:xfrm>
            <a:off x="5047836" y="2007953"/>
            <a:ext cx="547288" cy="142367"/>
          </a:xfrm>
          <a:prstGeom prst="rightArrow">
            <a:avLst>
              <a:gd name="adj1" fmla="val 50000"/>
              <a:gd name="adj2" fmla="val 66728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C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 animBg="1"/>
      <p:bldP spid="66" grpId="0" animBg="1"/>
      <p:bldP spid="66" grpId="1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3" y="1039691"/>
            <a:ext cx="8053711" cy="470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哪个接口向外转发分组？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93072" y="571120"/>
            <a:ext cx="29578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2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177631" y="1710526"/>
            <a:ext cx="5247735" cy="1119220"/>
            <a:chOff x="1524000" y="1321631"/>
            <a:chExt cx="6096000" cy="1119220"/>
          </a:xfrm>
        </p:grpSpPr>
        <p:sp>
          <p:nvSpPr>
            <p:cNvPr id="7" name="任意多边形 6"/>
            <p:cNvSpPr/>
            <p:nvPr/>
          </p:nvSpPr>
          <p:spPr>
            <a:xfrm>
              <a:off x="1524000" y="1321631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lvl="0" defTabSz="80010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.  </a:t>
              </a:r>
              <a:r>
                <a:rPr lang="zh-CN" altLang="en-US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 </a:t>
              </a:r>
              <a:r>
                <a:rPr lang="en-US" altLang="zh-CN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1524000" y="2000905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9933876"/>
                <a:satOff val="39811"/>
                <a:lumOff val="8628"/>
                <a:alphaOff val="0"/>
              </a:schemeClr>
            </a:fillRef>
            <a:effectRef idx="0">
              <a:schemeClr val="accent5">
                <a:hueOff val="-9933876"/>
                <a:satOff val="39811"/>
                <a:lumOff val="862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lvl="0" defTabSz="80010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.  </a:t>
              </a:r>
              <a:r>
                <a:rPr lang="zh-CN" altLang="en-US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 </a:t>
              </a:r>
              <a:r>
                <a:rPr lang="en-US" altLang="zh-CN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 </a:t>
              </a:r>
              <a:r>
                <a:rPr lang="zh-CN" altLang="en-US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任意多边形 8"/>
          <p:cNvSpPr/>
          <p:nvPr/>
        </p:nvSpPr>
        <p:spPr>
          <a:xfrm>
            <a:off x="2177631" y="2834767"/>
            <a:ext cx="5247735" cy="373128"/>
          </a:xfrm>
          <a:custGeom>
            <a:avLst/>
            <a:gdLst>
              <a:gd name="connsiteX0" fmla="*/ 0 w 6096000"/>
              <a:gd name="connsiteY0" fmla="*/ 0 h 817235"/>
              <a:gd name="connsiteX1" fmla="*/ 6096000 w 6096000"/>
              <a:gd name="connsiteY1" fmla="*/ 0 h 817235"/>
              <a:gd name="connsiteX2" fmla="*/ 6096000 w 6096000"/>
              <a:gd name="connsiteY2" fmla="*/ 817235 h 817235"/>
              <a:gd name="connsiteX3" fmla="*/ 0 w 6096000"/>
              <a:gd name="connsiteY3" fmla="*/ 817235 h 817235"/>
              <a:gd name="connsiteX4" fmla="*/ 0 w 6096000"/>
              <a:gd name="connsiteY4" fmla="*/ 0 h 817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96000" h="817235">
                <a:moveTo>
                  <a:pt x="0" y="0"/>
                </a:moveTo>
                <a:lnTo>
                  <a:pt x="6096000" y="0"/>
                </a:lnTo>
                <a:lnTo>
                  <a:pt x="6096000" y="817235"/>
                </a:lnTo>
                <a:lnTo>
                  <a:pt x="0" y="8172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3548" tIns="22860" rIns="128016" bIns="22860" numCol="1" spcCol="1270" anchor="t" anchorCtr="0">
            <a:noAutofit/>
          </a:bodyPr>
          <a:lstStyle/>
          <a:p>
            <a:pPr marL="171450" lvl="1" indent="-171450" defTabSz="800100">
              <a:spcBef>
                <a:spcPct val="0"/>
              </a:spcBef>
              <a:spcAft>
                <a:spcPts val="600"/>
              </a:spcAft>
              <a:buChar char="•"/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的前缀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 </a:t>
            </a:r>
            <a:endParaRPr lang="en-US" altLang="zh-CN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684963" y="1710526"/>
            <a:ext cx="432614" cy="1087178"/>
            <a:chOff x="1031331" y="1321631"/>
            <a:chExt cx="432614" cy="1087178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4723" y="2002977"/>
              <a:ext cx="405830" cy="405832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31331" y="1321631"/>
              <a:ext cx="432614" cy="439946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198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93072" y="571120"/>
            <a:ext cx="29578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.2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15164" y="1127589"/>
            <a:ext cx="7949612" cy="751219"/>
            <a:chOff x="515164" y="1127589"/>
            <a:chExt cx="7949612" cy="751219"/>
          </a:xfrm>
        </p:grpSpPr>
        <p:sp>
          <p:nvSpPr>
            <p:cNvPr id="20" name="矩形 19"/>
            <p:cNvSpPr/>
            <p:nvPr/>
          </p:nvSpPr>
          <p:spPr>
            <a:xfrm>
              <a:off x="3137152" y="1482161"/>
              <a:ext cx="4108334" cy="396647"/>
            </a:xfrm>
            <a:prstGeom prst="rect">
              <a:avLst/>
            </a:prstGeom>
            <a:solidFill>
              <a:srgbClr val="00B0F0"/>
            </a:solidFill>
            <a:ln w="9525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TextBox 11"/>
            <p:cNvSpPr txBox="1"/>
            <p:nvPr/>
          </p:nvSpPr>
          <p:spPr>
            <a:xfrm>
              <a:off x="515164" y="1127589"/>
              <a:ext cx="7949612" cy="730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2600"/>
                </a:lnSpc>
              </a:pP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                             128      .         1       .         2       .      194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600"/>
                </a:lnSpc>
              </a:pPr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目的主机 </a:t>
              </a:r>
              <a:r>
                <a:rPr lang="en-US" altLang="zh-CN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  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01  00000010  1100001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74559" y="2083641"/>
            <a:ext cx="7636928" cy="2045392"/>
            <a:chOff x="674559" y="2083641"/>
            <a:chExt cx="7636928" cy="2045392"/>
          </a:xfrm>
        </p:grpSpPr>
        <p:sp>
          <p:nvSpPr>
            <p:cNvPr id="13" name="矩形 12"/>
            <p:cNvSpPr/>
            <p:nvPr/>
          </p:nvSpPr>
          <p:spPr>
            <a:xfrm>
              <a:off x="3130969" y="3167805"/>
              <a:ext cx="3928603" cy="531092"/>
            </a:xfrm>
            <a:prstGeom prst="rect">
              <a:avLst/>
            </a:prstGeom>
            <a:solidFill>
              <a:srgbClr val="00B0F0"/>
            </a:solidFill>
            <a:ln w="9525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14" name="矩形 13"/>
            <p:cNvSpPr/>
            <p:nvPr/>
          </p:nvSpPr>
          <p:spPr>
            <a:xfrm>
              <a:off x="3134796" y="2495650"/>
              <a:ext cx="4110690" cy="531092"/>
            </a:xfrm>
            <a:prstGeom prst="rect">
              <a:avLst/>
            </a:prstGeom>
            <a:solidFill>
              <a:srgbClr val="00B0F0"/>
            </a:solidFill>
            <a:ln w="9525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15" name="TextBox 11"/>
            <p:cNvSpPr txBox="1"/>
            <p:nvPr/>
          </p:nvSpPr>
          <p:spPr>
            <a:xfrm>
              <a:off x="674559" y="2427907"/>
              <a:ext cx="7636928" cy="13542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en-US" altLang="zh-CN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小地址     </a:t>
              </a:r>
              <a:r>
                <a:rPr lang="zh-CN" altLang="en-US" sz="9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01  00000010  11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Aft>
                  <a:spcPts val="600"/>
                </a:spcAft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en-US" altLang="zh-CN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大地址</a:t>
              </a:r>
              <a:r>
                <a:rPr lang="zh-CN" altLang="en-US" sz="9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01  00000010  11111111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ts val="600"/>
                </a:spcBef>
              </a:pP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en-US" altLang="zh-CN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小地址</a:t>
              </a:r>
              <a:r>
                <a:rPr lang="zh-CN" altLang="en-US" sz="9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 00000001  00000010  10000000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en-US" altLang="zh-CN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最大地址</a:t>
              </a:r>
              <a:r>
                <a:rPr lang="zh-CN" altLang="en-US" sz="9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 00000001  00000010  10111111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3113909" y="3895621"/>
              <a:ext cx="3945663" cy="188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7"/>
            <p:cNvSpPr txBox="1"/>
            <p:nvPr/>
          </p:nvSpPr>
          <p:spPr>
            <a:xfrm>
              <a:off x="4333472" y="3759701"/>
              <a:ext cx="150776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5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>
            <a:xfrm>
              <a:off x="3113909" y="2267530"/>
              <a:ext cx="4131577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sm" len="lg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8"/>
            <p:cNvSpPr txBox="1"/>
            <p:nvPr/>
          </p:nvSpPr>
          <p:spPr>
            <a:xfrm>
              <a:off x="4300550" y="2083641"/>
              <a:ext cx="154819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 </a:t>
              </a:r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6 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56963" y="614217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22084" y="581006"/>
            <a:ext cx="33185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的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殊的路由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3" y="981522"/>
            <a:ext cx="8197744" cy="324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) 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又叫做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定主机路由。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对特定目的主机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专门指明的一个路由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前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就是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b.c.d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32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放在转发表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前面。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路由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efault route)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管分组的最终目的网络在哪里，都由指定的路由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处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特殊前缀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0.0.0/0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196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719575" y="588754"/>
            <a:ext cx="17235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路由举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56963" y="1059553"/>
            <a:ext cx="8048776" cy="228147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Line 4"/>
          <p:cNvSpPr>
            <a:spLocks noChangeShapeType="1"/>
          </p:cNvSpPr>
          <p:nvPr/>
        </p:nvSpPr>
        <p:spPr bwMode="auto">
          <a:xfrm flipV="1">
            <a:off x="4975616" y="1432111"/>
            <a:ext cx="453405" cy="22610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Line 5"/>
          <p:cNvSpPr>
            <a:spLocks noChangeShapeType="1"/>
          </p:cNvSpPr>
          <p:nvPr/>
        </p:nvSpPr>
        <p:spPr bwMode="auto">
          <a:xfrm flipV="1">
            <a:off x="4652499" y="1714015"/>
            <a:ext cx="259536" cy="22610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Line 6"/>
          <p:cNvSpPr>
            <a:spLocks noChangeShapeType="1"/>
          </p:cNvSpPr>
          <p:nvPr/>
        </p:nvSpPr>
        <p:spPr bwMode="auto">
          <a:xfrm flipV="1">
            <a:off x="4858877" y="2084437"/>
            <a:ext cx="743167" cy="1347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Line 7"/>
          <p:cNvSpPr>
            <a:spLocks noChangeShapeType="1"/>
          </p:cNvSpPr>
          <p:nvPr/>
        </p:nvSpPr>
        <p:spPr bwMode="auto">
          <a:xfrm flipH="1">
            <a:off x="4006267" y="2165255"/>
            <a:ext cx="387739" cy="39543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Line 8"/>
          <p:cNvSpPr>
            <a:spLocks noChangeShapeType="1"/>
          </p:cNvSpPr>
          <p:nvPr/>
        </p:nvSpPr>
        <p:spPr bwMode="auto">
          <a:xfrm>
            <a:off x="4652500" y="2221059"/>
            <a:ext cx="193869" cy="39543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Line 9"/>
          <p:cNvSpPr>
            <a:spLocks noChangeShapeType="1"/>
          </p:cNvSpPr>
          <p:nvPr/>
        </p:nvSpPr>
        <p:spPr bwMode="auto">
          <a:xfrm flipV="1">
            <a:off x="3746733" y="2109452"/>
            <a:ext cx="518027" cy="5580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5" name="Picture 2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904" y="2029595"/>
            <a:ext cx="337709" cy="169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6" name="Text Box 31"/>
          <p:cNvSpPr txBox="1">
            <a:spLocks noChangeArrowheads="1"/>
          </p:cNvSpPr>
          <p:nvPr/>
        </p:nvSpPr>
        <p:spPr bwMode="auto">
          <a:xfrm>
            <a:off x="5053940" y="175726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400" b="1" baseline="-25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7" name="Object 32"/>
          <p:cNvGraphicFramePr>
            <a:graphicFrameLocks noChangeAspect="1"/>
          </p:cNvGraphicFramePr>
          <p:nvPr/>
        </p:nvGraphicFramePr>
        <p:xfrm>
          <a:off x="5558347" y="1629981"/>
          <a:ext cx="2004120" cy="1190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1644015" imgH="942340" progId="Visio.Drawing.11">
                  <p:embed/>
                </p:oleObj>
              </mc:Choice>
              <mc:Fallback>
                <p:oleObj name="Visio" r:id="rId2" imgW="1644015" imgH="94234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58347" y="1629981"/>
                        <a:ext cx="2004120" cy="119015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  <a:effectLst>
                        <a:outerShdw dist="25400" dir="5400000" algn="ctr" rotWithShape="0">
                          <a:srgbClr val="EEECE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33"/>
          <p:cNvSpPr txBox="1">
            <a:spLocks noChangeArrowheads="1"/>
          </p:cNvSpPr>
          <p:nvPr/>
        </p:nvSpPr>
        <p:spPr bwMode="auto">
          <a:xfrm>
            <a:off x="6169329" y="2020936"/>
            <a:ext cx="7232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endParaRPr lang="zh-CN" altLang="en-US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Text Box 40"/>
          <p:cNvSpPr txBox="1">
            <a:spLocks noChangeArrowheads="1"/>
          </p:cNvSpPr>
          <p:nvPr/>
        </p:nvSpPr>
        <p:spPr bwMode="auto">
          <a:xfrm>
            <a:off x="1860412" y="1405325"/>
            <a:ext cx="10823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路由</a:t>
            </a:r>
            <a:r>
              <a:rPr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endParaRPr lang="zh-CN" altLang="en-US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Freeform 41"/>
          <p:cNvSpPr/>
          <p:nvPr/>
        </p:nvSpPr>
        <p:spPr bwMode="auto">
          <a:xfrm>
            <a:off x="3255830" y="1685151"/>
            <a:ext cx="417942" cy="886123"/>
          </a:xfrm>
          <a:custGeom>
            <a:avLst/>
            <a:gdLst>
              <a:gd name="T0" fmla="*/ 4 w 368"/>
              <a:gd name="T1" fmla="*/ 0 h 524"/>
              <a:gd name="T2" fmla="*/ 368 w 368"/>
              <a:gd name="T3" fmla="*/ 256 h 524"/>
              <a:gd name="T4" fmla="*/ 367 w 368"/>
              <a:gd name="T5" fmla="*/ 277 h 524"/>
              <a:gd name="T6" fmla="*/ 0 w 368"/>
              <a:gd name="T7" fmla="*/ 524 h 524"/>
              <a:gd name="T8" fmla="*/ 4 w 368"/>
              <a:gd name="T9" fmla="*/ 0 h 5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8" h="524">
                <a:moveTo>
                  <a:pt x="4" y="0"/>
                </a:moveTo>
                <a:lnTo>
                  <a:pt x="368" y="256"/>
                </a:lnTo>
                <a:lnTo>
                  <a:pt x="367" y="277"/>
                </a:lnTo>
                <a:lnTo>
                  <a:pt x="0" y="524"/>
                </a:lnTo>
                <a:lnTo>
                  <a:pt x="4" y="0"/>
                </a:lnTo>
                <a:close/>
              </a:path>
            </a:pathLst>
          </a:custGeom>
          <a:gradFill>
            <a:gsLst>
              <a:gs pos="0">
                <a:srgbClr val="00FFFF"/>
              </a:gs>
              <a:gs pos="100000">
                <a:srgbClr val="0000CC"/>
              </a:gs>
            </a:gsLst>
            <a:lin ang="0" scaled="0"/>
          </a:gradFill>
          <a:ln>
            <a:noFill/>
          </a:ln>
          <a:effectLst/>
        </p:spPr>
        <p:txBody>
          <a:bodyPr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4" name="Group 44"/>
          <p:cNvGrpSpPr/>
          <p:nvPr/>
        </p:nvGrpSpPr>
        <p:grpSpPr bwMode="auto">
          <a:xfrm>
            <a:off x="5105904" y="1206973"/>
            <a:ext cx="717109" cy="425262"/>
            <a:chOff x="1776" y="2768"/>
            <a:chExt cx="1824" cy="736"/>
          </a:xfrm>
          <a:solidFill>
            <a:srgbClr val="00B0F0"/>
          </a:solidFill>
        </p:grpSpPr>
        <p:grpSp>
          <p:nvGrpSpPr>
            <p:cNvPr id="85" name="Group 45"/>
            <p:cNvGrpSpPr/>
            <p:nvPr/>
          </p:nvGrpSpPr>
          <p:grpSpPr bwMode="auto">
            <a:xfrm>
              <a:off x="1787" y="2783"/>
              <a:ext cx="1813" cy="721"/>
              <a:chOff x="1787" y="2783"/>
              <a:chExt cx="1813" cy="721"/>
            </a:xfrm>
            <a:grpFill/>
          </p:grpSpPr>
          <p:sp>
            <p:nvSpPr>
              <p:cNvPr id="95" name="Oval 46"/>
              <p:cNvSpPr>
                <a:spLocks noChangeArrowheads="1"/>
              </p:cNvSpPr>
              <p:nvPr/>
            </p:nvSpPr>
            <p:spPr bwMode="auto">
              <a:xfrm>
                <a:off x="2413" y="2783"/>
                <a:ext cx="780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Oval 47"/>
              <p:cNvSpPr>
                <a:spLocks noChangeArrowheads="1"/>
              </p:cNvSpPr>
              <p:nvPr/>
            </p:nvSpPr>
            <p:spPr bwMode="auto">
              <a:xfrm>
                <a:off x="1974" y="2863"/>
                <a:ext cx="593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Oval 48"/>
              <p:cNvSpPr>
                <a:spLocks noChangeArrowheads="1"/>
              </p:cNvSpPr>
              <p:nvPr/>
            </p:nvSpPr>
            <p:spPr bwMode="auto">
              <a:xfrm>
                <a:off x="1787" y="3045"/>
                <a:ext cx="396" cy="23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Oval 49"/>
              <p:cNvSpPr>
                <a:spLocks noChangeArrowheads="1"/>
              </p:cNvSpPr>
              <p:nvPr/>
            </p:nvSpPr>
            <p:spPr bwMode="auto">
              <a:xfrm>
                <a:off x="1908" y="3154"/>
                <a:ext cx="604" cy="25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Oval 50"/>
              <p:cNvSpPr>
                <a:spLocks noChangeArrowheads="1"/>
              </p:cNvSpPr>
              <p:nvPr/>
            </p:nvSpPr>
            <p:spPr bwMode="auto">
              <a:xfrm>
                <a:off x="2347" y="3198"/>
                <a:ext cx="912" cy="30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Oval 51"/>
              <p:cNvSpPr>
                <a:spLocks noChangeArrowheads="1"/>
              </p:cNvSpPr>
              <p:nvPr/>
            </p:nvSpPr>
            <p:spPr bwMode="auto">
              <a:xfrm>
                <a:off x="2941" y="2870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Oval 52"/>
              <p:cNvSpPr>
                <a:spLocks noChangeArrowheads="1"/>
              </p:cNvSpPr>
              <p:nvPr/>
            </p:nvSpPr>
            <p:spPr bwMode="auto">
              <a:xfrm>
                <a:off x="3029" y="3023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Oval 53"/>
              <p:cNvSpPr>
                <a:spLocks noChangeArrowheads="1"/>
              </p:cNvSpPr>
              <p:nvPr/>
            </p:nvSpPr>
            <p:spPr bwMode="auto">
              <a:xfrm>
                <a:off x="2974" y="3074"/>
                <a:ext cx="571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Oval 54"/>
              <p:cNvSpPr>
                <a:spLocks noChangeArrowheads="1"/>
              </p:cNvSpPr>
              <p:nvPr/>
            </p:nvSpPr>
            <p:spPr bwMode="auto">
              <a:xfrm>
                <a:off x="2117" y="2957"/>
                <a:ext cx="1175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6" name="Oval 55"/>
            <p:cNvSpPr>
              <a:spLocks noChangeArrowheads="1"/>
            </p:cNvSpPr>
            <p:nvPr/>
          </p:nvSpPr>
          <p:spPr bwMode="auto">
            <a:xfrm>
              <a:off x="2402" y="2768"/>
              <a:ext cx="780" cy="29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Oval 56"/>
            <p:cNvSpPr>
              <a:spLocks noChangeArrowheads="1"/>
            </p:cNvSpPr>
            <p:nvPr/>
          </p:nvSpPr>
          <p:spPr bwMode="auto">
            <a:xfrm>
              <a:off x="1963" y="2848"/>
              <a:ext cx="593" cy="29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Oval 57"/>
            <p:cNvSpPr>
              <a:spLocks noChangeArrowheads="1"/>
            </p:cNvSpPr>
            <p:nvPr/>
          </p:nvSpPr>
          <p:spPr bwMode="auto">
            <a:xfrm>
              <a:off x="1776" y="3030"/>
              <a:ext cx="396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Oval 58"/>
            <p:cNvSpPr>
              <a:spLocks noChangeArrowheads="1"/>
            </p:cNvSpPr>
            <p:nvPr/>
          </p:nvSpPr>
          <p:spPr bwMode="auto">
            <a:xfrm>
              <a:off x="1897" y="3140"/>
              <a:ext cx="604" cy="2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Oval 59"/>
            <p:cNvSpPr>
              <a:spLocks noChangeArrowheads="1"/>
            </p:cNvSpPr>
            <p:nvPr/>
          </p:nvSpPr>
          <p:spPr bwMode="auto">
            <a:xfrm>
              <a:off x="2336" y="3183"/>
              <a:ext cx="912" cy="30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Oval 60"/>
            <p:cNvSpPr>
              <a:spLocks noChangeArrowheads="1"/>
            </p:cNvSpPr>
            <p:nvPr/>
          </p:nvSpPr>
          <p:spPr bwMode="auto">
            <a:xfrm>
              <a:off x="2930" y="2855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Oval 61"/>
            <p:cNvSpPr>
              <a:spLocks noChangeArrowheads="1"/>
            </p:cNvSpPr>
            <p:nvPr/>
          </p:nvSpPr>
          <p:spPr bwMode="auto">
            <a:xfrm>
              <a:off x="3018" y="3008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Oval 62"/>
            <p:cNvSpPr>
              <a:spLocks noChangeArrowheads="1"/>
            </p:cNvSpPr>
            <p:nvPr/>
          </p:nvSpPr>
          <p:spPr bwMode="auto">
            <a:xfrm>
              <a:off x="2963" y="3059"/>
              <a:ext cx="571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Oval 63"/>
            <p:cNvSpPr>
              <a:spLocks noChangeArrowheads="1"/>
            </p:cNvSpPr>
            <p:nvPr/>
          </p:nvSpPr>
          <p:spPr bwMode="auto">
            <a:xfrm>
              <a:off x="2106" y="2943"/>
              <a:ext cx="1175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Text Box 64"/>
          <p:cNvSpPr txBox="1">
            <a:spLocks noChangeArrowheads="1"/>
          </p:cNvSpPr>
          <p:nvPr/>
        </p:nvSpPr>
        <p:spPr bwMode="auto">
          <a:xfrm>
            <a:off x="5292478" y="1261814"/>
            <a:ext cx="4106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4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40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5" name="Picture 6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746" y="1602409"/>
            <a:ext cx="338751" cy="16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06" name="Text Box 66"/>
          <p:cNvSpPr txBox="1">
            <a:spLocks noChangeArrowheads="1"/>
          </p:cNvSpPr>
          <p:nvPr/>
        </p:nvSpPr>
        <p:spPr bwMode="auto">
          <a:xfrm>
            <a:off x="4626442" y="1306028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7" name="Group 44"/>
          <p:cNvGrpSpPr/>
          <p:nvPr/>
        </p:nvGrpSpPr>
        <p:grpSpPr bwMode="auto">
          <a:xfrm>
            <a:off x="4085442" y="1773668"/>
            <a:ext cx="872414" cy="556337"/>
            <a:chOff x="1776" y="2768"/>
            <a:chExt cx="1824" cy="736"/>
          </a:xfrm>
          <a:solidFill>
            <a:srgbClr val="00B0F0"/>
          </a:solidFill>
        </p:grpSpPr>
        <p:grpSp>
          <p:nvGrpSpPr>
            <p:cNvPr id="108" name="Group 45"/>
            <p:cNvGrpSpPr/>
            <p:nvPr/>
          </p:nvGrpSpPr>
          <p:grpSpPr bwMode="auto">
            <a:xfrm>
              <a:off x="1787" y="2783"/>
              <a:ext cx="1813" cy="721"/>
              <a:chOff x="1787" y="2783"/>
              <a:chExt cx="1813" cy="721"/>
            </a:xfrm>
            <a:grpFill/>
          </p:grpSpPr>
          <p:sp>
            <p:nvSpPr>
              <p:cNvPr id="118" name="Oval 46"/>
              <p:cNvSpPr>
                <a:spLocks noChangeArrowheads="1"/>
              </p:cNvSpPr>
              <p:nvPr/>
            </p:nvSpPr>
            <p:spPr bwMode="auto">
              <a:xfrm>
                <a:off x="2413" y="2783"/>
                <a:ext cx="780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Oval 47"/>
              <p:cNvSpPr>
                <a:spLocks noChangeArrowheads="1"/>
              </p:cNvSpPr>
              <p:nvPr/>
            </p:nvSpPr>
            <p:spPr bwMode="auto">
              <a:xfrm>
                <a:off x="1974" y="2863"/>
                <a:ext cx="593" cy="29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Oval 48"/>
              <p:cNvSpPr>
                <a:spLocks noChangeArrowheads="1"/>
              </p:cNvSpPr>
              <p:nvPr/>
            </p:nvSpPr>
            <p:spPr bwMode="auto">
              <a:xfrm>
                <a:off x="1787" y="3045"/>
                <a:ext cx="396" cy="23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Oval 49"/>
              <p:cNvSpPr>
                <a:spLocks noChangeArrowheads="1"/>
              </p:cNvSpPr>
              <p:nvPr/>
            </p:nvSpPr>
            <p:spPr bwMode="auto">
              <a:xfrm>
                <a:off x="1908" y="3154"/>
                <a:ext cx="604" cy="25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2" name="Oval 50"/>
              <p:cNvSpPr>
                <a:spLocks noChangeArrowheads="1"/>
              </p:cNvSpPr>
              <p:nvPr/>
            </p:nvSpPr>
            <p:spPr bwMode="auto">
              <a:xfrm>
                <a:off x="2347" y="3198"/>
                <a:ext cx="912" cy="30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Oval 51"/>
              <p:cNvSpPr>
                <a:spLocks noChangeArrowheads="1"/>
              </p:cNvSpPr>
              <p:nvPr/>
            </p:nvSpPr>
            <p:spPr bwMode="auto">
              <a:xfrm>
                <a:off x="2941" y="2870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Oval 52"/>
              <p:cNvSpPr>
                <a:spLocks noChangeArrowheads="1"/>
              </p:cNvSpPr>
              <p:nvPr/>
            </p:nvSpPr>
            <p:spPr bwMode="auto">
              <a:xfrm>
                <a:off x="3029" y="3023"/>
                <a:ext cx="571" cy="22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5" name="Oval 53"/>
              <p:cNvSpPr>
                <a:spLocks noChangeArrowheads="1"/>
              </p:cNvSpPr>
              <p:nvPr/>
            </p:nvSpPr>
            <p:spPr bwMode="auto">
              <a:xfrm>
                <a:off x="2974" y="3074"/>
                <a:ext cx="571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Oval 54"/>
              <p:cNvSpPr>
                <a:spLocks noChangeArrowheads="1"/>
              </p:cNvSpPr>
              <p:nvPr/>
            </p:nvSpPr>
            <p:spPr bwMode="auto">
              <a:xfrm>
                <a:off x="2117" y="2957"/>
                <a:ext cx="1175" cy="37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9" name="Oval 55"/>
            <p:cNvSpPr>
              <a:spLocks noChangeArrowheads="1"/>
            </p:cNvSpPr>
            <p:nvPr/>
          </p:nvSpPr>
          <p:spPr bwMode="auto">
            <a:xfrm>
              <a:off x="2402" y="2768"/>
              <a:ext cx="780" cy="29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Oval 56"/>
            <p:cNvSpPr>
              <a:spLocks noChangeArrowheads="1"/>
            </p:cNvSpPr>
            <p:nvPr/>
          </p:nvSpPr>
          <p:spPr bwMode="auto">
            <a:xfrm>
              <a:off x="1963" y="2848"/>
              <a:ext cx="593" cy="29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Oval 57"/>
            <p:cNvSpPr>
              <a:spLocks noChangeArrowheads="1"/>
            </p:cNvSpPr>
            <p:nvPr/>
          </p:nvSpPr>
          <p:spPr bwMode="auto">
            <a:xfrm>
              <a:off x="1776" y="3030"/>
              <a:ext cx="396" cy="2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Oval 58"/>
            <p:cNvSpPr>
              <a:spLocks noChangeArrowheads="1"/>
            </p:cNvSpPr>
            <p:nvPr/>
          </p:nvSpPr>
          <p:spPr bwMode="auto">
            <a:xfrm>
              <a:off x="1897" y="3140"/>
              <a:ext cx="604" cy="25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Oval 59"/>
            <p:cNvSpPr>
              <a:spLocks noChangeArrowheads="1"/>
            </p:cNvSpPr>
            <p:nvPr/>
          </p:nvSpPr>
          <p:spPr bwMode="auto">
            <a:xfrm>
              <a:off x="2336" y="3183"/>
              <a:ext cx="912" cy="30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Oval 60"/>
            <p:cNvSpPr>
              <a:spLocks noChangeArrowheads="1"/>
            </p:cNvSpPr>
            <p:nvPr/>
          </p:nvSpPr>
          <p:spPr bwMode="auto">
            <a:xfrm>
              <a:off x="2930" y="2855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Oval 61"/>
            <p:cNvSpPr>
              <a:spLocks noChangeArrowheads="1"/>
            </p:cNvSpPr>
            <p:nvPr/>
          </p:nvSpPr>
          <p:spPr bwMode="auto">
            <a:xfrm>
              <a:off x="3018" y="3008"/>
              <a:ext cx="571" cy="22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Oval 62"/>
            <p:cNvSpPr>
              <a:spLocks noChangeArrowheads="1"/>
            </p:cNvSpPr>
            <p:nvPr/>
          </p:nvSpPr>
          <p:spPr bwMode="auto">
            <a:xfrm>
              <a:off x="2963" y="3059"/>
              <a:ext cx="571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Oval 63"/>
            <p:cNvSpPr>
              <a:spLocks noChangeArrowheads="1"/>
            </p:cNvSpPr>
            <p:nvPr/>
          </p:nvSpPr>
          <p:spPr bwMode="auto">
            <a:xfrm>
              <a:off x="2106" y="2943"/>
              <a:ext cx="1175" cy="37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7" name="Text Box 30"/>
          <p:cNvSpPr txBox="1">
            <a:spLocks noChangeArrowheads="1"/>
          </p:cNvSpPr>
          <p:nvPr/>
        </p:nvSpPr>
        <p:spPr bwMode="auto">
          <a:xfrm>
            <a:off x="4348742" y="1892753"/>
            <a:ext cx="4106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4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8" name="Rectangle 36"/>
          <p:cNvSpPr>
            <a:spLocks noChangeArrowheads="1"/>
          </p:cNvSpPr>
          <p:nvPr/>
        </p:nvSpPr>
        <p:spPr bwMode="auto">
          <a:xfrm>
            <a:off x="1514007" y="1688038"/>
            <a:ext cx="1741823" cy="870729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2" name="Line 39"/>
          <p:cNvSpPr>
            <a:spLocks noChangeShapeType="1"/>
          </p:cNvSpPr>
          <p:nvPr/>
        </p:nvSpPr>
        <p:spPr bwMode="auto">
          <a:xfrm>
            <a:off x="2609598" y="1688038"/>
            <a:ext cx="3127" cy="8591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14007" y="1909328"/>
            <a:ext cx="1741823" cy="425263"/>
            <a:chOff x="1834120" y="1909328"/>
            <a:chExt cx="1421710" cy="425263"/>
          </a:xfrm>
        </p:grpSpPr>
        <p:sp>
          <p:nvSpPr>
            <p:cNvPr id="130" name="Line 37"/>
            <p:cNvSpPr>
              <a:spLocks noChangeShapeType="1"/>
            </p:cNvSpPr>
            <p:nvPr/>
          </p:nvSpPr>
          <p:spPr bwMode="auto">
            <a:xfrm>
              <a:off x="1834120" y="1909328"/>
              <a:ext cx="142171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Line 38"/>
            <p:cNvSpPr>
              <a:spLocks noChangeShapeType="1"/>
            </p:cNvSpPr>
            <p:nvPr/>
          </p:nvSpPr>
          <p:spPr bwMode="auto">
            <a:xfrm>
              <a:off x="1834120" y="2130619"/>
              <a:ext cx="1421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Line 67"/>
            <p:cNvSpPr>
              <a:spLocks noChangeShapeType="1"/>
            </p:cNvSpPr>
            <p:nvPr/>
          </p:nvSpPr>
          <p:spPr bwMode="auto">
            <a:xfrm>
              <a:off x="1834120" y="2334591"/>
              <a:ext cx="14217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6" name="矩形 135"/>
          <p:cNvSpPr/>
          <p:nvPr/>
        </p:nvSpPr>
        <p:spPr>
          <a:xfrm>
            <a:off x="1001438" y="3385219"/>
            <a:ext cx="7360078" cy="75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要目的网络不是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就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律选择默认路由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把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间接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付默认路由器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让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再转发给下一个路由器。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7" name="矩形 136"/>
          <p:cNvSpPr/>
          <p:nvPr/>
        </p:nvSpPr>
        <p:spPr>
          <a:xfrm>
            <a:off x="2068643" y="2945065"/>
            <a:ext cx="51716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lang="en-US" altLang="zh-CN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充当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达互联网</a:t>
            </a:r>
            <a:r>
              <a:rPr lang="zh-CN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路由器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Text Box 35"/>
          <p:cNvSpPr txBox="1">
            <a:spLocks noChangeArrowheads="1"/>
          </p:cNvSpPr>
          <p:nvPr/>
        </p:nvSpPr>
        <p:spPr bwMode="auto">
          <a:xfrm>
            <a:off x="1539180" y="1647509"/>
            <a:ext cx="1710415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网络前缀       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跳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接 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R</a:t>
            </a:r>
            <a:r>
              <a:rPr lang="en-US" altLang="zh-CN" sz="1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2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.0.0.0/0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2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20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9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2444" y="1984580"/>
            <a:ext cx="370473" cy="370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454772"/>
            <a:ext cx="370473" cy="370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1" name="Picture 246" descr="jisuanj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2454772"/>
            <a:ext cx="370473" cy="370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3296383" y="582227"/>
            <a:ext cx="25699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分组转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1941" y="1392030"/>
            <a:ext cx="2900211" cy="44123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取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址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4080677" y="1422924"/>
            <a:ext cx="2662533" cy="546168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定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 ？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菱形 8"/>
          <p:cNvSpPr/>
          <p:nvPr/>
        </p:nvSpPr>
        <p:spPr>
          <a:xfrm>
            <a:off x="4080676" y="2270681"/>
            <a:ext cx="2662534" cy="546168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长前缀匹配 ？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菱形 9"/>
          <p:cNvSpPr/>
          <p:nvPr/>
        </p:nvSpPr>
        <p:spPr>
          <a:xfrm>
            <a:off x="4080676" y="3118439"/>
            <a:ext cx="2662534" cy="546168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默认路由？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466437" y="3927627"/>
            <a:ext cx="2219913" cy="441235"/>
          </a:xfrm>
          <a:prstGeom prst="rect">
            <a:avLst/>
          </a:prstGeom>
          <a:solidFill>
            <a:srgbClr val="990099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到下一跳路由器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422480" y="3927628"/>
            <a:ext cx="1978926" cy="441235"/>
          </a:xfrm>
          <a:prstGeom prst="rect">
            <a:avLst/>
          </a:prstGeom>
          <a:solidFill>
            <a:srgbClr val="009900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丢弃分组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 flipH="1">
            <a:off x="5411943" y="1969092"/>
            <a:ext cx="1" cy="301589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5411943" y="2816849"/>
            <a:ext cx="0" cy="30159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681940" y="2174485"/>
            <a:ext cx="2900211" cy="44123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转发表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箭头连接符 42"/>
          <p:cNvCxnSpPr>
            <a:stCxn id="2" idx="2"/>
            <a:endCxn id="31" idx="0"/>
          </p:cNvCxnSpPr>
          <p:nvPr/>
        </p:nvCxnSpPr>
        <p:spPr>
          <a:xfrm flipH="1">
            <a:off x="2132046" y="1833265"/>
            <a:ext cx="1" cy="34122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肘形连接符 47"/>
          <p:cNvCxnSpPr>
            <a:stCxn id="31" idx="2"/>
            <a:endCxn id="3" idx="0"/>
          </p:cNvCxnSpPr>
          <p:nvPr/>
        </p:nvCxnSpPr>
        <p:spPr>
          <a:xfrm rot="5400000" flipH="1" flipV="1">
            <a:off x="3175597" y="379373"/>
            <a:ext cx="1192796" cy="3279898"/>
          </a:xfrm>
          <a:prstGeom prst="bentConnector5">
            <a:avLst>
              <a:gd name="adj1" fmla="val -19165"/>
              <a:gd name="adj2" fmla="val 53893"/>
              <a:gd name="adj3" fmla="val 119165"/>
            </a:avLst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5411943" y="3664607"/>
            <a:ext cx="0" cy="263021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肘形连接符 57"/>
          <p:cNvCxnSpPr>
            <a:stCxn id="3" idx="3"/>
            <a:endCxn id="11" idx="0"/>
          </p:cNvCxnSpPr>
          <p:nvPr/>
        </p:nvCxnSpPr>
        <p:spPr>
          <a:xfrm>
            <a:off x="6743210" y="1696008"/>
            <a:ext cx="833184" cy="2231619"/>
          </a:xfrm>
          <a:prstGeom prst="bentConnector2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>
            <a:stCxn id="9" idx="3"/>
          </p:cNvCxnSpPr>
          <p:nvPr/>
        </p:nvCxnSpPr>
        <p:spPr>
          <a:xfrm>
            <a:off x="6743210" y="2543765"/>
            <a:ext cx="833183" cy="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/>
          <p:cNvCxnSpPr>
            <a:stCxn id="10" idx="3"/>
          </p:cNvCxnSpPr>
          <p:nvPr/>
        </p:nvCxnSpPr>
        <p:spPr>
          <a:xfrm>
            <a:off x="6743210" y="3391523"/>
            <a:ext cx="833183" cy="0"/>
          </a:xfrm>
          <a:prstGeom prst="straightConnector1">
            <a:avLst/>
          </a:prstGeom>
          <a:ln w="1905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>
            <a:off x="6772090" y="1421493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endParaRPr lang="zh-CN" altLang="en-US" sz="1400" dirty="0"/>
          </a:p>
        </p:txBody>
      </p:sp>
      <p:sp>
        <p:nvSpPr>
          <p:cNvPr id="78" name="矩形 77"/>
          <p:cNvSpPr/>
          <p:nvPr/>
        </p:nvSpPr>
        <p:spPr>
          <a:xfrm>
            <a:off x="5047741" y="1946714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否</a:t>
            </a:r>
            <a:endParaRPr lang="zh-CN" altLang="en-US" sz="1400" dirty="0"/>
          </a:p>
        </p:txBody>
      </p:sp>
      <p:sp>
        <p:nvSpPr>
          <p:cNvPr id="79" name="矩形 78"/>
          <p:cNvSpPr/>
          <p:nvPr/>
        </p:nvSpPr>
        <p:spPr>
          <a:xfrm>
            <a:off x="5047741" y="2813755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否</a:t>
            </a:r>
            <a:endParaRPr lang="zh-CN" altLang="en-US" sz="1400" dirty="0"/>
          </a:p>
        </p:txBody>
      </p:sp>
      <p:sp>
        <p:nvSpPr>
          <p:cNvPr id="80" name="矩形 79"/>
          <p:cNvSpPr/>
          <p:nvPr/>
        </p:nvSpPr>
        <p:spPr>
          <a:xfrm>
            <a:off x="5047741" y="3642458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否</a:t>
            </a:r>
            <a:endParaRPr lang="zh-CN" altLang="en-US" sz="1400" dirty="0"/>
          </a:p>
        </p:txBody>
      </p:sp>
      <p:sp>
        <p:nvSpPr>
          <p:cNvPr id="81" name="矩形 80"/>
          <p:cNvSpPr/>
          <p:nvPr/>
        </p:nvSpPr>
        <p:spPr>
          <a:xfrm>
            <a:off x="6772090" y="2275140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endParaRPr lang="zh-CN" altLang="en-US" sz="1400" dirty="0"/>
          </a:p>
        </p:txBody>
      </p:sp>
      <p:sp>
        <p:nvSpPr>
          <p:cNvPr id="82" name="矩形 81"/>
          <p:cNvSpPr/>
          <p:nvPr/>
        </p:nvSpPr>
        <p:spPr>
          <a:xfrm>
            <a:off x="6772090" y="313553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endParaRPr lang="zh-CN" alt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2629135" y="1233771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5" name="Rectangle 10"/>
          <p:cNvSpPr>
            <a:spLocks noChangeArrowheads="1"/>
          </p:cNvSpPr>
          <p:nvPr/>
        </p:nvSpPr>
        <p:spPr bwMode="auto">
          <a:xfrm>
            <a:off x="2629135" y="1840196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7" name="Line 16"/>
          <p:cNvSpPr>
            <a:spLocks noChangeShapeType="1"/>
          </p:cNvSpPr>
          <p:nvPr/>
        </p:nvSpPr>
        <p:spPr bwMode="auto">
          <a:xfrm>
            <a:off x="3637198" y="1162334"/>
            <a:ext cx="0" cy="1143306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Rectangle 8"/>
          <p:cNvSpPr>
            <a:spLocks noChangeArrowheads="1"/>
          </p:cNvSpPr>
          <p:nvPr/>
        </p:nvSpPr>
        <p:spPr bwMode="auto">
          <a:xfrm>
            <a:off x="2700573" y="1199227"/>
            <a:ext cx="557429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类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2                                  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举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Rectangle 27"/>
          <p:cNvSpPr>
            <a:spLocks noChangeArrowheads="1"/>
          </p:cNvSpPr>
          <p:nvPr/>
        </p:nvSpPr>
        <p:spPr bwMode="auto">
          <a:xfrm>
            <a:off x="639730" y="1233771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40" name="Rectangle 29"/>
          <p:cNvSpPr>
            <a:spLocks noChangeArrowheads="1"/>
          </p:cNvSpPr>
          <p:nvPr/>
        </p:nvSpPr>
        <p:spPr bwMode="auto">
          <a:xfrm>
            <a:off x="648619" y="1328703"/>
            <a:ext cx="162765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圆角矩形 86"/>
          <p:cNvSpPr/>
          <p:nvPr/>
        </p:nvSpPr>
        <p:spPr>
          <a:xfrm>
            <a:off x="541648" y="1015154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466345" y="604556"/>
            <a:ext cx="8129015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30981" y="553141"/>
            <a:ext cx="34820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.2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的两个层面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0" name="组合 99"/>
          <p:cNvGrpSpPr/>
          <p:nvPr/>
        </p:nvGrpSpPr>
        <p:grpSpPr>
          <a:xfrm>
            <a:off x="957532" y="1263300"/>
            <a:ext cx="7040366" cy="2667520"/>
            <a:chOff x="957532" y="1263300"/>
            <a:chExt cx="7040366" cy="2667520"/>
          </a:xfrm>
        </p:grpSpPr>
        <p:sp>
          <p:nvSpPr>
            <p:cNvPr id="6" name="Line 151"/>
            <p:cNvSpPr>
              <a:spLocks noChangeShapeType="1"/>
            </p:cNvSpPr>
            <p:nvPr/>
          </p:nvSpPr>
          <p:spPr bwMode="auto">
            <a:xfrm>
              <a:off x="4778385" y="2851395"/>
              <a:ext cx="936104" cy="504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Line 79"/>
            <p:cNvSpPr>
              <a:spLocks noChangeShapeType="1"/>
            </p:cNvSpPr>
            <p:nvPr/>
          </p:nvSpPr>
          <p:spPr bwMode="auto">
            <a:xfrm>
              <a:off x="2978185" y="3355451"/>
              <a:ext cx="720502" cy="216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99"/>
            <p:cNvSpPr>
              <a:spLocks noChangeShapeType="1"/>
            </p:cNvSpPr>
            <p:nvPr/>
          </p:nvSpPr>
          <p:spPr bwMode="auto">
            <a:xfrm>
              <a:off x="3914289" y="3643483"/>
              <a:ext cx="1296417" cy="2152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100"/>
            <p:cNvSpPr>
              <a:spLocks noChangeShapeType="1"/>
            </p:cNvSpPr>
            <p:nvPr/>
          </p:nvSpPr>
          <p:spPr bwMode="auto">
            <a:xfrm flipV="1">
              <a:off x="3914587" y="3427458"/>
              <a:ext cx="1799902" cy="144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101"/>
            <p:cNvSpPr>
              <a:spLocks noChangeShapeType="1"/>
            </p:cNvSpPr>
            <p:nvPr/>
          </p:nvSpPr>
          <p:spPr bwMode="auto">
            <a:xfrm>
              <a:off x="6002521" y="3427459"/>
              <a:ext cx="936253" cy="21597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02"/>
            <p:cNvSpPr>
              <a:spLocks noChangeShapeType="1"/>
            </p:cNvSpPr>
            <p:nvPr/>
          </p:nvSpPr>
          <p:spPr bwMode="auto">
            <a:xfrm flipV="1">
              <a:off x="5498465" y="3716459"/>
              <a:ext cx="1440309" cy="1430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03"/>
            <p:cNvSpPr>
              <a:spLocks noChangeShapeType="1"/>
            </p:cNvSpPr>
            <p:nvPr/>
          </p:nvSpPr>
          <p:spPr bwMode="auto">
            <a:xfrm flipV="1">
              <a:off x="7010211" y="3355451"/>
              <a:ext cx="864517" cy="2879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07"/>
            <p:cNvSpPr>
              <a:spLocks noChangeShapeType="1"/>
            </p:cNvSpPr>
            <p:nvPr/>
          </p:nvSpPr>
          <p:spPr bwMode="auto">
            <a:xfrm flipV="1">
              <a:off x="3914587" y="2851394"/>
              <a:ext cx="647774" cy="649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08"/>
            <p:cNvSpPr>
              <a:spLocks noChangeShapeType="1"/>
            </p:cNvSpPr>
            <p:nvPr/>
          </p:nvSpPr>
          <p:spPr bwMode="auto">
            <a:xfrm>
              <a:off x="4922401" y="2779387"/>
              <a:ext cx="2087811" cy="7926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" name="Picture 109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609787" y="3427534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8" name="Picture 110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642481" y="328344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9" name="Picture 111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066417" y="364348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0" name="Picture 112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722874" y="3500559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1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418345" y="2635371"/>
              <a:ext cx="520700" cy="287338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2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557370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23" name="矩形 22"/>
            <p:cNvSpPr/>
            <p:nvPr/>
          </p:nvSpPr>
          <p:spPr>
            <a:xfrm>
              <a:off x="3625186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>
            <a:xfrm>
              <a:off x="3625186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625186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3625186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3625186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3733198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椭圆 28"/>
            <p:cNvSpPr/>
            <p:nvPr/>
          </p:nvSpPr>
          <p:spPr>
            <a:xfrm>
              <a:off x="3554249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下箭头 29"/>
            <p:cNvSpPr/>
            <p:nvPr/>
          </p:nvSpPr>
          <p:spPr>
            <a:xfrm>
              <a:off x="3697194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1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42360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32" name="矩形 31"/>
            <p:cNvSpPr/>
            <p:nvPr/>
          </p:nvSpPr>
          <p:spPr>
            <a:xfrm>
              <a:off x="449142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449142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449142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449142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449142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459943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椭圆 37"/>
            <p:cNvSpPr/>
            <p:nvPr/>
          </p:nvSpPr>
          <p:spPr>
            <a:xfrm>
              <a:off x="442048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下箭头 38"/>
            <p:cNvSpPr/>
            <p:nvPr/>
          </p:nvSpPr>
          <p:spPr>
            <a:xfrm>
              <a:off x="456343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0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14368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41" name="矩形 40"/>
            <p:cNvSpPr/>
            <p:nvPr/>
          </p:nvSpPr>
          <p:spPr>
            <a:xfrm>
              <a:off x="521150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521150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521150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21150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521150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531951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椭圆 46"/>
            <p:cNvSpPr/>
            <p:nvPr/>
          </p:nvSpPr>
          <p:spPr>
            <a:xfrm>
              <a:off x="514056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下箭头 47"/>
            <p:cNvSpPr/>
            <p:nvPr/>
          </p:nvSpPr>
          <p:spPr>
            <a:xfrm>
              <a:off x="528351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9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727863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50" name="矩形 49"/>
            <p:cNvSpPr/>
            <p:nvPr/>
          </p:nvSpPr>
          <p:spPr>
            <a:xfrm>
              <a:off x="6795679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1" name="直接连接符 50"/>
            <p:cNvCxnSpPr/>
            <p:nvPr/>
          </p:nvCxnSpPr>
          <p:spPr>
            <a:xfrm>
              <a:off x="6795679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6795679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6795679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6795679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6903691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椭圆 55"/>
            <p:cNvSpPr/>
            <p:nvPr/>
          </p:nvSpPr>
          <p:spPr>
            <a:xfrm>
              <a:off x="6724742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下箭头 56"/>
            <p:cNvSpPr/>
            <p:nvPr/>
          </p:nvSpPr>
          <p:spPr>
            <a:xfrm>
              <a:off x="6867687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8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791759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59" name="矩形 58"/>
            <p:cNvSpPr/>
            <p:nvPr/>
          </p:nvSpPr>
          <p:spPr>
            <a:xfrm>
              <a:off x="5859575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0" name="直接连接符 59"/>
            <p:cNvCxnSpPr/>
            <p:nvPr/>
          </p:nvCxnSpPr>
          <p:spPr>
            <a:xfrm>
              <a:off x="5859575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859575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5859575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5859575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5967587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5788638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下箭头 65"/>
            <p:cNvSpPr/>
            <p:nvPr/>
          </p:nvSpPr>
          <p:spPr>
            <a:xfrm>
              <a:off x="5931583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Box 175"/>
            <p:cNvSpPr txBox="1"/>
            <p:nvPr/>
          </p:nvSpPr>
          <p:spPr>
            <a:xfrm>
              <a:off x="2453417" y="1339227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endPara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Box 176"/>
            <p:cNvSpPr txBox="1"/>
            <p:nvPr/>
          </p:nvSpPr>
          <p:spPr>
            <a:xfrm>
              <a:off x="2549711" y="2103292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表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>
              <a:off x="957532" y="1915291"/>
              <a:ext cx="70403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Box 179"/>
            <p:cNvSpPr txBox="1"/>
            <p:nvPr/>
          </p:nvSpPr>
          <p:spPr>
            <a:xfrm>
              <a:off x="1249993" y="1559485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TextBox 180"/>
            <p:cNvSpPr txBox="1"/>
            <p:nvPr/>
          </p:nvSpPr>
          <p:spPr>
            <a:xfrm>
              <a:off x="1249993" y="1932543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2" name="直接箭头连接符 71"/>
            <p:cNvCxnSpPr/>
            <p:nvPr/>
          </p:nvCxnSpPr>
          <p:spPr>
            <a:xfrm>
              <a:off x="3728325" y="2439765"/>
              <a:ext cx="113956" cy="98769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/>
            <p:cNvCxnSpPr>
              <a:endCxn id="20" idx="0"/>
            </p:cNvCxnSpPr>
            <p:nvPr/>
          </p:nvCxnSpPr>
          <p:spPr>
            <a:xfrm>
              <a:off x="6904588" y="2444485"/>
              <a:ext cx="78636" cy="105607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/>
            <p:cNvCxnSpPr/>
            <p:nvPr/>
          </p:nvCxnSpPr>
          <p:spPr>
            <a:xfrm flipH="1">
              <a:off x="5934197" y="2435059"/>
              <a:ext cx="32424" cy="88611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箭头连接符 74"/>
            <p:cNvCxnSpPr/>
            <p:nvPr/>
          </p:nvCxnSpPr>
          <p:spPr>
            <a:xfrm>
              <a:off x="5320885" y="2439772"/>
              <a:ext cx="33564" cy="125847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/>
            <p:cNvCxnSpPr/>
            <p:nvPr/>
          </p:nvCxnSpPr>
          <p:spPr>
            <a:xfrm>
              <a:off x="4604448" y="2436365"/>
              <a:ext cx="80698" cy="234357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/>
            <p:cNvCxnSpPr/>
            <p:nvPr/>
          </p:nvCxnSpPr>
          <p:spPr>
            <a:xfrm flipV="1">
              <a:off x="3212645" y="224918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矩形 78"/>
            <p:cNvSpPr/>
            <p:nvPr/>
          </p:nvSpPr>
          <p:spPr>
            <a:xfrm>
              <a:off x="3516221" y="1275104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4374060" y="1272726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6682000" y="127956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5099924" y="126330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5742533" y="126722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1062847" y="1267219"/>
              <a:ext cx="206062" cy="1296144"/>
              <a:chOff x="199861" y="1988840"/>
              <a:chExt cx="288414" cy="1440160"/>
            </a:xfrm>
          </p:grpSpPr>
          <p:sp>
            <p:nvSpPr>
              <p:cNvPr id="85" name="上箭头 84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上箭头 85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88" name="Picture 239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660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9" name="Picture 239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555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97" name="直接箭头连接符 96"/>
            <p:cNvCxnSpPr/>
            <p:nvPr/>
          </p:nvCxnSpPr>
          <p:spPr>
            <a:xfrm flipV="1">
              <a:off x="3212645" y="168836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9" name="矩形 98"/>
          <p:cNvSpPr/>
          <p:nvPr/>
        </p:nvSpPr>
        <p:spPr>
          <a:xfrm>
            <a:off x="2453417" y="4204954"/>
            <a:ext cx="49652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层面：数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面和控制层面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545144" y="1009002"/>
            <a:ext cx="4024412" cy="305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505" indent="-357505" eaLnBrk="0" hangingPunct="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MP 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rnet Control Message Protocol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允许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或路由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差错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情况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关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情况的报告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 eaLnBrk="0" hangingPunct="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协议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 eaLnBrk="0" hangingPunct="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，而是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协议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06466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panose="0201060003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56973" y="564195"/>
            <a:ext cx="48329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际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报文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675517" y="1073959"/>
            <a:ext cx="3962378" cy="3200399"/>
          </a:xfrm>
          <a:prstGeom prst="roundRect">
            <a:avLst>
              <a:gd name="adj" fmla="val 9928"/>
            </a:avLst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4842456" y="1298537"/>
            <a:ext cx="3416249" cy="2751241"/>
            <a:chOff x="2372076" y="1403136"/>
            <a:chExt cx="4224107" cy="2751241"/>
          </a:xfrm>
        </p:grpSpPr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372076" y="3355900"/>
              <a:ext cx="1047082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接口层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2714268" y="1977466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2747925" y="1520750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22"/>
            <p:cNvSpPr>
              <a:spLocks noChangeShapeType="1"/>
            </p:cNvSpPr>
            <p:nvPr/>
          </p:nvSpPr>
          <p:spPr bwMode="auto">
            <a:xfrm>
              <a:off x="2562806" y="1959860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23"/>
            <p:cNvSpPr>
              <a:spLocks noChangeShapeType="1"/>
            </p:cNvSpPr>
            <p:nvPr/>
          </p:nvSpPr>
          <p:spPr bwMode="auto">
            <a:xfrm>
              <a:off x="2562806" y="2313013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24"/>
            <p:cNvSpPr>
              <a:spLocks noChangeShapeType="1"/>
            </p:cNvSpPr>
            <p:nvPr/>
          </p:nvSpPr>
          <p:spPr bwMode="auto">
            <a:xfrm>
              <a:off x="2581879" y="3270978"/>
              <a:ext cx="1079307" cy="20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25"/>
            <p:cNvSpPr>
              <a:spLocks noChangeShapeType="1"/>
            </p:cNvSpPr>
            <p:nvPr/>
          </p:nvSpPr>
          <p:spPr bwMode="auto">
            <a:xfrm>
              <a:off x="3094606" y="2313013"/>
              <a:ext cx="0" cy="9600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26"/>
            <p:cNvSpPr txBox="1">
              <a:spLocks noChangeArrowheads="1"/>
            </p:cNvSpPr>
            <p:nvPr/>
          </p:nvSpPr>
          <p:spPr bwMode="auto">
            <a:xfrm>
              <a:off x="2514069" y="2497357"/>
              <a:ext cx="1165222" cy="4616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2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  <a:endParaRPr kumimoji="1" lang="en-US" altLang="zh-CN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网</a:t>
              </a:r>
              <a:r>
                <a: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际</a:t>
              </a:r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）</a:t>
              </a:r>
              <a:endParaRPr kumimoji="1" lang="zh-CN" altLang="en-US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3718405" y="1403136"/>
              <a:ext cx="2877778" cy="2751241"/>
              <a:chOff x="3718405" y="1403136"/>
              <a:chExt cx="2877778" cy="2751241"/>
            </a:xfrm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3721771" y="1403723"/>
                <a:ext cx="2874412" cy="22235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zh-CN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3721771" y="2313013"/>
                <a:ext cx="2874412" cy="96007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23" name="Rectangle 4"/>
              <p:cNvSpPr>
                <a:spLocks noChangeArrowheads="1"/>
              </p:cNvSpPr>
              <p:nvPr/>
            </p:nvSpPr>
            <p:spPr bwMode="auto">
              <a:xfrm>
                <a:off x="3721771" y="2313013"/>
                <a:ext cx="2874412" cy="960036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Line 6"/>
              <p:cNvSpPr>
                <a:spLocks noChangeShapeType="1"/>
              </p:cNvSpPr>
              <p:nvPr/>
            </p:nvSpPr>
            <p:spPr bwMode="auto">
              <a:xfrm>
                <a:off x="3721771" y="1959860"/>
                <a:ext cx="287441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Line 7"/>
              <p:cNvSpPr>
                <a:spLocks noChangeShapeType="1"/>
              </p:cNvSpPr>
              <p:nvPr/>
            </p:nvSpPr>
            <p:spPr bwMode="auto">
              <a:xfrm>
                <a:off x="3721771" y="2313013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Text Box 8"/>
              <p:cNvSpPr txBox="1">
                <a:spLocks noChangeArrowheads="1"/>
              </p:cNvSpPr>
              <p:nvPr/>
            </p:nvSpPr>
            <p:spPr bwMode="auto">
              <a:xfrm>
                <a:off x="4410642" y="1403136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各种应用层协议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Text Box 10"/>
              <p:cNvSpPr txBox="1">
                <a:spLocks noChangeArrowheads="1"/>
              </p:cNvSpPr>
              <p:nvPr/>
            </p:nvSpPr>
            <p:spPr bwMode="auto">
              <a:xfrm>
                <a:off x="4044889" y="1645744"/>
                <a:ext cx="1784335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HTTP, FTP, SMTP </a:t>
                </a:r>
                <a:r>
                  <a:rPr kumimoji="1" lang="zh-CN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等</a:t>
                </a:r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Rectangle 11"/>
              <p:cNvSpPr>
                <a:spLocks noChangeArrowheads="1"/>
              </p:cNvSpPr>
              <p:nvPr/>
            </p:nvSpPr>
            <p:spPr bwMode="auto">
              <a:xfrm>
                <a:off x="3718405" y="3677984"/>
                <a:ext cx="2877778" cy="476393"/>
              </a:xfrm>
              <a:prstGeom prst="rect">
                <a:avLst/>
              </a:prstGeom>
              <a:solidFill>
                <a:srgbClr val="00B0F0">
                  <a:alpha val="49001"/>
                </a:srgbClr>
              </a:solidFill>
              <a:ln w="19050">
                <a:solidFill>
                  <a:schemeClr val="tx1"/>
                </a:solidFill>
                <a:prstDash val="dash"/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Text Box 12"/>
              <p:cNvSpPr txBox="1">
                <a:spLocks noChangeArrowheads="1"/>
              </p:cNvSpPr>
              <p:nvPr/>
            </p:nvSpPr>
            <p:spPr bwMode="auto">
              <a:xfrm>
                <a:off x="4661957" y="3760589"/>
                <a:ext cx="800219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物理硬件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Text Box 14"/>
              <p:cNvSpPr txBox="1">
                <a:spLocks noChangeArrowheads="1"/>
              </p:cNvSpPr>
              <p:nvPr/>
            </p:nvSpPr>
            <p:spPr bwMode="auto">
              <a:xfrm>
                <a:off x="4739371" y="1984375"/>
                <a:ext cx="884538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CP, UDP</a:t>
                </a:r>
                <a:endPara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Rectangle 16"/>
              <p:cNvSpPr>
                <a:spLocks noChangeArrowheads="1"/>
              </p:cNvSpPr>
              <p:nvPr/>
            </p:nvSpPr>
            <p:spPr bwMode="auto">
              <a:xfrm>
                <a:off x="3781234" y="2343046"/>
                <a:ext cx="685505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CMP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Text Box 17"/>
              <p:cNvSpPr txBox="1">
                <a:spLocks noChangeArrowheads="1"/>
              </p:cNvSpPr>
              <p:nvPr/>
            </p:nvSpPr>
            <p:spPr bwMode="auto">
              <a:xfrm>
                <a:off x="4975193" y="2674159"/>
                <a:ext cx="38824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endParaRPr kumimoji="1"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Rectangle 19"/>
              <p:cNvSpPr>
                <a:spLocks noChangeArrowheads="1"/>
              </p:cNvSpPr>
              <p:nvPr/>
            </p:nvSpPr>
            <p:spPr bwMode="auto">
              <a:xfrm>
                <a:off x="5910678" y="2970643"/>
                <a:ext cx="624920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RP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Text Box 20"/>
              <p:cNvSpPr txBox="1">
                <a:spLocks noChangeArrowheads="1"/>
              </p:cNvSpPr>
              <p:nvPr/>
            </p:nvSpPr>
            <p:spPr bwMode="auto">
              <a:xfrm>
                <a:off x="4375862" y="3290337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各种网络接口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Line 21"/>
              <p:cNvSpPr>
                <a:spLocks noChangeShapeType="1"/>
              </p:cNvSpPr>
              <p:nvPr/>
            </p:nvSpPr>
            <p:spPr bwMode="auto">
              <a:xfrm>
                <a:off x="3721771" y="3273049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Rectangle 27"/>
              <p:cNvSpPr>
                <a:spLocks noChangeArrowheads="1"/>
              </p:cNvSpPr>
              <p:nvPr/>
            </p:nvSpPr>
            <p:spPr bwMode="auto">
              <a:xfrm>
                <a:off x="4500398" y="2343046"/>
                <a:ext cx="684384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GMP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 flipV="1">
              <a:off x="2571782" y="1403723"/>
              <a:ext cx="1089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2552708" y="3627237"/>
              <a:ext cx="11084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545144" y="1047600"/>
            <a:ext cx="8053712" cy="3200399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AutoShape 31"/>
          <p:cNvSpPr>
            <a:spLocks noChangeArrowheads="1"/>
          </p:cNvSpPr>
          <p:nvPr/>
        </p:nvSpPr>
        <p:spPr bwMode="auto">
          <a:xfrm rot="5400000">
            <a:off x="2370617" y="3475756"/>
            <a:ext cx="226595" cy="397890"/>
          </a:xfrm>
          <a:prstGeom prst="downArrow">
            <a:avLst>
              <a:gd name="adj1" fmla="val 47222"/>
              <a:gd name="adj2" fmla="val 83745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659930" y="3535258"/>
            <a:ext cx="3609335" cy="306277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674373" y="3569576"/>
            <a:ext cx="2581244" cy="244521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Freeform 5"/>
          <p:cNvSpPr/>
          <p:nvPr/>
        </p:nvSpPr>
        <p:spPr bwMode="auto">
          <a:xfrm>
            <a:off x="2680162" y="2577832"/>
            <a:ext cx="4769285" cy="367283"/>
          </a:xfrm>
          <a:custGeom>
            <a:avLst/>
            <a:gdLst>
              <a:gd name="T0" fmla="*/ 0 w 2790"/>
              <a:gd name="T1" fmla="*/ 6 h 279"/>
              <a:gd name="T2" fmla="*/ 561 w 2790"/>
              <a:gd name="T3" fmla="*/ 279 h 279"/>
              <a:gd name="T4" fmla="*/ 2100 w 2790"/>
              <a:gd name="T5" fmla="*/ 276 h 279"/>
              <a:gd name="T6" fmla="*/ 2790 w 2790"/>
              <a:gd name="T7" fmla="*/ 0 h 279"/>
              <a:gd name="T8" fmla="*/ 0 w 2790"/>
              <a:gd name="T9" fmla="*/ 6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90" h="279">
                <a:moveTo>
                  <a:pt x="0" y="6"/>
                </a:moveTo>
                <a:lnTo>
                  <a:pt x="561" y="279"/>
                </a:lnTo>
                <a:lnTo>
                  <a:pt x="2100" y="276"/>
                </a:lnTo>
                <a:lnTo>
                  <a:pt x="2790" y="0"/>
                </a:lnTo>
                <a:lnTo>
                  <a:pt x="0" y="6"/>
                </a:lnTo>
                <a:close/>
              </a:path>
            </a:pathLst>
          </a:custGeom>
          <a:gradFill flip="none" rotWithShape="1">
            <a:gsLst>
              <a:gs pos="0">
                <a:srgbClr val="00B0F0"/>
              </a:gs>
              <a:gs pos="100000">
                <a:srgbClr val="99FFCC"/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2659930" y="4024554"/>
            <a:ext cx="360933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2844543" y="3532768"/>
            <a:ext cx="6495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  部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3644540" y="2926439"/>
            <a:ext cx="2624726" cy="307521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2537330" y="1121534"/>
            <a:ext cx="2792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kumimoji="1" lang="en-US" altLang="zh-CN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3644540" y="3535258"/>
            <a:ext cx="0" cy="30627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4406029" y="3532768"/>
            <a:ext cx="12202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数  据  部  分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AutoShape 12"/>
          <p:cNvSpPr>
            <a:spLocks noChangeArrowheads="1"/>
          </p:cNvSpPr>
          <p:nvPr/>
        </p:nvSpPr>
        <p:spPr bwMode="auto">
          <a:xfrm>
            <a:off x="4792351" y="3233961"/>
            <a:ext cx="245478" cy="367283"/>
          </a:xfrm>
          <a:prstGeom prst="downArrow">
            <a:avLst>
              <a:gd name="adj1" fmla="val 47222"/>
              <a:gd name="adj2" fmla="val 83746"/>
            </a:avLst>
          </a:prstGeom>
          <a:solidFill>
            <a:srgbClr val="CC00CC"/>
          </a:solidFill>
          <a:ln w="9525">
            <a:noFill/>
            <a:miter lim="800000"/>
          </a:ln>
          <a:effectLst/>
        </p:spPr>
        <p:txBody>
          <a:bodyPr vert="eaVert"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6"/>
          <p:cNvSpPr>
            <a:spLocks noChangeShapeType="1"/>
          </p:cNvSpPr>
          <p:nvPr/>
        </p:nvSpPr>
        <p:spPr bwMode="auto">
          <a:xfrm flipV="1">
            <a:off x="5037828" y="1351480"/>
            <a:ext cx="0" cy="30627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22"/>
          <p:cNvSpPr txBox="1">
            <a:spLocks noChangeArrowheads="1"/>
          </p:cNvSpPr>
          <p:nvPr/>
        </p:nvSpPr>
        <p:spPr bwMode="auto">
          <a:xfrm>
            <a:off x="3710770" y="1121534"/>
            <a:ext cx="2792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4871758" y="1121534"/>
            <a:ext cx="3738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endParaRPr kumimoji="1" lang="en-US" altLang="zh-CN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24"/>
          <p:cNvSpPr>
            <a:spLocks noChangeArrowheads="1"/>
          </p:cNvSpPr>
          <p:nvPr/>
        </p:nvSpPr>
        <p:spPr bwMode="auto">
          <a:xfrm>
            <a:off x="3875181" y="3902541"/>
            <a:ext cx="1081721" cy="224105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 Box 25"/>
          <p:cNvSpPr txBox="1">
            <a:spLocks noChangeArrowheads="1"/>
          </p:cNvSpPr>
          <p:nvPr/>
        </p:nvSpPr>
        <p:spPr bwMode="auto">
          <a:xfrm>
            <a:off x="7166832" y="1121534"/>
            <a:ext cx="3738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</a:t>
            </a:r>
            <a:endParaRPr kumimoji="1" lang="en-US" altLang="zh-CN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Box 26"/>
          <p:cNvSpPr txBox="1">
            <a:spLocks noChangeArrowheads="1"/>
          </p:cNvSpPr>
          <p:nvPr/>
        </p:nvSpPr>
        <p:spPr bwMode="auto">
          <a:xfrm>
            <a:off x="3959214" y="3855077"/>
            <a:ext cx="9557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659930" y="1347840"/>
            <a:ext cx="4758495" cy="1226352"/>
            <a:chOff x="2659930" y="1470672"/>
            <a:chExt cx="4758495" cy="1226352"/>
          </a:xfrm>
        </p:grpSpPr>
        <p:sp>
          <p:nvSpPr>
            <p:cNvPr id="20" name="Rectangle 13"/>
            <p:cNvSpPr>
              <a:spLocks noChangeArrowheads="1"/>
            </p:cNvSpPr>
            <p:nvPr/>
          </p:nvSpPr>
          <p:spPr bwMode="auto">
            <a:xfrm>
              <a:off x="2659930" y="1470672"/>
              <a:ext cx="4758495" cy="1226352"/>
            </a:xfrm>
            <a:prstGeom prst="rect">
              <a:avLst/>
            </a:prstGeom>
            <a:solidFill>
              <a:srgbClr val="99FFCC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 rot="5400000" flipV="1">
              <a:off x="5039178" y="-598660"/>
              <a:ext cx="0" cy="47584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 flipV="1">
              <a:off x="3848205" y="1474312"/>
              <a:ext cx="0" cy="3062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 flipV="1">
              <a:off x="5037828" y="1474312"/>
              <a:ext cx="0" cy="3062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27"/>
            <p:cNvSpPr>
              <a:spLocks noChangeShapeType="1"/>
            </p:cNvSpPr>
            <p:nvPr/>
          </p:nvSpPr>
          <p:spPr bwMode="auto">
            <a:xfrm rot="16200000">
              <a:off x="5039178" y="-291137"/>
              <a:ext cx="0" cy="475849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Text Box 29"/>
          <p:cNvSpPr txBox="1">
            <a:spLocks noChangeArrowheads="1"/>
          </p:cNvSpPr>
          <p:nvPr/>
        </p:nvSpPr>
        <p:spPr bwMode="auto">
          <a:xfrm>
            <a:off x="3566280" y="2120907"/>
            <a:ext cx="3235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部分（长度取决于类型）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1227936" y="1277546"/>
            <a:ext cx="5387714" cy="480131"/>
            <a:chOff x="1227936" y="1400378"/>
            <a:chExt cx="5387714" cy="480131"/>
          </a:xfrm>
        </p:grpSpPr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5892375" y="1488315"/>
              <a:ext cx="7232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检验和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19"/>
            <p:cNvSpPr txBox="1">
              <a:spLocks noChangeArrowheads="1"/>
            </p:cNvSpPr>
            <p:nvPr/>
          </p:nvSpPr>
          <p:spPr bwMode="auto">
            <a:xfrm>
              <a:off x="2982352" y="1488315"/>
              <a:ext cx="54373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型</a:t>
              </a:r>
              <a:endPara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20"/>
            <p:cNvSpPr txBox="1">
              <a:spLocks noChangeArrowheads="1"/>
            </p:cNvSpPr>
            <p:nvPr/>
          </p:nvSpPr>
          <p:spPr bwMode="auto">
            <a:xfrm>
              <a:off x="4239415" y="1488315"/>
              <a:ext cx="54373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  <a:endPara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 Box 28"/>
            <p:cNvSpPr txBox="1">
              <a:spLocks noChangeArrowheads="1"/>
            </p:cNvSpPr>
            <p:nvPr/>
          </p:nvSpPr>
          <p:spPr bwMode="auto">
            <a:xfrm>
              <a:off x="1227936" y="1400378"/>
              <a:ext cx="1119217" cy="480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 </a:t>
              </a:r>
              <a:r>
                <a:rPr kumimoji="1" lang="en-US" altLang="zh-CN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 </a:t>
              </a:r>
              <a:r>
                <a:rPr kumimoji="1"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字节</a:t>
              </a:r>
              <a:endPara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</a:pPr>
              <a:r>
                <a:rPr kumimoji="1" lang="zh-CN" altLang="en-US" sz="14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统一格式</a:t>
              </a:r>
              <a:endPara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Line 30"/>
            <p:cNvSpPr>
              <a:spLocks noChangeShapeType="1"/>
            </p:cNvSpPr>
            <p:nvPr/>
          </p:nvSpPr>
          <p:spPr bwMode="auto">
            <a:xfrm>
              <a:off x="2248552" y="1631492"/>
              <a:ext cx="41137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8" name="AutoShape 5"/>
          <p:cNvSpPr>
            <a:spLocks noChangeArrowheads="1"/>
          </p:cNvSpPr>
          <p:nvPr/>
        </p:nvSpPr>
        <p:spPr bwMode="auto">
          <a:xfrm>
            <a:off x="556963" y="615438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3424632" y="582227"/>
            <a:ext cx="23134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的格式 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 Box 21"/>
          <p:cNvSpPr txBox="1">
            <a:spLocks noChangeArrowheads="1"/>
          </p:cNvSpPr>
          <p:nvPr/>
        </p:nvSpPr>
        <p:spPr bwMode="auto">
          <a:xfrm>
            <a:off x="3370925" y="1676740"/>
            <a:ext cx="350448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这 </a:t>
            </a: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节取决于 </a:t>
            </a: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的类型）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AutoShape 5"/>
          <p:cNvSpPr>
            <a:spLocks noChangeArrowheads="1"/>
          </p:cNvSpPr>
          <p:nvPr/>
        </p:nvSpPr>
        <p:spPr bwMode="auto">
          <a:xfrm>
            <a:off x="545144" y="62078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2805283" y="579921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1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的种类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545144" y="1023329"/>
            <a:ext cx="8053712" cy="470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种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询问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845216" y="1869177"/>
          <a:ext cx="7274255" cy="2534582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746912"/>
                <a:gridCol w="1433015"/>
                <a:gridCol w="4094328"/>
              </a:tblGrid>
              <a:tr h="464024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报文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种类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的值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报文的类型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rowSpan="4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差错报告报文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3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终点不可达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超过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sz="16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数问题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6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改变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路由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direct)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询问报文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回送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请求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回答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5093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戳</a:t>
                      </a:r>
                      <a:r>
                        <a:rPr lang="en-US" alt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mestamp</a:t>
                      </a:r>
                      <a:r>
                        <a:rPr lang="en-US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</a:t>
                      </a:r>
                      <a:r>
                        <a:rPr lang="zh-CN" sz="16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请求</a:t>
                      </a:r>
                      <a:r>
                        <a:rPr lang="zh-CN" sz="16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回答</a:t>
                      </a:r>
                      <a:endParaRPr lang="zh-CN" sz="16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3129249" y="1597706"/>
            <a:ext cx="239039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种常用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AutoShape 5"/>
          <p:cNvSpPr>
            <a:spLocks noChangeArrowheads="1"/>
          </p:cNvSpPr>
          <p:nvPr/>
        </p:nvSpPr>
        <p:spPr bwMode="auto">
          <a:xfrm>
            <a:off x="556963" y="62044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Rectangle 6"/>
          <p:cNvSpPr>
            <a:spLocks noChangeArrowheads="1"/>
          </p:cNvSpPr>
          <p:nvPr/>
        </p:nvSpPr>
        <p:spPr bwMode="auto">
          <a:xfrm>
            <a:off x="2270461" y="587230"/>
            <a:ext cx="46217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的数据字段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556963" y="1058029"/>
            <a:ext cx="8048776" cy="3248111"/>
          </a:xfrm>
          <a:prstGeom prst="roundRect">
            <a:avLst/>
          </a:prstGeom>
          <a:solidFill>
            <a:srgbClr val="C1E1F7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094465" y="1176792"/>
            <a:ext cx="6987704" cy="2958454"/>
            <a:chOff x="650435" y="1556792"/>
            <a:chExt cx="8695053" cy="3681310"/>
          </a:xfrm>
        </p:grpSpPr>
        <p:sp>
          <p:nvSpPr>
            <p:cNvPr id="36" name="Rectangle 2"/>
            <p:cNvSpPr>
              <a:spLocks noChangeArrowheads="1"/>
            </p:cNvSpPr>
            <p:nvPr/>
          </p:nvSpPr>
          <p:spPr bwMode="auto">
            <a:xfrm>
              <a:off x="662260" y="4195216"/>
              <a:ext cx="4531651" cy="596900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1412089" y="4195216"/>
              <a:ext cx="3781821" cy="5969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6"/>
            <p:cNvSpPr>
              <a:spLocks noChangeShapeType="1"/>
            </p:cNvSpPr>
            <p:nvPr/>
          </p:nvSpPr>
          <p:spPr bwMode="auto">
            <a:xfrm>
              <a:off x="662260" y="5001667"/>
              <a:ext cx="4531651" cy="20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Text Box 7"/>
            <p:cNvSpPr txBox="1">
              <a:spLocks noChangeArrowheads="1"/>
            </p:cNvSpPr>
            <p:nvPr/>
          </p:nvSpPr>
          <p:spPr bwMode="auto">
            <a:xfrm>
              <a:off x="702315" y="4323803"/>
              <a:ext cx="676594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zh-CN" altLang="en-US" sz="1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部</a:t>
              </a:r>
              <a:endPara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8"/>
            <p:cNvSpPr>
              <a:spLocks noChangeShapeType="1"/>
            </p:cNvSpPr>
            <p:nvPr/>
          </p:nvSpPr>
          <p:spPr bwMode="auto">
            <a:xfrm>
              <a:off x="1412089" y="4195216"/>
              <a:ext cx="0" cy="596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2362324" y="4816827"/>
              <a:ext cx="1324863" cy="421275"/>
            </a:xfrm>
            <a:prstGeom prst="rect">
              <a:avLst/>
            </a:prstGeom>
            <a:solidFill>
              <a:srgbClr val="C1E1F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  <a:endParaRPr kumimoji="1" lang="zh-CN" altLang="en-US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11"/>
            <p:cNvSpPr>
              <a:spLocks noChangeArrowheads="1"/>
            </p:cNvSpPr>
            <p:nvPr/>
          </p:nvSpPr>
          <p:spPr bwMode="auto">
            <a:xfrm>
              <a:off x="1412089" y="3174454"/>
              <a:ext cx="3781821" cy="607000"/>
            </a:xfrm>
            <a:prstGeom prst="rect">
              <a:avLst/>
            </a:prstGeom>
            <a:solidFill>
              <a:srgbClr val="DDDDDD"/>
            </a:solidFill>
            <a:ln w="1905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12"/>
            <p:cNvSpPr>
              <a:spLocks noChangeArrowheads="1"/>
            </p:cNvSpPr>
            <p:nvPr/>
          </p:nvSpPr>
          <p:spPr bwMode="auto">
            <a:xfrm>
              <a:off x="1412089" y="3174454"/>
              <a:ext cx="3781821" cy="595313"/>
            </a:xfrm>
            <a:prstGeom prst="rect">
              <a:avLst/>
            </a:prstGeom>
            <a:solidFill>
              <a:srgbClr val="00FF99"/>
            </a:solidFill>
            <a:ln w="12700">
              <a:solidFill>
                <a:schemeClr val="tx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Text Box 13"/>
            <p:cNvSpPr txBox="1">
              <a:spLocks noChangeArrowheads="1"/>
            </p:cNvSpPr>
            <p:nvPr/>
          </p:nvSpPr>
          <p:spPr bwMode="auto">
            <a:xfrm>
              <a:off x="1531703" y="3145153"/>
              <a:ext cx="1169279" cy="6510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CMP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Line 14"/>
            <p:cNvSpPr>
              <a:spLocks noChangeShapeType="1"/>
            </p:cNvSpPr>
            <p:nvPr/>
          </p:nvSpPr>
          <p:spPr bwMode="auto">
            <a:xfrm>
              <a:off x="2794801" y="3174454"/>
              <a:ext cx="0" cy="5953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Text Box 15"/>
            <p:cNvSpPr txBox="1">
              <a:spLocks noChangeArrowheads="1"/>
            </p:cNvSpPr>
            <p:nvPr/>
          </p:nvSpPr>
          <p:spPr bwMode="auto">
            <a:xfrm>
              <a:off x="5297521" y="4293642"/>
              <a:ext cx="3517010" cy="421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入 </a:t>
              </a:r>
              <a:r>
                <a:rPr kumimoji="1" lang="en-US" altLang="zh-CN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CMP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报文的 </a:t>
              </a:r>
              <a:r>
                <a:rPr kumimoji="1" lang="en-US" altLang="zh-CN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  <a:endParaRPr kumimoji="1" lang="zh-CN" altLang="en-US" sz="16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16"/>
            <p:cNvSpPr>
              <a:spLocks noChangeArrowheads="1"/>
            </p:cNvSpPr>
            <p:nvPr/>
          </p:nvSpPr>
          <p:spPr bwMode="auto">
            <a:xfrm>
              <a:off x="2794802" y="2152103"/>
              <a:ext cx="6550686" cy="59690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17"/>
            <p:cNvSpPr txBox="1">
              <a:spLocks noChangeArrowheads="1"/>
            </p:cNvSpPr>
            <p:nvPr/>
          </p:nvSpPr>
          <p:spPr bwMode="auto">
            <a:xfrm>
              <a:off x="2838563" y="2296087"/>
              <a:ext cx="1648910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首部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18"/>
            <p:cNvSpPr>
              <a:spLocks noChangeShapeType="1"/>
            </p:cNvSpPr>
            <p:nvPr/>
          </p:nvSpPr>
          <p:spPr bwMode="auto">
            <a:xfrm>
              <a:off x="4547269" y="2152103"/>
              <a:ext cx="0" cy="596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 Box 19"/>
            <p:cNvSpPr txBox="1">
              <a:spLocks noChangeArrowheads="1"/>
            </p:cNvSpPr>
            <p:nvPr/>
          </p:nvSpPr>
          <p:spPr bwMode="auto">
            <a:xfrm>
              <a:off x="5317247" y="3285579"/>
              <a:ext cx="2525658" cy="421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CMP </a:t>
              </a:r>
              <a:r>
                <a:rPr kumimoji="1" lang="zh-CN" altLang="en-US" sz="16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差错报告报文</a:t>
              </a:r>
              <a:endParaRPr kumimoji="1" lang="zh-CN" altLang="en-US" sz="16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Text Box 20"/>
            <p:cNvSpPr txBox="1">
              <a:spLocks noChangeArrowheads="1"/>
            </p:cNvSpPr>
            <p:nvPr/>
          </p:nvSpPr>
          <p:spPr bwMode="auto">
            <a:xfrm>
              <a:off x="4551210" y="2120164"/>
              <a:ext cx="676594" cy="6510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21"/>
            <p:cNvSpPr>
              <a:spLocks noChangeShapeType="1"/>
            </p:cNvSpPr>
            <p:nvPr/>
          </p:nvSpPr>
          <p:spPr bwMode="auto">
            <a:xfrm>
              <a:off x="5193910" y="2152103"/>
              <a:ext cx="0" cy="596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 Box 22"/>
            <p:cNvSpPr txBox="1">
              <a:spLocks noChangeArrowheads="1"/>
            </p:cNvSpPr>
            <p:nvPr/>
          </p:nvSpPr>
          <p:spPr bwMode="auto">
            <a:xfrm>
              <a:off x="650435" y="2251783"/>
              <a:ext cx="2166616" cy="421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收到的 </a:t>
              </a:r>
              <a:r>
                <a:rPr kumimoji="1" lang="en-US" altLang="zh-CN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  <a:endParaRPr kumimoji="1"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23"/>
            <p:cNvSpPr>
              <a:spLocks noChangeShapeType="1"/>
            </p:cNvSpPr>
            <p:nvPr/>
          </p:nvSpPr>
          <p:spPr bwMode="auto">
            <a:xfrm>
              <a:off x="5193910" y="2749003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Line 24"/>
            <p:cNvSpPr>
              <a:spLocks noChangeShapeType="1"/>
            </p:cNvSpPr>
            <p:nvPr/>
          </p:nvSpPr>
          <p:spPr bwMode="auto">
            <a:xfrm>
              <a:off x="4547269" y="3174454"/>
              <a:ext cx="0" cy="5953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Text Box 25"/>
            <p:cNvSpPr txBox="1">
              <a:spLocks noChangeArrowheads="1"/>
            </p:cNvSpPr>
            <p:nvPr/>
          </p:nvSpPr>
          <p:spPr bwMode="auto">
            <a:xfrm>
              <a:off x="2865968" y="3335372"/>
              <a:ext cx="1636033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首部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26"/>
            <p:cNvSpPr txBox="1">
              <a:spLocks noChangeArrowheads="1"/>
            </p:cNvSpPr>
            <p:nvPr/>
          </p:nvSpPr>
          <p:spPr bwMode="auto">
            <a:xfrm>
              <a:off x="4559816" y="3196678"/>
              <a:ext cx="676594" cy="5974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8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AutoShape 27"/>
            <p:cNvSpPr>
              <a:spLocks noChangeArrowheads="1"/>
            </p:cNvSpPr>
            <p:nvPr/>
          </p:nvSpPr>
          <p:spPr bwMode="auto">
            <a:xfrm>
              <a:off x="3441444" y="2720428"/>
              <a:ext cx="276886" cy="509588"/>
            </a:xfrm>
            <a:prstGeom prst="downArrow">
              <a:avLst>
                <a:gd name="adj1" fmla="val 47222"/>
                <a:gd name="adj2" fmla="val 103013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AutoShape 28"/>
            <p:cNvSpPr>
              <a:spLocks noChangeArrowheads="1"/>
            </p:cNvSpPr>
            <p:nvPr/>
          </p:nvSpPr>
          <p:spPr bwMode="auto">
            <a:xfrm>
              <a:off x="4763962" y="2720428"/>
              <a:ext cx="275167" cy="509588"/>
            </a:xfrm>
            <a:prstGeom prst="downArrow">
              <a:avLst>
                <a:gd name="adj1" fmla="val 47222"/>
                <a:gd name="adj2" fmla="val 103656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Text Box 29"/>
            <p:cNvSpPr txBox="1">
              <a:spLocks noChangeArrowheads="1"/>
            </p:cNvSpPr>
            <p:nvPr/>
          </p:nvSpPr>
          <p:spPr bwMode="auto">
            <a:xfrm>
              <a:off x="2183406" y="4334744"/>
              <a:ext cx="2238424" cy="329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</a:pP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CMP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差错报告报文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Text Box 30"/>
            <p:cNvSpPr txBox="1">
              <a:spLocks noChangeArrowheads="1"/>
            </p:cNvSpPr>
            <p:nvPr/>
          </p:nvSpPr>
          <p:spPr bwMode="auto">
            <a:xfrm>
              <a:off x="5721222" y="1556792"/>
              <a:ext cx="2306243" cy="382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的数据字段</a:t>
              </a:r>
              <a:endParaRPr kumimoji="1"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AutoShape 31"/>
            <p:cNvSpPr/>
            <p:nvPr/>
          </p:nvSpPr>
          <p:spPr bwMode="auto">
            <a:xfrm rot="5400000">
              <a:off x="6815013" y="-371228"/>
              <a:ext cx="169862" cy="4705350"/>
            </a:xfrm>
            <a:prstGeom prst="leftBrace">
              <a:avLst>
                <a:gd name="adj1" fmla="val 2130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32"/>
            <p:cNvSpPr>
              <a:spLocks noChangeShapeType="1"/>
            </p:cNvSpPr>
            <p:nvPr/>
          </p:nvSpPr>
          <p:spPr bwMode="auto">
            <a:xfrm>
              <a:off x="2794801" y="2749003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Line 33"/>
            <p:cNvSpPr>
              <a:spLocks noChangeShapeType="1"/>
            </p:cNvSpPr>
            <p:nvPr/>
          </p:nvSpPr>
          <p:spPr bwMode="auto">
            <a:xfrm>
              <a:off x="1412089" y="3769766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Line 34"/>
            <p:cNvSpPr>
              <a:spLocks noChangeShapeType="1"/>
            </p:cNvSpPr>
            <p:nvPr/>
          </p:nvSpPr>
          <p:spPr bwMode="auto">
            <a:xfrm>
              <a:off x="5193910" y="3769766"/>
              <a:ext cx="0" cy="425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35"/>
            <p:cNvSpPr>
              <a:spLocks noChangeArrowheads="1"/>
            </p:cNvSpPr>
            <p:nvPr/>
          </p:nvSpPr>
          <p:spPr bwMode="auto">
            <a:xfrm>
              <a:off x="3127239" y="3817772"/>
              <a:ext cx="278606" cy="511176"/>
            </a:xfrm>
            <a:prstGeom prst="downArrow">
              <a:avLst>
                <a:gd name="adj1" fmla="val 47222"/>
                <a:gd name="adj2" fmla="val 102695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545143" y="987670"/>
            <a:ext cx="805371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不再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第一个分片的数据报片的所有后续数据报片都不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具有多播地址的数据报都不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具有特殊地址（如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7.0.0.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0.0.0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数据报不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545144" y="619982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941968" y="586771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应发送 </a:t>
            </a:r>
            <a:r>
              <a:rPr lang="en-US" altLang="zh-CN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报告报文的几种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5"/>
          <p:cNvSpPr>
            <a:spLocks noChangeArrowheads="1"/>
          </p:cNvSpPr>
          <p:nvPr/>
        </p:nvSpPr>
        <p:spPr bwMode="auto">
          <a:xfrm>
            <a:off x="545144" y="621119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1941968" y="587908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询问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545143" y="987670"/>
            <a:ext cx="8274392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送请求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答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主机或路由器向一个特定的目的主机发出的询问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此报文的主机必须给源主机或路由器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送回答报文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种询问报文用来测试目的站是否可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达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解其有关状态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戳请求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答：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台主机或路由器回答当前的日期和时间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戳回答报文中有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字段，其中写入的整数代表从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00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年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月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起到当前时刻一共有多少秒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戳请求与回答可用于时钟同步和时间测量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AutoShape 5"/>
          <p:cNvSpPr>
            <a:spLocks noChangeArrowheads="1"/>
          </p:cNvSpPr>
          <p:nvPr/>
        </p:nvSpPr>
        <p:spPr bwMode="auto">
          <a:xfrm>
            <a:off x="545144" y="62514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Rectangle 6"/>
          <p:cNvSpPr>
            <a:spLocks noChangeArrowheads="1"/>
          </p:cNvSpPr>
          <p:nvPr/>
        </p:nvSpPr>
        <p:spPr bwMode="auto">
          <a:xfrm>
            <a:off x="2787699" y="593072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2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举例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Rectangle 8"/>
          <p:cNvSpPr>
            <a:spLocks noChangeArrowheads="1"/>
          </p:cNvSpPr>
          <p:nvPr/>
        </p:nvSpPr>
        <p:spPr bwMode="auto">
          <a:xfrm>
            <a:off x="545144" y="1057184"/>
            <a:ext cx="8053712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NG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Packet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erNet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Groper) 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两个主机之间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通性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送请求与回送回答报文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直接使用网络层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例子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没有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运输层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AutoShape 5"/>
          <p:cNvSpPr>
            <a:spLocks noChangeArrowheads="1"/>
          </p:cNvSpPr>
          <p:nvPr/>
        </p:nvSpPr>
        <p:spPr bwMode="auto">
          <a:xfrm>
            <a:off x="556963" y="62269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" name="Rectangle 6"/>
          <p:cNvSpPr>
            <a:spLocks noChangeArrowheads="1"/>
          </p:cNvSpPr>
          <p:nvPr/>
        </p:nvSpPr>
        <p:spPr bwMode="auto">
          <a:xfrm>
            <a:off x="3475118" y="589480"/>
            <a:ext cx="22124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NG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举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圆角矩形 105"/>
          <p:cNvSpPr/>
          <p:nvPr/>
        </p:nvSpPr>
        <p:spPr>
          <a:xfrm>
            <a:off x="556963" y="1060279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矩形 107"/>
          <p:cNvSpPr/>
          <p:nvPr/>
        </p:nvSpPr>
        <p:spPr>
          <a:xfrm>
            <a:off x="1932338" y="4308390"/>
            <a:ext cx="52980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PING </a:t>
            </a:r>
            <a:r>
              <a:rPr lang="zh-CN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邮件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il.sina.com.cn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连通性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5" descr="2006-2-19-pi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871" y="1200616"/>
            <a:ext cx="7011354" cy="2916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30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87699" y="590232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2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举例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54344"/>
            <a:ext cx="8053712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ceroute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是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名字。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ndows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中这个命令是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racert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跟踪一个分组从源点到终点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利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中的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TL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、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超过差错报告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点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达差错报告报文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对从源点到终点的路径的跟踪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853669"/>
            <a:ext cx="7886700" cy="3440021"/>
          </a:xfrm>
        </p:spPr>
        <p:txBody>
          <a:bodyPr>
            <a:normAutofit/>
          </a:bodyPr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n-US" altLang="zh-CN" sz="3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r>
              <a:rPr lang="zh-CN" altLang="en-US" sz="3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类型及功能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616246" y="879106"/>
          <a:ext cx="5005705" cy="25673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6955"/>
                <a:gridCol w="1030605"/>
                <a:gridCol w="2938145"/>
              </a:tblGrid>
              <a:tr h="5257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</a:t>
                      </a:r>
                      <a:r>
                        <a:rPr lang="zh-CN" altLang="en-US" sz="15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报文类型</a:t>
                      </a:r>
                      <a:endParaRPr lang="zh-CN" altLang="en-US" sz="15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值</a:t>
                      </a:r>
                      <a:endParaRPr lang="zh-CN" altLang="en-US" sz="15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  <a:endParaRPr lang="zh-CN" altLang="en-US" sz="15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360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35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差错报告报文</a:t>
                      </a:r>
                      <a:endParaRPr lang="zh-CN" altLang="en-US" sz="135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终点不可达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36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改变路由</a:t>
                      </a: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Redirect)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9725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超时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36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数问题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36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35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询问报文</a:t>
                      </a:r>
                      <a:endParaRPr lang="zh-CN" altLang="en-US" sz="135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lang="zh-CN" altLang="en-US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回送</a:t>
                      </a: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Echo)</a:t>
                      </a:r>
                      <a:r>
                        <a:rPr lang="zh-CN" altLang="en-US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请求或应答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36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</a:t>
                      </a:r>
                      <a:r>
                        <a:rPr lang="zh-CN" altLang="en-US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戳</a:t>
                      </a: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Timestamp)</a:t>
                      </a:r>
                      <a:r>
                        <a:rPr lang="zh-CN" altLang="en-US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请求或回答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15108" y="4866977"/>
            <a:ext cx="2489753" cy="273844"/>
          </a:xfrm>
        </p:spPr>
        <p:txBody>
          <a:bodyPr/>
          <a:lstStyle/>
          <a:p>
            <a:fld id="{8D4D1E41-7A09-AB4A-A4E1-09765ADA2698}" type="slidenum">
              <a:rPr kumimoji="1" lang="zh-CN" altLang="en-US" sz="1350" smtClean="0"/>
            </a:fld>
            <a:endParaRPr kumimoji="1" lang="zh-CN" altLang="en-US" sz="1350" dirty="0"/>
          </a:p>
        </p:txBody>
      </p:sp>
      <p:sp>
        <p:nvSpPr>
          <p:cNvPr id="8" name="TextBox 7"/>
          <p:cNvSpPr txBox="1"/>
          <p:nvPr/>
        </p:nvSpPr>
        <p:spPr>
          <a:xfrm>
            <a:off x="725450" y="3573682"/>
            <a:ext cx="455361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>
                <a:ea typeface="微软雅黑" panose="020B0503020204020204" pitchFamily="34" charset="-122"/>
              </a:rPr>
              <a:t>注：根据</a:t>
            </a:r>
            <a:r>
              <a:rPr lang="en-US" altLang="zh-CN" sz="1350" dirty="0">
                <a:ea typeface="微软雅黑" panose="020B0503020204020204" pitchFamily="34" charset="-122"/>
              </a:rPr>
              <a:t>RFC 6633</a:t>
            </a:r>
            <a:r>
              <a:rPr lang="zh-CN" altLang="en-US" sz="1350" dirty="0">
                <a:ea typeface="微软雅黑" panose="020B0503020204020204" pitchFamily="34" charset="-122"/>
              </a:rPr>
              <a:t>规定，已不再使用类型值为</a:t>
            </a:r>
            <a:r>
              <a:rPr lang="en-US" altLang="zh-CN" sz="1350" dirty="0">
                <a:ea typeface="微软雅黑" panose="020B0503020204020204" pitchFamily="34" charset="-122"/>
              </a:rPr>
              <a:t>4</a:t>
            </a:r>
            <a:r>
              <a:rPr lang="zh-CN" altLang="en-US" sz="1350" dirty="0">
                <a:ea typeface="微软雅黑" panose="020B0503020204020204" pitchFamily="34" charset="-122"/>
              </a:rPr>
              <a:t>、</a:t>
            </a:r>
            <a:r>
              <a:rPr lang="en-US" altLang="zh-CN" sz="1350" dirty="0">
                <a:ea typeface="微软雅黑" panose="020B0503020204020204" pitchFamily="34" charset="-122"/>
              </a:rPr>
              <a:t>10</a:t>
            </a:r>
            <a:r>
              <a:rPr lang="zh-CN" altLang="en-US" sz="1350" dirty="0">
                <a:ea typeface="微软雅黑" panose="020B0503020204020204" pitchFamily="34" charset="-122"/>
              </a:rPr>
              <a:t>或</a:t>
            </a:r>
            <a:r>
              <a:rPr lang="en-US" altLang="zh-CN" sz="1350" dirty="0">
                <a:ea typeface="微软雅黑" panose="020B0503020204020204" pitchFamily="34" charset="-122"/>
              </a:rPr>
              <a:t>9</a:t>
            </a:r>
            <a:r>
              <a:rPr lang="zh-CN" altLang="en-US" sz="1350" dirty="0">
                <a:ea typeface="微软雅黑" panose="020B0503020204020204" pitchFamily="34" charset="-122"/>
              </a:rPr>
              <a:t>、</a:t>
            </a:r>
            <a:r>
              <a:rPr lang="en-US" altLang="zh-CN" sz="1350" dirty="0">
                <a:ea typeface="微软雅黑" panose="020B0503020204020204" pitchFamily="34" charset="-122"/>
              </a:rPr>
              <a:t>15</a:t>
            </a:r>
            <a:r>
              <a:rPr lang="zh-CN" altLang="en-US" sz="1350" dirty="0">
                <a:ea typeface="微软雅黑" panose="020B0503020204020204" pitchFamily="34" charset="-122"/>
              </a:rPr>
              <a:t>或</a:t>
            </a:r>
            <a:r>
              <a:rPr lang="en-US" altLang="zh-CN" sz="1350" dirty="0">
                <a:ea typeface="微软雅黑" panose="020B0503020204020204" pitchFamily="34" charset="-122"/>
              </a:rPr>
              <a:t>16</a:t>
            </a:r>
            <a:r>
              <a:rPr lang="zh-CN" altLang="en-US" sz="1350" dirty="0">
                <a:ea typeface="微软雅黑" panose="020B0503020204020204" pitchFamily="34" charset="-122"/>
              </a:rPr>
              <a:t>、</a:t>
            </a:r>
            <a:r>
              <a:rPr lang="en-US" altLang="zh-CN" sz="1350" dirty="0">
                <a:ea typeface="微软雅黑" panose="020B0503020204020204" pitchFamily="34" charset="-122"/>
              </a:rPr>
              <a:t>17</a:t>
            </a:r>
            <a:r>
              <a:rPr lang="zh-CN" altLang="en-US" sz="1350" dirty="0">
                <a:ea typeface="微软雅黑" panose="020B0503020204020204" pitchFamily="34" charset="-122"/>
              </a:rPr>
              <a:t>或</a:t>
            </a:r>
            <a:r>
              <a:rPr lang="en-US" altLang="zh-CN" sz="1350" dirty="0">
                <a:ea typeface="微软雅黑" panose="020B0503020204020204" pitchFamily="34" charset="-122"/>
              </a:rPr>
              <a:t>18</a:t>
            </a:r>
            <a:r>
              <a:rPr lang="zh-CN" altLang="en-US" sz="1350" dirty="0">
                <a:ea typeface="微软雅黑" panose="020B0503020204020204" pitchFamily="34" charset="-122"/>
              </a:rPr>
              <a:t>的报文。</a:t>
            </a:r>
            <a:endParaRPr lang="zh-CN" altLang="en-US" sz="1350" dirty="0">
              <a:ea typeface="微软雅黑" panose="020B0503020204020204" pitchFamily="34" charset="-122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714603" y="788988"/>
            <a:ext cx="2965847" cy="338201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  代码    功能描述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       0         </a:t>
            </a: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送应答 </a:t>
            </a: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ing)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       0         </a:t>
            </a: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网络不可达</a:t>
            </a:r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       1         </a:t>
            </a: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主机不可达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       2         </a:t>
            </a: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协议不可达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       3         </a:t>
            </a: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端口不可达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       6         </a:t>
            </a: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网络未知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       7         </a:t>
            </a: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主机未知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        0         </a:t>
            </a: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送请求</a:t>
            </a: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ping)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        0         </a:t>
            </a: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由通告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      0         </a:t>
            </a: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由发现</a:t>
            </a:r>
            <a:endParaRPr lang="en-US" altLang="zh-CN" sz="135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      0         TTL</a:t>
            </a:r>
            <a:r>
              <a:rPr lang="zh-CN" altLang="en-US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期</a:t>
            </a:r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     0        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坏的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lang="en-US" altLang="zh-CN" sz="135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/>
        </p:nvGraphicFramePr>
        <p:xfrm>
          <a:off x="1107058" y="1130957"/>
          <a:ext cx="7010399" cy="2802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316860" y="606428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数据层面和控制层面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874624"/>
            <a:ext cx="7886700" cy="3440021"/>
          </a:xfrm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Traceroute</a:t>
            </a:r>
            <a:r>
              <a:rPr lang="zh-CN" altLang="en-US" dirty="0">
                <a:ea typeface="宋体" panose="02010600030101010101" pitchFamily="2" charset="-122"/>
              </a:rPr>
              <a:t>和</a:t>
            </a:r>
            <a:r>
              <a:rPr lang="en-US" altLang="zh-CN" dirty="0">
                <a:ea typeface="宋体" panose="02010600030101010101" pitchFamily="2" charset="-122"/>
              </a:rPr>
              <a:t>ICMP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15108" y="4866977"/>
            <a:ext cx="2489753" cy="273844"/>
          </a:xfrm>
        </p:spPr>
        <p:txBody>
          <a:bodyPr/>
          <a:lstStyle/>
          <a:p>
            <a:fld id="{8D4D1E41-7A09-AB4A-A4E1-09765ADA2698}" type="slidenum">
              <a:rPr kumimoji="1" lang="zh-CN" altLang="en-US" sz="1350" smtClean="0"/>
            </a:fld>
            <a:endParaRPr kumimoji="1" lang="zh-CN" altLang="en-US" sz="1350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410210" y="550774"/>
            <a:ext cx="4545106" cy="392415"/>
          </a:xfrm>
          <a:prstGeom prst="rect">
            <a:avLst/>
          </a:prstGeom>
        </p:spPr>
        <p:txBody>
          <a:bodyPr vert="horz" lIns="68580" tIns="34290" rIns="68580" bIns="34290" rtlCol="0">
            <a:normAutofit fontScale="90000"/>
          </a:bodyPr>
          <a:lstStyle>
            <a:lvl1pPr marL="360680" indent="-36068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100" dirty="0">
                <a:solidFill>
                  <a:srgbClr val="C00000"/>
                </a:solidFill>
              </a:rPr>
              <a:t>如何知道整个路径上路由器的地址？</a:t>
            </a:r>
            <a:endParaRPr lang="zh-CN" altLang="en-US" sz="2100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70095" y="543789"/>
            <a:ext cx="256166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1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1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ceRT</a:t>
            </a:r>
            <a:r>
              <a:rPr lang="zh-CN" altLang="en-US" sz="21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</a:t>
            </a:r>
            <a:endParaRPr lang="zh-CN" altLang="en-US" sz="21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08075" y="1623060"/>
            <a:ext cx="6028690" cy="683895"/>
            <a:chOff x="1745" y="2545"/>
            <a:chExt cx="9494" cy="1077"/>
          </a:xfrm>
        </p:grpSpPr>
        <p:graphicFrame>
          <p:nvGraphicFramePr>
            <p:cNvPr id="96" name="Object 11"/>
            <p:cNvGraphicFramePr>
              <a:graphicFrameLocks noChangeAspect="1"/>
            </p:cNvGraphicFramePr>
            <p:nvPr/>
          </p:nvGraphicFramePr>
          <p:xfrm>
            <a:off x="1745" y="2621"/>
            <a:ext cx="655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30" name="Clip" r:id="rId1" imgW="1307465" imgH="1083945" progId="MS_ClipArt_Gallery.2">
                    <p:embed/>
                  </p:oleObj>
                </mc:Choice>
                <mc:Fallback>
                  <p:oleObj name="Clip" r:id="rId1" imgW="1307465" imgH="1083945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5" y="2621"/>
                          <a:ext cx="655" cy="3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" name="Line 38"/>
            <p:cNvSpPr>
              <a:spLocks noChangeShapeType="1"/>
            </p:cNvSpPr>
            <p:nvPr/>
          </p:nvSpPr>
          <p:spPr bwMode="auto">
            <a:xfrm>
              <a:off x="2220" y="2906"/>
              <a:ext cx="455" cy="3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98" name="Line 105"/>
            <p:cNvSpPr>
              <a:spLocks noChangeShapeType="1"/>
            </p:cNvSpPr>
            <p:nvPr/>
          </p:nvSpPr>
          <p:spPr bwMode="auto">
            <a:xfrm flipV="1">
              <a:off x="3470" y="2966"/>
              <a:ext cx="722" cy="2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99" name="Line 106"/>
            <p:cNvSpPr>
              <a:spLocks noChangeShapeType="1"/>
            </p:cNvSpPr>
            <p:nvPr/>
          </p:nvSpPr>
          <p:spPr bwMode="auto">
            <a:xfrm>
              <a:off x="4943" y="2948"/>
              <a:ext cx="765" cy="2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00" name="Line 108"/>
            <p:cNvSpPr>
              <a:spLocks noChangeShapeType="1"/>
            </p:cNvSpPr>
            <p:nvPr/>
          </p:nvSpPr>
          <p:spPr bwMode="auto">
            <a:xfrm flipH="1">
              <a:off x="4568" y="2631"/>
              <a:ext cx="550" cy="1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01" name="Line 113"/>
            <p:cNvSpPr>
              <a:spLocks noChangeShapeType="1"/>
            </p:cNvSpPr>
            <p:nvPr/>
          </p:nvSpPr>
          <p:spPr bwMode="auto">
            <a:xfrm flipH="1">
              <a:off x="6480" y="3019"/>
              <a:ext cx="977" cy="1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grpSp>
          <p:nvGrpSpPr>
            <p:cNvPr id="102" name="Group 144"/>
            <p:cNvGrpSpPr/>
            <p:nvPr/>
          </p:nvGrpSpPr>
          <p:grpSpPr bwMode="auto">
            <a:xfrm>
              <a:off x="2653" y="3081"/>
              <a:ext cx="790" cy="276"/>
              <a:chOff x="3600" y="219"/>
              <a:chExt cx="360" cy="175"/>
            </a:xfrm>
          </p:grpSpPr>
          <p:sp>
            <p:nvSpPr>
              <p:cNvPr id="103" name="Oval 14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sp>
            <p:nvSpPr>
              <p:cNvPr id="104" name="Line 14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05" name="Line 14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06" name="Rectangle 14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Oval 14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grpSp>
            <p:nvGrpSpPr>
              <p:cNvPr id="108" name="Group 150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3" name="Line 15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14" name="Line 15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15" name="Line 15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09" name="Group 154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0" name="Line 15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11" name="Line 15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12" name="Line 15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116" name="Group 158"/>
            <p:cNvGrpSpPr/>
            <p:nvPr/>
          </p:nvGrpSpPr>
          <p:grpSpPr bwMode="auto">
            <a:xfrm>
              <a:off x="4153" y="2811"/>
              <a:ext cx="790" cy="276"/>
              <a:chOff x="3600" y="219"/>
              <a:chExt cx="360" cy="175"/>
            </a:xfrm>
          </p:grpSpPr>
          <p:sp>
            <p:nvSpPr>
              <p:cNvPr id="117" name="Oval 15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sp>
            <p:nvSpPr>
              <p:cNvPr id="118" name="Line 16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19" name="Line 16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20" name="Rectangle 16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sp>
            <p:nvSpPr>
              <p:cNvPr id="121" name="Oval 16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grpSp>
            <p:nvGrpSpPr>
              <p:cNvPr id="122" name="Group 164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7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28" name="Line 1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29" name="Line 1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23" name="Group 168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4" name="Line 16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25" name="Line 17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26" name="Line 17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130" name="Group 186"/>
            <p:cNvGrpSpPr/>
            <p:nvPr/>
          </p:nvGrpSpPr>
          <p:grpSpPr bwMode="auto">
            <a:xfrm>
              <a:off x="5708" y="3056"/>
              <a:ext cx="788" cy="276"/>
              <a:chOff x="3600" y="219"/>
              <a:chExt cx="360" cy="175"/>
            </a:xfrm>
          </p:grpSpPr>
          <p:sp>
            <p:nvSpPr>
              <p:cNvPr id="131" name="Oval 18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sp>
            <p:nvSpPr>
              <p:cNvPr id="132" name="Line 18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33" name="Line 18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34" name="Rectangle 19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sp>
            <p:nvSpPr>
              <p:cNvPr id="135" name="Oval 19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grpSp>
            <p:nvGrpSpPr>
              <p:cNvPr id="136" name="Group 192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41" name="Line 19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42" name="Line 19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43" name="Line 19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37" name="Group 196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38" name="Line 19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39" name="Line 19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40" name="Line 19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</p:grpSp>
        <p:sp>
          <p:nvSpPr>
            <p:cNvPr id="144" name="Line 260"/>
            <p:cNvSpPr>
              <a:spLocks noChangeShapeType="1"/>
            </p:cNvSpPr>
            <p:nvPr/>
          </p:nvSpPr>
          <p:spPr bwMode="auto">
            <a:xfrm>
              <a:off x="8243" y="2978"/>
              <a:ext cx="765" cy="2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45" name="Line 261"/>
            <p:cNvSpPr>
              <a:spLocks noChangeShapeType="1"/>
            </p:cNvSpPr>
            <p:nvPr/>
          </p:nvSpPr>
          <p:spPr bwMode="auto">
            <a:xfrm flipH="1">
              <a:off x="9720" y="2914"/>
              <a:ext cx="877" cy="3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grpSp>
          <p:nvGrpSpPr>
            <p:cNvPr id="146" name="Group 262"/>
            <p:cNvGrpSpPr/>
            <p:nvPr/>
          </p:nvGrpSpPr>
          <p:grpSpPr bwMode="auto">
            <a:xfrm>
              <a:off x="7453" y="2841"/>
              <a:ext cx="790" cy="276"/>
              <a:chOff x="3600" y="219"/>
              <a:chExt cx="360" cy="175"/>
            </a:xfrm>
          </p:grpSpPr>
          <p:sp>
            <p:nvSpPr>
              <p:cNvPr id="147" name="Oval 263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sp>
            <p:nvSpPr>
              <p:cNvPr id="148" name="Line 264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49" name="Line 265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50" name="Rectangle 266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sp>
            <p:nvSpPr>
              <p:cNvPr id="151" name="Oval 267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grpSp>
            <p:nvGrpSpPr>
              <p:cNvPr id="152" name="Group 268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57" name="Line 26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58" name="Line 27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59" name="Line 27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53" name="Group 272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54" name="Line 27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55" name="Line 27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56" name="Line 27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160" name="Group 276"/>
            <p:cNvGrpSpPr/>
            <p:nvPr/>
          </p:nvGrpSpPr>
          <p:grpSpPr bwMode="auto">
            <a:xfrm>
              <a:off x="9008" y="3086"/>
              <a:ext cx="788" cy="276"/>
              <a:chOff x="3600" y="219"/>
              <a:chExt cx="360" cy="175"/>
            </a:xfrm>
          </p:grpSpPr>
          <p:sp>
            <p:nvSpPr>
              <p:cNvPr id="161" name="Oval 27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Line 27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63" name="Line 27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1350"/>
              </a:p>
            </p:txBody>
          </p:sp>
          <p:sp>
            <p:nvSpPr>
              <p:cNvPr id="164" name="Rectangle 280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sp>
            <p:nvSpPr>
              <p:cNvPr id="165" name="Oval 28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sz="1350">
                  <a:ea typeface="宋体" panose="02010600030101010101" pitchFamily="2" charset="-122"/>
                </a:endParaRPr>
              </a:p>
            </p:txBody>
          </p:sp>
          <p:grpSp>
            <p:nvGrpSpPr>
              <p:cNvPr id="166" name="Group 282"/>
              <p:cNvGrpSpPr/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71" name="Line 28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72" name="Line 28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73" name="Line 28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67" name="Group 286"/>
              <p:cNvGrpSpPr/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68" name="Line 2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69" name="Line 2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  <p:sp>
              <p:nvSpPr>
                <p:cNvPr id="170" name="Line 2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sz="1350"/>
                </a:p>
              </p:txBody>
            </p:sp>
          </p:grpSp>
        </p:grpSp>
        <p:graphicFrame>
          <p:nvGraphicFramePr>
            <p:cNvPr id="174" name="Object 290"/>
            <p:cNvGraphicFramePr>
              <a:graphicFrameLocks noChangeAspect="1"/>
            </p:cNvGraphicFramePr>
            <p:nvPr/>
          </p:nvGraphicFramePr>
          <p:xfrm>
            <a:off x="10585" y="2741"/>
            <a:ext cx="655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31" name="Clip" r:id="rId3" imgW="1307465" imgH="1083945" progId="MS_ClipArt_Gallery.2">
                    <p:embed/>
                  </p:oleObj>
                </mc:Choice>
                <mc:Fallback>
                  <p:oleObj name="Clip" r:id="rId3" imgW="1307465" imgH="1083945" progId="MS_ClipArt_Gallery.2">
                    <p:embed/>
                    <p:pic>
                      <p:nvPicPr>
                        <p:cNvPr id="0" name="Object 2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85" y="2741"/>
                          <a:ext cx="655" cy="3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5" name="Line 291"/>
            <p:cNvSpPr>
              <a:spLocks noChangeShapeType="1"/>
            </p:cNvSpPr>
            <p:nvPr/>
          </p:nvSpPr>
          <p:spPr bwMode="auto">
            <a:xfrm>
              <a:off x="4518" y="3103"/>
              <a:ext cx="36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6" name="Line 292"/>
            <p:cNvSpPr>
              <a:spLocks noChangeShapeType="1"/>
            </p:cNvSpPr>
            <p:nvPr/>
          </p:nvSpPr>
          <p:spPr bwMode="auto">
            <a:xfrm>
              <a:off x="7548" y="2616"/>
              <a:ext cx="36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7" name="Line 294"/>
            <p:cNvSpPr>
              <a:spLocks noChangeShapeType="1"/>
            </p:cNvSpPr>
            <p:nvPr/>
          </p:nvSpPr>
          <p:spPr bwMode="auto">
            <a:xfrm flipH="1">
              <a:off x="5528" y="3328"/>
              <a:ext cx="550" cy="1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8" name="Line 295"/>
            <p:cNvSpPr>
              <a:spLocks noChangeShapeType="1"/>
            </p:cNvSpPr>
            <p:nvPr/>
          </p:nvSpPr>
          <p:spPr bwMode="auto">
            <a:xfrm>
              <a:off x="6088" y="2743"/>
              <a:ext cx="10" cy="3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179" name="Freeform 299"/>
            <p:cNvSpPr/>
            <p:nvPr/>
          </p:nvSpPr>
          <p:spPr bwMode="auto">
            <a:xfrm>
              <a:off x="2225" y="2878"/>
              <a:ext cx="660" cy="495"/>
            </a:xfrm>
            <a:custGeom>
              <a:avLst/>
              <a:gdLst>
                <a:gd name="T0" fmla="*/ 2147483646 w 264"/>
                <a:gd name="T1" fmla="*/ 0 h 264"/>
                <a:gd name="T2" fmla="*/ 2147483646 w 264"/>
                <a:gd name="T3" fmla="*/ 2147483646 h 264"/>
                <a:gd name="T4" fmla="*/ 0 w 264"/>
                <a:gd name="T5" fmla="*/ 2147483646 h 264"/>
                <a:gd name="T6" fmla="*/ 0 60000 65536"/>
                <a:gd name="T7" fmla="*/ 0 60000 65536"/>
                <a:gd name="T8" fmla="*/ 0 60000 65536"/>
                <a:gd name="T9" fmla="*/ 0 w 264"/>
                <a:gd name="T10" fmla="*/ 0 h 264"/>
                <a:gd name="T11" fmla="*/ 264 w 264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4" h="264">
                  <a:moveTo>
                    <a:pt x="60" y="0"/>
                  </a:moveTo>
                  <a:cubicBezTo>
                    <a:pt x="86" y="31"/>
                    <a:pt x="264" y="176"/>
                    <a:pt x="228" y="220"/>
                  </a:cubicBezTo>
                  <a:cubicBezTo>
                    <a:pt x="192" y="264"/>
                    <a:pt x="60" y="109"/>
                    <a:pt x="0" y="88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350">
                <a:solidFill>
                  <a:srgbClr val="C00000"/>
                </a:solidFill>
              </a:endParaRPr>
            </a:p>
          </p:txBody>
        </p:sp>
        <p:sp>
          <p:nvSpPr>
            <p:cNvPr id="180" name="Text Box 300"/>
            <p:cNvSpPr txBox="1">
              <a:spLocks noChangeArrowheads="1"/>
            </p:cNvSpPr>
            <p:nvPr/>
          </p:nvSpPr>
          <p:spPr bwMode="auto">
            <a:xfrm>
              <a:off x="2380" y="2575"/>
              <a:ext cx="1614" cy="4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50" dirty="0">
                  <a:solidFill>
                    <a:srgbClr val="C00000"/>
                  </a:solidFill>
                  <a:ea typeface="宋体" panose="02010600030101010101" pitchFamily="2" charset="-122"/>
                </a:rPr>
                <a:t>3 </a:t>
              </a:r>
              <a:r>
                <a:rPr lang="zh-CN" altLang="en-US" sz="1350" dirty="0">
                  <a:solidFill>
                    <a:srgbClr val="C00000"/>
                  </a:solidFill>
                  <a:ea typeface="宋体" panose="02010600030101010101" pitchFamily="2" charset="-122"/>
                </a:rPr>
                <a:t>探测分组</a:t>
              </a:r>
              <a:endParaRPr lang="zh-CN" altLang="en-US" sz="1350" dirty="0">
                <a:solidFill>
                  <a:srgbClr val="C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1" name="Freeform 301"/>
            <p:cNvSpPr/>
            <p:nvPr/>
          </p:nvSpPr>
          <p:spPr bwMode="auto">
            <a:xfrm>
              <a:off x="2215" y="2788"/>
              <a:ext cx="2120" cy="561"/>
            </a:xfrm>
            <a:custGeom>
              <a:avLst/>
              <a:gdLst>
                <a:gd name="T0" fmla="*/ 2147483646 w 848"/>
                <a:gd name="T1" fmla="*/ 2147483646 h 299"/>
                <a:gd name="T2" fmla="*/ 2147483646 w 848"/>
                <a:gd name="T3" fmla="*/ 2147483646 h 299"/>
                <a:gd name="T4" fmla="*/ 2147483646 w 848"/>
                <a:gd name="T5" fmla="*/ 2147483646 h 299"/>
                <a:gd name="T6" fmla="*/ 2147483646 w 848"/>
                <a:gd name="T7" fmla="*/ 2147483646 h 299"/>
                <a:gd name="T8" fmla="*/ 0 w 848"/>
                <a:gd name="T9" fmla="*/ 2147483646 h 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8"/>
                <a:gd name="T16" fmla="*/ 0 h 299"/>
                <a:gd name="T17" fmla="*/ 848 w 848"/>
                <a:gd name="T18" fmla="*/ 299 h 2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8" h="299">
                  <a:moveTo>
                    <a:pt x="76" y="76"/>
                  </a:moveTo>
                  <a:cubicBezTo>
                    <a:pt x="137" y="57"/>
                    <a:pt x="200" y="216"/>
                    <a:pt x="324" y="216"/>
                  </a:cubicBezTo>
                  <a:cubicBezTo>
                    <a:pt x="448" y="216"/>
                    <a:pt x="792" y="0"/>
                    <a:pt x="820" y="76"/>
                  </a:cubicBezTo>
                  <a:cubicBezTo>
                    <a:pt x="848" y="152"/>
                    <a:pt x="469" y="245"/>
                    <a:pt x="340" y="296"/>
                  </a:cubicBezTo>
                  <a:cubicBezTo>
                    <a:pt x="203" y="299"/>
                    <a:pt x="62" y="78"/>
                    <a:pt x="0" y="96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350">
                <a:solidFill>
                  <a:srgbClr val="C00000"/>
                </a:solidFill>
              </a:endParaRPr>
            </a:p>
          </p:txBody>
        </p:sp>
        <p:sp>
          <p:nvSpPr>
            <p:cNvPr id="182" name="Text Box 302"/>
            <p:cNvSpPr txBox="1">
              <a:spLocks noChangeArrowheads="1"/>
            </p:cNvSpPr>
            <p:nvPr/>
          </p:nvSpPr>
          <p:spPr bwMode="auto">
            <a:xfrm>
              <a:off x="3280" y="3152"/>
              <a:ext cx="1614" cy="4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50" dirty="0">
                  <a:solidFill>
                    <a:srgbClr val="C00000"/>
                  </a:solidFill>
                  <a:ea typeface="宋体" panose="02010600030101010101" pitchFamily="2" charset="-122"/>
                </a:rPr>
                <a:t>3 </a:t>
              </a:r>
              <a:r>
                <a:rPr lang="zh-CN" altLang="en-US" sz="1350" dirty="0">
                  <a:solidFill>
                    <a:srgbClr val="C00000"/>
                  </a:solidFill>
                  <a:ea typeface="宋体" panose="02010600030101010101" pitchFamily="2" charset="-122"/>
                </a:rPr>
                <a:t>探测分组</a:t>
              </a:r>
              <a:endParaRPr lang="zh-CN" altLang="en-US" sz="1350" dirty="0">
                <a:solidFill>
                  <a:srgbClr val="C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3" name="Freeform 303"/>
            <p:cNvSpPr/>
            <p:nvPr/>
          </p:nvSpPr>
          <p:spPr bwMode="auto">
            <a:xfrm>
              <a:off x="2205" y="2852"/>
              <a:ext cx="3540" cy="476"/>
            </a:xfrm>
            <a:custGeom>
              <a:avLst/>
              <a:gdLst>
                <a:gd name="T0" fmla="*/ 2147483646 w 1416"/>
                <a:gd name="T1" fmla="*/ 2147483646 h 254"/>
                <a:gd name="T2" fmla="*/ 2147483646 w 1416"/>
                <a:gd name="T3" fmla="*/ 2147483646 h 254"/>
                <a:gd name="T4" fmla="*/ 2147483646 w 1416"/>
                <a:gd name="T5" fmla="*/ 2147483646 h 254"/>
                <a:gd name="T6" fmla="*/ 2147483646 w 1416"/>
                <a:gd name="T7" fmla="*/ 2147483646 h 254"/>
                <a:gd name="T8" fmla="*/ 2147483646 w 1416"/>
                <a:gd name="T9" fmla="*/ 2147483646 h 254"/>
                <a:gd name="T10" fmla="*/ 2147483646 w 1416"/>
                <a:gd name="T11" fmla="*/ 2147483646 h 254"/>
                <a:gd name="T12" fmla="*/ 0 w 1416"/>
                <a:gd name="T13" fmla="*/ 2147483646 h 2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16"/>
                <a:gd name="T22" fmla="*/ 0 h 254"/>
                <a:gd name="T23" fmla="*/ 1416 w 1416"/>
                <a:gd name="T24" fmla="*/ 254 h 2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16" h="254">
                  <a:moveTo>
                    <a:pt x="76" y="30"/>
                  </a:moveTo>
                  <a:cubicBezTo>
                    <a:pt x="137" y="11"/>
                    <a:pt x="200" y="170"/>
                    <a:pt x="324" y="170"/>
                  </a:cubicBezTo>
                  <a:cubicBezTo>
                    <a:pt x="461" y="165"/>
                    <a:pt x="717" y="0"/>
                    <a:pt x="896" y="2"/>
                  </a:cubicBezTo>
                  <a:cubicBezTo>
                    <a:pt x="1075" y="4"/>
                    <a:pt x="1416" y="122"/>
                    <a:pt x="1400" y="182"/>
                  </a:cubicBezTo>
                  <a:cubicBezTo>
                    <a:pt x="1384" y="242"/>
                    <a:pt x="1073" y="63"/>
                    <a:pt x="896" y="74"/>
                  </a:cubicBezTo>
                  <a:cubicBezTo>
                    <a:pt x="719" y="85"/>
                    <a:pt x="489" y="254"/>
                    <a:pt x="340" y="250"/>
                  </a:cubicBezTo>
                  <a:cubicBezTo>
                    <a:pt x="191" y="246"/>
                    <a:pt x="62" y="32"/>
                    <a:pt x="0" y="50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350">
                <a:solidFill>
                  <a:srgbClr val="C00000"/>
                </a:solidFill>
              </a:endParaRPr>
            </a:p>
          </p:txBody>
        </p:sp>
        <p:sp>
          <p:nvSpPr>
            <p:cNvPr id="184" name="Text Box 304"/>
            <p:cNvSpPr txBox="1">
              <a:spLocks noChangeArrowheads="1"/>
            </p:cNvSpPr>
            <p:nvPr/>
          </p:nvSpPr>
          <p:spPr bwMode="auto">
            <a:xfrm>
              <a:off x="4960" y="2545"/>
              <a:ext cx="1614" cy="4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50" dirty="0">
                  <a:solidFill>
                    <a:srgbClr val="C00000"/>
                  </a:solidFill>
                  <a:ea typeface="宋体" panose="02010600030101010101" pitchFamily="2" charset="-122"/>
                </a:rPr>
                <a:t>3 </a:t>
              </a:r>
              <a:r>
                <a:rPr lang="zh-CN" altLang="en-US" sz="1350" dirty="0">
                  <a:solidFill>
                    <a:srgbClr val="C00000"/>
                  </a:solidFill>
                  <a:ea typeface="宋体" panose="02010600030101010101" pitchFamily="2" charset="-122"/>
                </a:rPr>
                <a:t>探测分组</a:t>
              </a:r>
              <a:endParaRPr lang="zh-CN" altLang="en-US" sz="1350" dirty="0">
                <a:solidFill>
                  <a:srgbClr val="C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85" name="Rectangle 3"/>
          <p:cNvSpPr txBox="1">
            <a:spLocks noChangeArrowheads="1"/>
          </p:cNvSpPr>
          <p:nvPr/>
        </p:nvSpPr>
        <p:spPr>
          <a:xfrm>
            <a:off x="628650" y="2818035"/>
            <a:ext cx="4108450" cy="1621388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向目的地发送一系列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可能的端口号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个 </a:t>
            </a:r>
            <a:r>
              <a:rPr lang="en-US" altLang="zh-CN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TL =1</a:t>
            </a:r>
            <a:endParaRPr lang="en-US" altLang="zh-CN" sz="16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个 </a:t>
            </a:r>
            <a:r>
              <a:rPr lang="en-US" altLang="zh-CN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TL=2, </a:t>
            </a:r>
            <a:r>
              <a:rPr lang="zh-CN" altLang="en-US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sz="16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6" name="Rectangle 3"/>
          <p:cNvSpPr txBox="1">
            <a:spLocks noChangeArrowheads="1"/>
          </p:cNvSpPr>
          <p:nvPr/>
        </p:nvSpPr>
        <p:spPr>
          <a:xfrm>
            <a:off x="4723086" y="2775767"/>
            <a:ext cx="4108450" cy="1607776"/>
          </a:xfrm>
          <a:prstGeom prst="rect">
            <a:avLst/>
          </a:prstGeom>
        </p:spPr>
        <p:txBody>
          <a:bodyPr vert="horz" lIns="68580" tIns="34290" rIns="68580" bIns="3429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第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数据报到达第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路由器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丢弃数据报</a:t>
            </a:r>
            <a:endParaRPr lang="zh-CN" altLang="en-US" sz="16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向源发送一个</a:t>
            </a:r>
            <a:r>
              <a:rPr lang="en-US" altLang="zh-CN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r>
              <a:rPr lang="zh-CN" altLang="en-US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r>
              <a:rPr lang="en-US" altLang="zh-CN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</a:t>
            </a:r>
            <a:r>
              <a:rPr lang="zh-CN" altLang="en-US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 </a:t>
            </a:r>
            <a:r>
              <a:rPr lang="en-US" altLang="zh-CN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, </a:t>
            </a:r>
            <a:r>
              <a:rPr lang="zh-CN" altLang="en-US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  <a:r>
              <a:rPr lang="en-US" altLang="zh-CN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)</a:t>
            </a:r>
            <a:endParaRPr lang="en-US" altLang="zh-CN" sz="16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的源</a:t>
            </a:r>
            <a:r>
              <a:rPr lang="en-US" altLang="zh-CN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就是该路由器的</a:t>
            </a:r>
            <a:r>
              <a:rPr lang="en-US" altLang="zh-CN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6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4995" y="480924"/>
            <a:ext cx="7886700" cy="3440021"/>
          </a:xfrm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Traceroute</a:t>
            </a:r>
            <a:r>
              <a:rPr lang="zh-CN" altLang="en-US" dirty="0">
                <a:ea typeface="宋体" panose="02010600030101010101" pitchFamily="2" charset="-122"/>
              </a:rPr>
              <a:t>和</a:t>
            </a:r>
            <a:r>
              <a:rPr lang="en-US" altLang="zh-CN" dirty="0">
                <a:ea typeface="宋体" panose="02010600030101010101" pitchFamily="2" charset="-122"/>
              </a:rPr>
              <a:t>ICM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15108" y="4866977"/>
            <a:ext cx="2489753" cy="273844"/>
          </a:xfrm>
        </p:spPr>
        <p:txBody>
          <a:bodyPr/>
          <a:lstStyle/>
          <a:p>
            <a:fld id="{8D4D1E41-7A09-AB4A-A4E1-09765ADA2698}" type="slidenum">
              <a:rPr kumimoji="1" lang="zh-CN" altLang="en-US" sz="1350" smtClean="0"/>
            </a:fld>
            <a:endParaRPr kumimoji="1" lang="zh-CN" altLang="en-US" sz="1350" dirty="0"/>
          </a:p>
        </p:txBody>
      </p:sp>
      <p:sp>
        <p:nvSpPr>
          <p:cNvPr id="14" name="Rectangle 4"/>
          <p:cNvSpPr txBox="1">
            <a:spLocks noChangeArrowheads="1"/>
          </p:cNvSpPr>
          <p:nvPr/>
        </p:nvSpPr>
        <p:spPr>
          <a:xfrm>
            <a:off x="5183953" y="1660133"/>
            <a:ext cx="2857500" cy="1503760"/>
          </a:xfrm>
          <a:prstGeom prst="rect">
            <a:avLst/>
          </a:prstGeom>
        </p:spPr>
        <p:txBody>
          <a:bodyPr/>
          <a:lstStyle>
            <a:lvl1pPr marL="352425" indent="-2222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00A3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5325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0000A8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2575" indent="-282575">
              <a:defRPr/>
            </a:pPr>
            <a:endParaRPr lang="en-US" sz="1800" dirty="0"/>
          </a:p>
        </p:txBody>
      </p:sp>
      <p:sp>
        <p:nvSpPr>
          <p:cNvPr id="320" name="内容占位符 2"/>
          <p:cNvSpPr txBox="1"/>
          <p:nvPr/>
        </p:nvSpPr>
        <p:spPr>
          <a:xfrm>
            <a:off x="657499" y="1043955"/>
            <a:ext cx="3771900" cy="3536857"/>
          </a:xfrm>
          <a:prstGeom prst="rect">
            <a:avLst/>
          </a:prstGeom>
        </p:spPr>
        <p:txBody>
          <a:bodyPr vert="horz" lIns="68580" tIns="34290" rIns="68580" bIns="34290" rtlCol="0">
            <a:normAutofit fontScale="25000" lnSpcReduction="2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30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4200" dirty="0"/>
              <a:t>C:\&gt;tracert </a:t>
            </a:r>
            <a:r>
              <a:rPr lang="en-US" altLang="zh-CN" sz="4200" dirty="0">
                <a:hlinkClick r:id="rId1"/>
              </a:rPr>
              <a:t>www.taobao.com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4200" dirty="0"/>
              <a:t>通过最多 </a:t>
            </a:r>
            <a:r>
              <a:rPr lang="en-US" altLang="zh-CN" sz="4200" dirty="0"/>
              <a:t>30 </a:t>
            </a:r>
            <a:r>
              <a:rPr lang="zh-CN" altLang="en-US" sz="4200" dirty="0"/>
              <a:t>个跃点跟踪</a:t>
            </a:r>
            <a:endParaRPr lang="zh-CN" altLang="en-US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4200" dirty="0"/>
              <a:t>到 </a:t>
            </a:r>
            <a:r>
              <a:rPr lang="en-US" altLang="zh-CN" sz="4200" dirty="0"/>
              <a:t>www.taobao.com.danuoyi.tbcache.com [27.211.197.171] </a:t>
            </a:r>
            <a:r>
              <a:rPr lang="zh-CN" altLang="en-US" sz="4200" dirty="0"/>
              <a:t>的路由</a:t>
            </a:r>
            <a:r>
              <a:rPr lang="en-US" altLang="zh-CN" sz="4200" dirty="0"/>
              <a:t>: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4200" dirty="0"/>
              <a:t>  1     3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 2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 4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192.168.3.1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4200" dirty="0"/>
              <a:t>  2     3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 6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 3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SMBSHARE [192.168.1.1]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4200" dirty="0"/>
              <a:t>  3     6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 9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 5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27.215.136.1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4200" dirty="0"/>
              <a:t>  4     6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11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 7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61.162.199.89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4200" dirty="0"/>
              <a:t>  5     7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18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21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61.162.199.9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4200" dirty="0"/>
              <a:t>  6    23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29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22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61.156.223.69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4200" dirty="0"/>
              <a:t>  7    28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31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20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112.230.160.54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4200" dirty="0"/>
              <a:t>  8    19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27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36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60.208.64.230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4200" dirty="0"/>
              <a:t>  9    15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15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16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119.164.254.86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4200" dirty="0"/>
              <a:t> 10   19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  13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13 </a:t>
            </a:r>
            <a:r>
              <a:rPr lang="en-US" altLang="zh-CN" sz="4200" dirty="0" err="1"/>
              <a:t>ms</a:t>
            </a:r>
            <a:r>
              <a:rPr lang="en-US" altLang="zh-CN" sz="4200" dirty="0"/>
              <a:t>  27.211.197.171</a:t>
            </a: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4200" dirty="0"/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4200" dirty="0"/>
              <a:t>跟踪完成。</a:t>
            </a:r>
            <a:endParaRPr lang="zh-CN" altLang="en-US" sz="4200" dirty="0"/>
          </a:p>
          <a:p>
            <a:endParaRPr lang="zh-CN" altLang="en-US" sz="2100" dirty="0"/>
          </a:p>
          <a:p>
            <a:pPr marL="0" indent="0">
              <a:buFont typeface="Wingdings" panose="05000000000000000000" pitchFamily="2" charset="2"/>
              <a:buNone/>
            </a:pPr>
            <a:endParaRPr lang="zh-CN" altLang="en-US" sz="2100" dirty="0"/>
          </a:p>
        </p:txBody>
      </p:sp>
      <p:sp>
        <p:nvSpPr>
          <p:cNvPr id="98" name="Rectangle 4"/>
          <p:cNvSpPr txBox="1">
            <a:spLocks noChangeArrowheads="1"/>
          </p:cNvSpPr>
          <p:nvPr/>
        </p:nvSpPr>
        <p:spPr>
          <a:xfrm>
            <a:off x="4743422" y="1411940"/>
            <a:ext cx="3738562" cy="325755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源收到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，计算 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T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racer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针对同一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执行上述过程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buFont typeface="ZapfDingbats" pitchFamily="82" charset="2"/>
              <a:buNone/>
            </a:pPr>
            <a:r>
              <a:rPr lang="zh-CN" altLang="en-US" sz="225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停止条件</a:t>
            </a:r>
            <a:endParaRPr lang="en-US" altLang="zh-CN" sz="225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最终到达目的地主机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返回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端口不可达”分组 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,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)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源得到该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停止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TextBox 100"/>
          <p:cNvSpPr txBox="1">
            <a:spLocks noChangeArrowheads="1"/>
          </p:cNvSpPr>
          <p:nvPr/>
        </p:nvSpPr>
        <p:spPr bwMode="auto">
          <a:xfrm>
            <a:off x="6174864" y="2832241"/>
            <a:ext cx="2467770" cy="3683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sz="1800" dirty="0">
                <a:solidFill>
                  <a:srgbClr val="FAF4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dows</a:t>
            </a:r>
            <a:r>
              <a:rPr lang="zh-CN" altLang="en-US" sz="1800" dirty="0">
                <a:solidFill>
                  <a:srgbClr val="FAF4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1800" dirty="0">
                <a:solidFill>
                  <a:srgbClr val="FAF4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ng</a:t>
            </a:r>
            <a:r>
              <a:rPr lang="zh-CN" altLang="en-US" sz="1800" dirty="0">
                <a:solidFill>
                  <a:srgbClr val="FAF4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制</a:t>
            </a:r>
            <a:endParaRPr lang="zh-CN" altLang="en-US" sz="1800" dirty="0">
              <a:solidFill>
                <a:srgbClr val="FAF4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" grpId="0"/>
      <p:bldP spid="101" grpId="0" bldLvl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56963" y="1104523"/>
            <a:ext cx="8048776" cy="324811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504332" y="4353117"/>
            <a:ext cx="615190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 </a:t>
            </a:r>
            <a:r>
              <a:rPr lang="en-US" altLang="zh-CN" sz="1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racert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获得到新浪网的邮件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il.sina.com.cn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信息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5" y="63667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787699" y="595811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.2  ICM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举例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Printscreen-2006-2-19-tr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5748" y="1183655"/>
            <a:ext cx="5932505" cy="3089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629135" y="1058909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629135" y="1665334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639730" y="1058909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648619" y="1153841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en-US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网的路由选择协议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629135" y="2278545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2629135" y="2884970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629135" y="3494530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>
            <a:off x="3637198" y="987472"/>
            <a:ext cx="0" cy="2963298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700573" y="1024365"/>
            <a:ext cx="5574294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1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关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协议的几个基本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2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关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3                  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网关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4                    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部网关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5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成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6220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708076" y="585357"/>
            <a:ext cx="5727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1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关路由选择协议的几个基本概念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45144" y="1095236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957532" y="1300244"/>
            <a:ext cx="7040366" cy="2667520"/>
            <a:chOff x="957532" y="1263300"/>
            <a:chExt cx="7040366" cy="2667520"/>
          </a:xfrm>
        </p:grpSpPr>
        <p:sp>
          <p:nvSpPr>
            <p:cNvPr id="9" name="Line 151"/>
            <p:cNvSpPr>
              <a:spLocks noChangeShapeType="1"/>
            </p:cNvSpPr>
            <p:nvPr/>
          </p:nvSpPr>
          <p:spPr bwMode="auto">
            <a:xfrm>
              <a:off x="4778385" y="2851395"/>
              <a:ext cx="936104" cy="504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79"/>
            <p:cNvSpPr>
              <a:spLocks noChangeShapeType="1"/>
            </p:cNvSpPr>
            <p:nvPr/>
          </p:nvSpPr>
          <p:spPr bwMode="auto">
            <a:xfrm>
              <a:off x="2978185" y="3355451"/>
              <a:ext cx="720502" cy="216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99"/>
            <p:cNvSpPr>
              <a:spLocks noChangeShapeType="1"/>
            </p:cNvSpPr>
            <p:nvPr/>
          </p:nvSpPr>
          <p:spPr bwMode="auto">
            <a:xfrm>
              <a:off x="3914289" y="3643483"/>
              <a:ext cx="1296417" cy="2152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00"/>
            <p:cNvSpPr>
              <a:spLocks noChangeShapeType="1"/>
            </p:cNvSpPr>
            <p:nvPr/>
          </p:nvSpPr>
          <p:spPr bwMode="auto">
            <a:xfrm flipV="1">
              <a:off x="3914587" y="3427458"/>
              <a:ext cx="1799902" cy="144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01"/>
            <p:cNvSpPr>
              <a:spLocks noChangeShapeType="1"/>
            </p:cNvSpPr>
            <p:nvPr/>
          </p:nvSpPr>
          <p:spPr bwMode="auto">
            <a:xfrm>
              <a:off x="6002521" y="3427459"/>
              <a:ext cx="936253" cy="21597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02"/>
            <p:cNvSpPr>
              <a:spLocks noChangeShapeType="1"/>
            </p:cNvSpPr>
            <p:nvPr/>
          </p:nvSpPr>
          <p:spPr bwMode="auto">
            <a:xfrm flipV="1">
              <a:off x="5498465" y="3716459"/>
              <a:ext cx="1440309" cy="1430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03"/>
            <p:cNvSpPr>
              <a:spLocks noChangeShapeType="1"/>
            </p:cNvSpPr>
            <p:nvPr/>
          </p:nvSpPr>
          <p:spPr bwMode="auto">
            <a:xfrm flipV="1">
              <a:off x="7010211" y="3355451"/>
              <a:ext cx="864517" cy="2879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07"/>
            <p:cNvSpPr>
              <a:spLocks noChangeShapeType="1"/>
            </p:cNvSpPr>
            <p:nvPr/>
          </p:nvSpPr>
          <p:spPr bwMode="auto">
            <a:xfrm flipV="1">
              <a:off x="3914587" y="2851394"/>
              <a:ext cx="647774" cy="64916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08"/>
            <p:cNvSpPr>
              <a:spLocks noChangeShapeType="1"/>
            </p:cNvSpPr>
            <p:nvPr/>
          </p:nvSpPr>
          <p:spPr bwMode="auto">
            <a:xfrm>
              <a:off x="4922401" y="2779387"/>
              <a:ext cx="2087811" cy="7926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8" name="Picture 109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609787" y="3427534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9" name="Picture 110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642481" y="328344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0" name="Picture 111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066417" y="3643483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1" name="Picture 112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722874" y="3500559"/>
              <a:ext cx="520700" cy="28733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2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418345" y="2635371"/>
              <a:ext cx="520700" cy="287338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23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557370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24" name="矩形 23"/>
            <p:cNvSpPr/>
            <p:nvPr/>
          </p:nvSpPr>
          <p:spPr>
            <a:xfrm>
              <a:off x="3625186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3625186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3625186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3625186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3625186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3733198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椭圆 29"/>
            <p:cNvSpPr/>
            <p:nvPr/>
          </p:nvSpPr>
          <p:spPr>
            <a:xfrm>
              <a:off x="3554249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下箭头 30"/>
            <p:cNvSpPr/>
            <p:nvPr/>
          </p:nvSpPr>
          <p:spPr>
            <a:xfrm>
              <a:off x="3697194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2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42360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33" name="矩形 32"/>
            <p:cNvSpPr/>
            <p:nvPr/>
          </p:nvSpPr>
          <p:spPr>
            <a:xfrm>
              <a:off x="449142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4" name="直接连接符 33"/>
            <p:cNvCxnSpPr/>
            <p:nvPr/>
          </p:nvCxnSpPr>
          <p:spPr>
            <a:xfrm>
              <a:off x="449142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449142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449142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449142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459943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椭圆 38"/>
            <p:cNvSpPr/>
            <p:nvPr/>
          </p:nvSpPr>
          <p:spPr>
            <a:xfrm>
              <a:off x="442048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下箭头 39"/>
            <p:cNvSpPr/>
            <p:nvPr/>
          </p:nvSpPr>
          <p:spPr>
            <a:xfrm>
              <a:off x="456343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41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143687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42" name="矩形 41"/>
            <p:cNvSpPr/>
            <p:nvPr/>
          </p:nvSpPr>
          <p:spPr>
            <a:xfrm>
              <a:off x="5211503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3" name="直接连接符 42"/>
            <p:cNvCxnSpPr/>
            <p:nvPr/>
          </p:nvCxnSpPr>
          <p:spPr>
            <a:xfrm>
              <a:off x="5211503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211503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5211503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5211503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5319515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椭圆 47"/>
            <p:cNvSpPr/>
            <p:nvPr/>
          </p:nvSpPr>
          <p:spPr>
            <a:xfrm>
              <a:off x="5140566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下箭头 48"/>
            <p:cNvSpPr/>
            <p:nvPr/>
          </p:nvSpPr>
          <p:spPr>
            <a:xfrm>
              <a:off x="5283511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0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727863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51" name="矩形 50"/>
            <p:cNvSpPr/>
            <p:nvPr/>
          </p:nvSpPr>
          <p:spPr>
            <a:xfrm>
              <a:off x="6795679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2" name="直接连接符 51"/>
            <p:cNvCxnSpPr/>
            <p:nvPr/>
          </p:nvCxnSpPr>
          <p:spPr>
            <a:xfrm>
              <a:off x="6795679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6795679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6795679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6795679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>
              <a:off x="6903691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椭圆 56"/>
            <p:cNvSpPr/>
            <p:nvPr/>
          </p:nvSpPr>
          <p:spPr>
            <a:xfrm>
              <a:off x="6724742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下箭头 57"/>
            <p:cNvSpPr/>
            <p:nvPr/>
          </p:nvSpPr>
          <p:spPr>
            <a:xfrm>
              <a:off x="6867687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9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791759" y="1365789"/>
              <a:ext cx="351656" cy="189462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60" name="矩形 59"/>
            <p:cNvSpPr/>
            <p:nvPr/>
          </p:nvSpPr>
          <p:spPr>
            <a:xfrm>
              <a:off x="5859575" y="2131315"/>
              <a:ext cx="216024" cy="288032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1" name="直接连接符 60"/>
            <p:cNvCxnSpPr/>
            <p:nvPr/>
          </p:nvCxnSpPr>
          <p:spPr>
            <a:xfrm>
              <a:off x="5859575" y="218892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5859575" y="2246528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5859575" y="23108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5859575" y="2361741"/>
              <a:ext cx="216024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5967587" y="2140897"/>
              <a:ext cx="0" cy="2773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椭圆 65"/>
            <p:cNvSpPr/>
            <p:nvPr/>
          </p:nvSpPr>
          <p:spPr>
            <a:xfrm>
              <a:off x="5788638" y="1621774"/>
              <a:ext cx="357899" cy="14401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6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下箭头 66"/>
            <p:cNvSpPr/>
            <p:nvPr/>
          </p:nvSpPr>
          <p:spPr>
            <a:xfrm>
              <a:off x="5931583" y="1765790"/>
              <a:ext cx="72008" cy="360040"/>
            </a:xfrm>
            <a:prstGeom prst="downArrow">
              <a:avLst/>
            </a:prstGeom>
            <a:solidFill>
              <a:schemeClr val="bg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Box 175"/>
            <p:cNvSpPr txBox="1"/>
            <p:nvPr/>
          </p:nvSpPr>
          <p:spPr>
            <a:xfrm>
              <a:off x="2453417" y="1339227"/>
              <a:ext cx="9028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endPara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TextBox 176"/>
            <p:cNvSpPr txBox="1"/>
            <p:nvPr/>
          </p:nvSpPr>
          <p:spPr>
            <a:xfrm>
              <a:off x="2549711" y="2103292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表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957532" y="1915291"/>
              <a:ext cx="70403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179"/>
            <p:cNvSpPr txBox="1"/>
            <p:nvPr/>
          </p:nvSpPr>
          <p:spPr>
            <a:xfrm>
              <a:off x="1249993" y="1559485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TextBox 180"/>
            <p:cNvSpPr txBox="1"/>
            <p:nvPr/>
          </p:nvSpPr>
          <p:spPr>
            <a:xfrm>
              <a:off x="1249993" y="1932543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3" name="直接箭头连接符 72"/>
            <p:cNvCxnSpPr/>
            <p:nvPr/>
          </p:nvCxnSpPr>
          <p:spPr>
            <a:xfrm>
              <a:off x="3728325" y="2439765"/>
              <a:ext cx="113956" cy="98769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/>
            <p:cNvCxnSpPr>
              <a:endCxn id="21" idx="0"/>
            </p:cNvCxnSpPr>
            <p:nvPr/>
          </p:nvCxnSpPr>
          <p:spPr>
            <a:xfrm>
              <a:off x="6904588" y="2444485"/>
              <a:ext cx="78636" cy="105607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箭头连接符 74"/>
            <p:cNvCxnSpPr/>
            <p:nvPr/>
          </p:nvCxnSpPr>
          <p:spPr>
            <a:xfrm flipH="1">
              <a:off x="5934197" y="2435059"/>
              <a:ext cx="32424" cy="88611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/>
            <p:cNvCxnSpPr/>
            <p:nvPr/>
          </p:nvCxnSpPr>
          <p:spPr>
            <a:xfrm>
              <a:off x="5320885" y="2439772"/>
              <a:ext cx="33564" cy="125847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/>
            <p:cNvCxnSpPr/>
            <p:nvPr/>
          </p:nvCxnSpPr>
          <p:spPr>
            <a:xfrm>
              <a:off x="4604448" y="2436365"/>
              <a:ext cx="80698" cy="234357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箭头连接符 77"/>
            <p:cNvCxnSpPr/>
            <p:nvPr/>
          </p:nvCxnSpPr>
          <p:spPr>
            <a:xfrm flipV="1">
              <a:off x="3212645" y="224918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矩形 78"/>
            <p:cNvSpPr/>
            <p:nvPr/>
          </p:nvSpPr>
          <p:spPr>
            <a:xfrm>
              <a:off x="3516221" y="1275104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4374060" y="1272726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6682000" y="127956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5099924" y="126330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5742533" y="1267220"/>
              <a:ext cx="428921" cy="1211796"/>
            </a:xfrm>
            <a:prstGeom prst="rect">
              <a:avLst/>
            </a:prstGeom>
            <a:noFill/>
            <a:ln w="12700">
              <a:solidFill>
                <a:srgbClr val="00006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1062847" y="1267219"/>
              <a:ext cx="206062" cy="1296144"/>
              <a:chOff x="199861" y="1988840"/>
              <a:chExt cx="288414" cy="1440160"/>
            </a:xfrm>
          </p:grpSpPr>
          <p:sp>
            <p:nvSpPr>
              <p:cNvPr id="88" name="上箭头 87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上箭头 88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85" name="Picture 239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660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" name="Picture 239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5554" y="3216269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7" name="直接箭头连接符 86"/>
            <p:cNvCxnSpPr/>
            <p:nvPr/>
          </p:nvCxnSpPr>
          <p:spPr>
            <a:xfrm flipV="1">
              <a:off x="3212645" y="1688364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0" name="矩形 89"/>
          <p:cNvSpPr/>
          <p:nvPr/>
        </p:nvSpPr>
        <p:spPr>
          <a:xfrm>
            <a:off x="2453417" y="4209242"/>
            <a:ext cx="49652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协议属于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控制层面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5" y="630148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9693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想的路由算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6" name="图示 15"/>
          <p:cNvGraphicFramePr/>
          <p:nvPr/>
        </p:nvGraphicFramePr>
        <p:xfrm>
          <a:off x="2382983" y="1154546"/>
          <a:ext cx="4819049" cy="28632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示 1"/>
          <p:cNvGraphicFramePr/>
          <p:nvPr/>
        </p:nvGraphicFramePr>
        <p:xfrm>
          <a:off x="1440873" y="613640"/>
          <a:ext cx="6520872" cy="34780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5" y="620912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7701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算法分类（自适应）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图示 1"/>
          <p:cNvGraphicFramePr/>
          <p:nvPr/>
        </p:nvGraphicFramePr>
        <p:xfrm>
          <a:off x="992908" y="1200729"/>
          <a:ext cx="7449128" cy="20874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3" y="977168"/>
            <a:ext cx="8053711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：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应的（即动态的）、分布式路由选择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整个互联网划分为许多较小的自治系统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采用分层次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选择协议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>
              <a:lnSpc>
                <a:spcPts val="3300"/>
              </a:lnSpc>
              <a:buClr>
                <a:srgbClr val="0070C0"/>
              </a:buClr>
              <a:buSzPct val="75000"/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为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次：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之间的路由选择 或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erdomain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outing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内部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 或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radomain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outing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2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761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层次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选择协议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992200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70883"/>
            <a:ext cx="46703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 (Autonomous System)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8" name="组合 127"/>
          <p:cNvGrpSpPr/>
          <p:nvPr/>
        </p:nvGrpSpPr>
        <p:grpSpPr>
          <a:xfrm>
            <a:off x="862523" y="1086132"/>
            <a:ext cx="4615393" cy="3173300"/>
            <a:chOff x="862523" y="1132312"/>
            <a:chExt cx="4615393" cy="3173300"/>
          </a:xfrm>
        </p:grpSpPr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183407" y="1644965"/>
              <a:ext cx="419876" cy="3078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1</a:t>
              </a:r>
              <a:endPara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Group 8"/>
            <p:cNvGrpSpPr/>
            <p:nvPr/>
          </p:nvGrpSpPr>
          <p:grpSpPr bwMode="auto">
            <a:xfrm>
              <a:off x="862523" y="2861677"/>
              <a:ext cx="2084903" cy="1443935"/>
              <a:chOff x="672" y="2304"/>
              <a:chExt cx="1872" cy="1290"/>
            </a:xfrm>
          </p:grpSpPr>
          <p:sp>
            <p:nvSpPr>
              <p:cNvPr id="94" name="Rectangle 9"/>
              <p:cNvSpPr>
                <a:spLocks noChangeArrowheads="1"/>
              </p:cNvSpPr>
              <p:nvPr/>
            </p:nvSpPr>
            <p:spPr bwMode="auto">
              <a:xfrm>
                <a:off x="672" y="2304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Oval 10"/>
              <p:cNvSpPr>
                <a:spLocks noChangeArrowheads="1"/>
              </p:cNvSpPr>
              <p:nvPr/>
            </p:nvSpPr>
            <p:spPr bwMode="auto">
              <a:xfrm>
                <a:off x="1008" y="2448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6" name="Group 11"/>
              <p:cNvGrpSpPr/>
              <p:nvPr/>
            </p:nvGrpSpPr>
            <p:grpSpPr bwMode="auto">
              <a:xfrm>
                <a:off x="2064" y="2880"/>
                <a:ext cx="320" cy="184"/>
                <a:chOff x="1000" y="3128"/>
                <a:chExt cx="320" cy="184"/>
              </a:xfrm>
            </p:grpSpPr>
            <p:sp>
              <p:nvSpPr>
                <p:cNvPr id="124" name="AutoShape 1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5" name="Line 1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6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97" name="Oval 15"/>
              <p:cNvSpPr>
                <a:spLocks noChangeArrowheads="1"/>
              </p:cNvSpPr>
              <p:nvPr/>
            </p:nvSpPr>
            <p:spPr bwMode="auto">
              <a:xfrm>
                <a:off x="960" y="302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9" name="Group 17"/>
              <p:cNvGrpSpPr/>
              <p:nvPr/>
            </p:nvGrpSpPr>
            <p:grpSpPr bwMode="auto">
              <a:xfrm>
                <a:off x="864" y="2736"/>
                <a:ext cx="240" cy="96"/>
                <a:chOff x="1000" y="3128"/>
                <a:chExt cx="320" cy="184"/>
              </a:xfrm>
            </p:grpSpPr>
            <p:sp>
              <p:nvSpPr>
                <p:cNvPr id="121" name="AutoShape 1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2" name="Line 1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3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00" name="Line 21"/>
              <p:cNvSpPr>
                <a:spLocks noChangeShapeType="1"/>
              </p:cNvSpPr>
              <p:nvPr/>
            </p:nvSpPr>
            <p:spPr bwMode="auto">
              <a:xfrm>
                <a:off x="1200" y="2496"/>
                <a:ext cx="81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Line 22"/>
              <p:cNvSpPr>
                <a:spLocks noChangeShapeType="1"/>
              </p:cNvSpPr>
              <p:nvPr/>
            </p:nvSpPr>
            <p:spPr bwMode="auto">
              <a:xfrm flipH="1">
                <a:off x="1008" y="2544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Line 23"/>
              <p:cNvSpPr>
                <a:spLocks noChangeShapeType="1"/>
              </p:cNvSpPr>
              <p:nvPr/>
            </p:nvSpPr>
            <p:spPr bwMode="auto">
              <a:xfrm>
                <a:off x="1008" y="2832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Line 24"/>
              <p:cNvSpPr>
                <a:spLocks noChangeShapeType="1"/>
              </p:cNvSpPr>
              <p:nvPr/>
            </p:nvSpPr>
            <p:spPr bwMode="auto">
              <a:xfrm>
                <a:off x="1152" y="3072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Line 25"/>
              <p:cNvSpPr>
                <a:spLocks noChangeShapeType="1"/>
              </p:cNvSpPr>
              <p:nvPr/>
            </p:nvSpPr>
            <p:spPr bwMode="auto">
              <a:xfrm flipV="1">
                <a:off x="1680" y="2976"/>
                <a:ext cx="384" cy="9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Oval 26"/>
              <p:cNvSpPr>
                <a:spLocks noChangeArrowheads="1"/>
              </p:cNvSpPr>
              <p:nvPr/>
            </p:nvSpPr>
            <p:spPr bwMode="auto">
              <a:xfrm>
                <a:off x="1296" y="2832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6" name="Oval 27"/>
              <p:cNvSpPr>
                <a:spLocks noChangeArrowheads="1"/>
              </p:cNvSpPr>
              <p:nvPr/>
            </p:nvSpPr>
            <p:spPr bwMode="auto">
              <a:xfrm>
                <a:off x="1488" y="302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Line 28"/>
              <p:cNvSpPr>
                <a:spLocks noChangeShapeType="1"/>
              </p:cNvSpPr>
              <p:nvPr/>
            </p:nvSpPr>
            <p:spPr bwMode="auto">
              <a:xfrm>
                <a:off x="1152" y="2544"/>
                <a:ext cx="192" cy="288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08" name="Group 29"/>
              <p:cNvGrpSpPr/>
              <p:nvPr/>
            </p:nvGrpSpPr>
            <p:grpSpPr bwMode="auto">
              <a:xfrm>
                <a:off x="1152" y="2640"/>
                <a:ext cx="240" cy="96"/>
                <a:chOff x="1000" y="3128"/>
                <a:chExt cx="320" cy="184"/>
              </a:xfrm>
            </p:grpSpPr>
            <p:sp>
              <p:nvSpPr>
                <p:cNvPr id="118" name="AutoShape 30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9" name="Line 31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0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09" name="Line 33"/>
              <p:cNvSpPr>
                <a:spLocks noChangeShapeType="1"/>
              </p:cNvSpPr>
              <p:nvPr/>
            </p:nvSpPr>
            <p:spPr bwMode="auto">
              <a:xfrm flipV="1">
                <a:off x="1488" y="2784"/>
                <a:ext cx="240" cy="9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Line 34"/>
              <p:cNvSpPr>
                <a:spLocks noChangeShapeType="1"/>
              </p:cNvSpPr>
              <p:nvPr/>
            </p:nvSpPr>
            <p:spPr bwMode="auto">
              <a:xfrm flipH="1">
                <a:off x="1632" y="2544"/>
                <a:ext cx="384" cy="48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1" name="Group 35"/>
              <p:cNvGrpSpPr/>
              <p:nvPr/>
            </p:nvGrpSpPr>
            <p:grpSpPr bwMode="auto">
              <a:xfrm>
                <a:off x="1728" y="2736"/>
                <a:ext cx="240" cy="96"/>
                <a:chOff x="1000" y="3128"/>
                <a:chExt cx="320" cy="184"/>
              </a:xfrm>
            </p:grpSpPr>
            <p:sp>
              <p:nvSpPr>
                <p:cNvPr id="115" name="AutoShape 36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6" name="Line 37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7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2" name="Line 39"/>
              <p:cNvSpPr>
                <a:spLocks noChangeShapeType="1"/>
              </p:cNvSpPr>
              <p:nvPr/>
            </p:nvSpPr>
            <p:spPr bwMode="auto">
              <a:xfrm>
                <a:off x="2064" y="2544"/>
                <a:ext cx="144" cy="33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Text Box 40"/>
              <p:cNvSpPr txBox="1">
                <a:spLocks noChangeArrowheads="1"/>
              </p:cNvSpPr>
              <p:nvPr/>
            </p:nvSpPr>
            <p:spPr bwMode="auto">
              <a:xfrm>
                <a:off x="1920" y="3041"/>
                <a:ext cx="377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4</a:t>
                </a:r>
                <a:endPara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Text Box 41"/>
              <p:cNvSpPr txBox="1">
                <a:spLocks noChangeArrowheads="1"/>
              </p:cNvSpPr>
              <p:nvPr/>
            </p:nvSpPr>
            <p:spPr bwMode="auto">
              <a:xfrm>
                <a:off x="1164" y="3319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自治系统</a:t>
                </a:r>
                <a:endPara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Oval 16"/>
              <p:cNvSpPr>
                <a:spLocks noChangeArrowheads="1"/>
              </p:cNvSpPr>
              <p:nvPr/>
            </p:nvSpPr>
            <p:spPr bwMode="auto">
              <a:xfrm>
                <a:off x="1920" y="2448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" name="Group 126"/>
            <p:cNvGrpSpPr/>
            <p:nvPr/>
          </p:nvGrpSpPr>
          <p:grpSpPr bwMode="auto">
            <a:xfrm>
              <a:off x="3393013" y="2861677"/>
              <a:ext cx="2084903" cy="1443935"/>
              <a:chOff x="3153" y="2625"/>
              <a:chExt cx="1872" cy="1290"/>
            </a:xfrm>
          </p:grpSpPr>
          <p:sp>
            <p:nvSpPr>
              <p:cNvPr id="69" name="Rectangle 43"/>
              <p:cNvSpPr>
                <a:spLocks noChangeArrowheads="1"/>
              </p:cNvSpPr>
              <p:nvPr/>
            </p:nvSpPr>
            <p:spPr bwMode="auto">
              <a:xfrm>
                <a:off x="3153" y="2625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Oval 46"/>
              <p:cNvSpPr>
                <a:spLocks noChangeArrowheads="1"/>
              </p:cNvSpPr>
              <p:nvPr/>
            </p:nvSpPr>
            <p:spPr bwMode="auto">
              <a:xfrm>
                <a:off x="4689" y="3057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Line 47"/>
              <p:cNvSpPr>
                <a:spLocks noChangeShapeType="1"/>
              </p:cNvSpPr>
              <p:nvPr/>
            </p:nvSpPr>
            <p:spPr bwMode="auto">
              <a:xfrm>
                <a:off x="3489" y="2865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Line 48"/>
              <p:cNvSpPr>
                <a:spLocks noChangeShapeType="1"/>
              </p:cNvSpPr>
              <p:nvPr/>
            </p:nvSpPr>
            <p:spPr bwMode="auto">
              <a:xfrm>
                <a:off x="3537" y="3441"/>
                <a:ext cx="57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49"/>
              <p:cNvSpPr>
                <a:spLocks noChangeShapeType="1"/>
              </p:cNvSpPr>
              <p:nvPr/>
            </p:nvSpPr>
            <p:spPr bwMode="auto">
              <a:xfrm flipV="1">
                <a:off x="4257" y="3345"/>
                <a:ext cx="288" cy="9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Oval 50"/>
              <p:cNvSpPr>
                <a:spLocks noChangeArrowheads="1"/>
              </p:cNvSpPr>
              <p:nvPr/>
            </p:nvSpPr>
            <p:spPr bwMode="auto">
              <a:xfrm>
                <a:off x="4113" y="3393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7" name="Group 51"/>
              <p:cNvGrpSpPr/>
              <p:nvPr/>
            </p:nvGrpSpPr>
            <p:grpSpPr bwMode="auto">
              <a:xfrm>
                <a:off x="3729" y="3393"/>
                <a:ext cx="240" cy="96"/>
                <a:chOff x="1000" y="3128"/>
                <a:chExt cx="320" cy="184"/>
              </a:xfrm>
            </p:grpSpPr>
            <p:sp>
              <p:nvSpPr>
                <p:cNvPr id="91" name="AutoShape 5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2" name="Line 5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3" name="Line 5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78" name="Line 55"/>
              <p:cNvSpPr>
                <a:spLocks noChangeShapeType="1"/>
              </p:cNvSpPr>
              <p:nvPr/>
            </p:nvSpPr>
            <p:spPr bwMode="auto">
              <a:xfrm flipV="1">
                <a:off x="4641" y="3153"/>
                <a:ext cx="144" cy="14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Line 56"/>
              <p:cNvSpPr>
                <a:spLocks noChangeShapeType="1"/>
              </p:cNvSpPr>
              <p:nvPr/>
            </p:nvSpPr>
            <p:spPr bwMode="auto">
              <a:xfrm flipH="1">
                <a:off x="3441" y="2950"/>
                <a:ext cx="553" cy="4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0" name="Group 57"/>
              <p:cNvGrpSpPr/>
              <p:nvPr/>
            </p:nvGrpSpPr>
            <p:grpSpPr bwMode="auto">
              <a:xfrm>
                <a:off x="4449" y="3297"/>
                <a:ext cx="240" cy="96"/>
                <a:chOff x="1000" y="3128"/>
                <a:chExt cx="320" cy="184"/>
              </a:xfrm>
            </p:grpSpPr>
            <p:sp>
              <p:nvSpPr>
                <p:cNvPr id="88" name="AutoShape 5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9" name="Line 5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0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81" name="Line 61"/>
              <p:cNvSpPr>
                <a:spLocks noChangeShapeType="1"/>
              </p:cNvSpPr>
              <p:nvPr/>
            </p:nvSpPr>
            <p:spPr bwMode="auto">
              <a:xfrm>
                <a:off x="4209" y="2913"/>
                <a:ext cx="480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2" name="Group 62"/>
              <p:cNvGrpSpPr/>
              <p:nvPr/>
            </p:nvGrpSpPr>
            <p:grpSpPr bwMode="auto">
              <a:xfrm>
                <a:off x="3921" y="2769"/>
                <a:ext cx="320" cy="184"/>
                <a:chOff x="1000" y="3128"/>
                <a:chExt cx="320" cy="184"/>
              </a:xfrm>
            </p:grpSpPr>
            <p:sp>
              <p:nvSpPr>
                <p:cNvPr id="85" name="AutoShape 63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6" name="Line 64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7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83" name="Text Box 66"/>
              <p:cNvSpPr txBox="1">
                <a:spLocks noChangeArrowheads="1"/>
              </p:cNvSpPr>
              <p:nvPr/>
            </p:nvSpPr>
            <p:spPr bwMode="auto">
              <a:xfrm>
                <a:off x="4209" y="2642"/>
                <a:ext cx="377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3</a:t>
                </a:r>
                <a:endParaRPr lang="en-US" altLang="zh-CN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Text Box 67"/>
              <p:cNvSpPr txBox="1">
                <a:spLocks noChangeArrowheads="1"/>
              </p:cNvSpPr>
              <p:nvPr/>
            </p:nvSpPr>
            <p:spPr bwMode="auto">
              <a:xfrm>
                <a:off x="3729" y="3640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自治系统</a:t>
                </a:r>
                <a:endPara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" name="Oval 44"/>
              <p:cNvSpPr>
                <a:spLocks noChangeArrowheads="1"/>
              </p:cNvSpPr>
              <p:nvPr/>
            </p:nvSpPr>
            <p:spPr bwMode="auto">
              <a:xfrm>
                <a:off x="3297" y="2817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Oval 45"/>
              <p:cNvSpPr>
                <a:spLocks noChangeArrowheads="1"/>
              </p:cNvSpPr>
              <p:nvPr/>
            </p:nvSpPr>
            <p:spPr bwMode="auto">
              <a:xfrm>
                <a:off x="3345" y="3393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" name="Group 68"/>
            <p:cNvGrpSpPr/>
            <p:nvPr/>
          </p:nvGrpSpPr>
          <p:grpSpPr bwMode="auto">
            <a:xfrm>
              <a:off x="862523" y="1132312"/>
              <a:ext cx="2084903" cy="1406998"/>
              <a:chOff x="672" y="759"/>
              <a:chExt cx="1872" cy="1257"/>
            </a:xfrm>
          </p:grpSpPr>
          <p:sp>
            <p:nvSpPr>
              <p:cNvPr id="46" name="Rectangle 69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70"/>
              <p:cNvSpPr>
                <a:spLocks noChangeArrowheads="1"/>
              </p:cNvSpPr>
              <p:nvPr/>
            </p:nvSpPr>
            <p:spPr bwMode="auto">
              <a:xfrm>
                <a:off x="1008" y="1152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8" name="Group 71"/>
              <p:cNvGrpSpPr/>
              <p:nvPr/>
            </p:nvGrpSpPr>
            <p:grpSpPr bwMode="auto">
              <a:xfrm>
                <a:off x="2016" y="1104"/>
                <a:ext cx="320" cy="184"/>
                <a:chOff x="1000" y="3128"/>
                <a:chExt cx="320" cy="184"/>
              </a:xfrm>
            </p:grpSpPr>
            <p:sp>
              <p:nvSpPr>
                <p:cNvPr id="66" name="AutoShape 7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" name="Line 7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8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49" name="Oval 75"/>
              <p:cNvSpPr>
                <a:spLocks noChangeArrowheads="1"/>
              </p:cNvSpPr>
              <p:nvPr/>
            </p:nvSpPr>
            <p:spPr bwMode="auto">
              <a:xfrm>
                <a:off x="960" y="1728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76"/>
              <p:cNvSpPr>
                <a:spLocks noChangeArrowheads="1"/>
              </p:cNvSpPr>
              <p:nvPr/>
            </p:nvSpPr>
            <p:spPr bwMode="auto">
              <a:xfrm>
                <a:off x="2064" y="1632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1" name="Group 77"/>
              <p:cNvGrpSpPr/>
              <p:nvPr/>
            </p:nvGrpSpPr>
            <p:grpSpPr bwMode="auto">
              <a:xfrm>
                <a:off x="864" y="1440"/>
                <a:ext cx="240" cy="96"/>
                <a:chOff x="1000" y="3128"/>
                <a:chExt cx="320" cy="184"/>
              </a:xfrm>
            </p:grpSpPr>
            <p:sp>
              <p:nvSpPr>
                <p:cNvPr id="63" name="AutoShape 7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" name="Line 7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5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52" name="Group 81"/>
              <p:cNvGrpSpPr/>
              <p:nvPr/>
            </p:nvGrpSpPr>
            <p:grpSpPr bwMode="auto">
              <a:xfrm>
                <a:off x="1488" y="1776"/>
                <a:ext cx="240" cy="96"/>
                <a:chOff x="1000" y="3128"/>
                <a:chExt cx="320" cy="184"/>
              </a:xfrm>
            </p:grpSpPr>
            <p:sp>
              <p:nvSpPr>
                <p:cNvPr id="60" name="AutoShape 82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" name="Line 83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" name="Line 84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53" name="Line 85"/>
              <p:cNvSpPr>
                <a:spLocks noChangeShapeType="1"/>
              </p:cNvSpPr>
              <p:nvPr/>
            </p:nvSpPr>
            <p:spPr bwMode="auto">
              <a:xfrm>
                <a:off x="1200" y="1200"/>
                <a:ext cx="81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86"/>
              <p:cNvSpPr>
                <a:spLocks noChangeShapeType="1"/>
              </p:cNvSpPr>
              <p:nvPr/>
            </p:nvSpPr>
            <p:spPr bwMode="auto">
              <a:xfrm flipH="1">
                <a:off x="1008" y="1248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87"/>
              <p:cNvSpPr>
                <a:spLocks noChangeShapeType="1"/>
              </p:cNvSpPr>
              <p:nvPr/>
            </p:nvSpPr>
            <p:spPr bwMode="auto">
              <a:xfrm>
                <a:off x="1008" y="1536"/>
                <a:ext cx="48" cy="192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88"/>
              <p:cNvSpPr>
                <a:spLocks noChangeShapeType="1"/>
              </p:cNvSpPr>
              <p:nvPr/>
            </p:nvSpPr>
            <p:spPr bwMode="auto">
              <a:xfrm>
                <a:off x="1152" y="1776"/>
                <a:ext cx="336" cy="48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89"/>
              <p:cNvSpPr>
                <a:spLocks noChangeShapeType="1"/>
              </p:cNvSpPr>
              <p:nvPr/>
            </p:nvSpPr>
            <p:spPr bwMode="auto">
              <a:xfrm flipV="1">
                <a:off x="1728" y="1680"/>
                <a:ext cx="336" cy="14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90"/>
              <p:cNvSpPr>
                <a:spLocks noChangeShapeType="1"/>
              </p:cNvSpPr>
              <p:nvPr/>
            </p:nvSpPr>
            <p:spPr bwMode="auto">
              <a:xfrm>
                <a:off x="2160" y="1296"/>
                <a:ext cx="0" cy="3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Text Box 91"/>
              <p:cNvSpPr txBox="1">
                <a:spLocks noChangeArrowheads="1"/>
              </p:cNvSpPr>
              <p:nvPr/>
            </p:nvSpPr>
            <p:spPr bwMode="auto">
              <a:xfrm>
                <a:off x="1212" y="759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自治系统</a:t>
                </a:r>
                <a:endPara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" name="Group 92"/>
            <p:cNvGrpSpPr/>
            <p:nvPr/>
          </p:nvGrpSpPr>
          <p:grpSpPr bwMode="auto">
            <a:xfrm>
              <a:off x="3393013" y="1132312"/>
              <a:ext cx="2084903" cy="1406998"/>
              <a:chOff x="3168" y="759"/>
              <a:chExt cx="1872" cy="1257"/>
            </a:xfrm>
          </p:grpSpPr>
          <p:sp>
            <p:nvSpPr>
              <p:cNvPr id="16" name="Rectangle 93"/>
              <p:cNvSpPr>
                <a:spLocks noChangeArrowheads="1"/>
              </p:cNvSpPr>
              <p:nvPr/>
            </p:nvSpPr>
            <p:spPr bwMode="auto">
              <a:xfrm>
                <a:off x="3168" y="1008"/>
                <a:ext cx="1872" cy="1008"/>
              </a:xfrm>
              <a:prstGeom prst="rect">
                <a:avLst/>
              </a:prstGeom>
              <a:solidFill>
                <a:srgbClr val="99FFCC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94"/>
              <p:cNvSpPr>
                <a:spLocks noChangeArrowheads="1"/>
              </p:cNvSpPr>
              <p:nvPr/>
            </p:nvSpPr>
            <p:spPr bwMode="auto">
              <a:xfrm>
                <a:off x="3360" y="134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Oval 96"/>
              <p:cNvSpPr>
                <a:spLocks noChangeArrowheads="1"/>
              </p:cNvSpPr>
              <p:nvPr/>
            </p:nvSpPr>
            <p:spPr bwMode="auto">
              <a:xfrm>
                <a:off x="4704" y="1776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97"/>
              <p:cNvSpPr>
                <a:spLocks noChangeShapeType="1"/>
              </p:cNvSpPr>
              <p:nvPr/>
            </p:nvSpPr>
            <p:spPr bwMode="auto">
              <a:xfrm>
                <a:off x="4224" y="1200"/>
                <a:ext cx="528" cy="576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98"/>
              <p:cNvSpPr>
                <a:spLocks noChangeShapeType="1"/>
              </p:cNvSpPr>
              <p:nvPr/>
            </p:nvSpPr>
            <p:spPr bwMode="auto">
              <a:xfrm flipH="1">
                <a:off x="3504" y="1152"/>
                <a:ext cx="624" cy="24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Line 99"/>
              <p:cNvSpPr>
                <a:spLocks noChangeShapeType="1"/>
              </p:cNvSpPr>
              <p:nvPr/>
            </p:nvSpPr>
            <p:spPr bwMode="auto">
              <a:xfrm>
                <a:off x="4752" y="1200"/>
                <a:ext cx="48" cy="62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Line 100"/>
              <p:cNvSpPr>
                <a:spLocks noChangeShapeType="1"/>
              </p:cNvSpPr>
              <p:nvPr/>
            </p:nvSpPr>
            <p:spPr bwMode="auto">
              <a:xfrm>
                <a:off x="3648" y="1824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Line 101"/>
              <p:cNvSpPr>
                <a:spLocks noChangeShapeType="1"/>
              </p:cNvSpPr>
              <p:nvPr/>
            </p:nvSpPr>
            <p:spPr bwMode="auto">
              <a:xfrm flipV="1">
                <a:off x="4080" y="1152"/>
                <a:ext cx="624" cy="624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" name="Group 102"/>
              <p:cNvGrpSpPr/>
              <p:nvPr/>
            </p:nvGrpSpPr>
            <p:grpSpPr bwMode="auto">
              <a:xfrm>
                <a:off x="4304" y="1392"/>
                <a:ext cx="240" cy="96"/>
                <a:chOff x="1000" y="3128"/>
                <a:chExt cx="320" cy="184"/>
              </a:xfrm>
            </p:grpSpPr>
            <p:sp>
              <p:nvSpPr>
                <p:cNvPr id="43" name="AutoShape 103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4" name="Line 104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5" name="Line 105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6" name="Line 106"/>
              <p:cNvSpPr>
                <a:spLocks noChangeShapeType="1"/>
              </p:cNvSpPr>
              <p:nvPr/>
            </p:nvSpPr>
            <p:spPr bwMode="auto">
              <a:xfrm flipH="1">
                <a:off x="3456" y="1440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00B0F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107"/>
              <p:cNvSpPr>
                <a:spLocks noChangeArrowheads="1"/>
              </p:cNvSpPr>
              <p:nvPr/>
            </p:nvSpPr>
            <p:spPr bwMode="auto">
              <a:xfrm>
                <a:off x="4080" y="110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108"/>
              <p:cNvSpPr>
                <a:spLocks noChangeArrowheads="1"/>
              </p:cNvSpPr>
              <p:nvPr/>
            </p:nvSpPr>
            <p:spPr bwMode="auto">
              <a:xfrm>
                <a:off x="4656" y="1104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" name="Group 109"/>
              <p:cNvGrpSpPr/>
              <p:nvPr/>
            </p:nvGrpSpPr>
            <p:grpSpPr bwMode="auto">
              <a:xfrm>
                <a:off x="3696" y="1200"/>
                <a:ext cx="240" cy="96"/>
                <a:chOff x="1000" y="3128"/>
                <a:chExt cx="320" cy="184"/>
              </a:xfrm>
            </p:grpSpPr>
            <p:sp>
              <p:nvSpPr>
                <p:cNvPr id="40" name="AutoShape 110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" name="Line 111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0" name="Group 113"/>
              <p:cNvGrpSpPr/>
              <p:nvPr/>
            </p:nvGrpSpPr>
            <p:grpSpPr bwMode="auto">
              <a:xfrm>
                <a:off x="4656" y="1392"/>
                <a:ext cx="240" cy="96"/>
                <a:chOff x="1000" y="3128"/>
                <a:chExt cx="320" cy="184"/>
              </a:xfrm>
            </p:grpSpPr>
            <p:sp>
              <p:nvSpPr>
                <p:cNvPr id="37" name="AutoShape 114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8" name="Line 115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" name="Line 116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1" name="Group 117"/>
              <p:cNvGrpSpPr/>
              <p:nvPr/>
            </p:nvGrpSpPr>
            <p:grpSpPr bwMode="auto">
              <a:xfrm>
                <a:off x="3328" y="1688"/>
                <a:ext cx="320" cy="184"/>
                <a:chOff x="1000" y="3128"/>
                <a:chExt cx="320" cy="184"/>
              </a:xfrm>
            </p:grpSpPr>
            <p:sp>
              <p:nvSpPr>
                <p:cNvPr id="34" name="AutoShape 118"/>
                <p:cNvSpPr>
                  <a:spLocks noChangeArrowheads="1"/>
                </p:cNvSpPr>
                <p:nvPr/>
              </p:nvSpPr>
              <p:spPr bwMode="auto">
                <a:xfrm>
                  <a:off x="1000" y="3128"/>
                  <a:ext cx="320" cy="184"/>
                </a:xfrm>
                <a:prstGeom prst="can">
                  <a:avLst>
                    <a:gd name="adj" fmla="val 50000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" name="Line 119"/>
                <p:cNvSpPr>
                  <a:spLocks noChangeShapeType="1"/>
                </p:cNvSpPr>
                <p:nvPr/>
              </p:nvSpPr>
              <p:spPr bwMode="auto">
                <a:xfrm>
                  <a:off x="1104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" name="Line 120"/>
                <p:cNvSpPr>
                  <a:spLocks noChangeShapeType="1"/>
                </p:cNvSpPr>
                <p:nvPr/>
              </p:nvSpPr>
              <p:spPr bwMode="auto">
                <a:xfrm flipH="1">
                  <a:off x="1096" y="3144"/>
                  <a:ext cx="144" cy="4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2" name="Text Box 121"/>
              <p:cNvSpPr txBox="1">
                <a:spLocks noChangeArrowheads="1"/>
              </p:cNvSpPr>
              <p:nvPr/>
            </p:nvSpPr>
            <p:spPr bwMode="auto">
              <a:xfrm>
                <a:off x="3586" y="1505"/>
                <a:ext cx="377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2</a:t>
                </a:r>
                <a:endParaRPr lang="en-US" altLang="zh-CN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Text Box 122"/>
              <p:cNvSpPr txBox="1">
                <a:spLocks noChangeArrowheads="1"/>
              </p:cNvSpPr>
              <p:nvPr/>
            </p:nvSpPr>
            <p:spPr bwMode="auto">
              <a:xfrm>
                <a:off x="3704" y="759"/>
                <a:ext cx="811" cy="2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自治系统</a:t>
                </a:r>
                <a:endPara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95"/>
              <p:cNvSpPr>
                <a:spLocks noChangeArrowheads="1"/>
              </p:cNvSpPr>
              <p:nvPr/>
            </p:nvSpPr>
            <p:spPr bwMode="auto">
              <a:xfrm>
                <a:off x="3936" y="1776"/>
                <a:ext cx="192" cy="96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" name="Line 123"/>
            <p:cNvSpPr>
              <a:spLocks noChangeShapeType="1"/>
            </p:cNvSpPr>
            <p:nvPr/>
          </p:nvSpPr>
          <p:spPr bwMode="auto">
            <a:xfrm>
              <a:off x="2656741" y="1663314"/>
              <a:ext cx="938971" cy="55362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24"/>
            <p:cNvSpPr>
              <a:spLocks noChangeShapeType="1"/>
            </p:cNvSpPr>
            <p:nvPr/>
          </p:nvSpPr>
          <p:spPr bwMode="auto">
            <a:xfrm>
              <a:off x="3838505" y="2349705"/>
              <a:ext cx="481132" cy="6984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25"/>
            <p:cNvSpPr>
              <a:spLocks noChangeShapeType="1"/>
            </p:cNvSpPr>
            <p:nvPr/>
          </p:nvSpPr>
          <p:spPr bwMode="auto">
            <a:xfrm flipH="1">
              <a:off x="2787049" y="3191879"/>
              <a:ext cx="1488772" cy="42198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Rectangle 249"/>
          <p:cNvSpPr>
            <a:spLocks noChangeArrowheads="1"/>
          </p:cNvSpPr>
          <p:nvPr/>
        </p:nvSpPr>
        <p:spPr bwMode="auto">
          <a:xfrm>
            <a:off x="2055328" y="1650274"/>
            <a:ext cx="419876" cy="307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1</a:t>
            </a:r>
            <a:endParaRPr lang="en-US" altLang="zh-CN" sz="14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5703920" y="1250108"/>
            <a:ext cx="2570739" cy="286232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一技术管理下的许多网络、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以及路由器，而这些路由器使用一种自治系统内部的路由选择协议和共同的度量。每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其他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的是一个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一的和一致的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策略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514187" y="606428"/>
            <a:ext cx="6098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oftware Defined Network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45144" y="1058292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2453417" y="4204954"/>
            <a:ext cx="49652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数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面和控制层面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3" name="组合 172"/>
          <p:cNvGrpSpPr/>
          <p:nvPr/>
        </p:nvGrpSpPr>
        <p:grpSpPr>
          <a:xfrm>
            <a:off x="845397" y="1226469"/>
            <a:ext cx="6944264" cy="2784814"/>
            <a:chOff x="1009291" y="1226469"/>
            <a:chExt cx="6944264" cy="2784814"/>
          </a:xfrm>
        </p:grpSpPr>
        <p:sp>
          <p:nvSpPr>
            <p:cNvPr id="92" name="Line 107"/>
            <p:cNvSpPr>
              <a:spLocks noChangeShapeType="1"/>
            </p:cNvSpPr>
            <p:nvPr/>
          </p:nvSpPr>
          <p:spPr bwMode="auto">
            <a:xfrm flipH="1">
              <a:off x="2970733" y="1637707"/>
              <a:ext cx="336510" cy="2766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107"/>
            <p:cNvSpPr>
              <a:spLocks noChangeShapeType="1"/>
            </p:cNvSpPr>
            <p:nvPr/>
          </p:nvSpPr>
          <p:spPr bwMode="auto">
            <a:xfrm flipH="1" flipV="1">
              <a:off x="6926882" y="1701875"/>
              <a:ext cx="372155" cy="2355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151"/>
            <p:cNvSpPr>
              <a:spLocks noChangeShapeType="1"/>
            </p:cNvSpPr>
            <p:nvPr/>
          </p:nvSpPr>
          <p:spPr bwMode="auto">
            <a:xfrm>
              <a:off x="4647850" y="3049391"/>
              <a:ext cx="871395" cy="4491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79"/>
            <p:cNvSpPr>
              <a:spLocks noChangeShapeType="1"/>
            </p:cNvSpPr>
            <p:nvPr/>
          </p:nvSpPr>
          <p:spPr bwMode="auto">
            <a:xfrm>
              <a:off x="3053041" y="3468017"/>
              <a:ext cx="589747" cy="2235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9"/>
            <p:cNvSpPr>
              <a:spLocks noChangeShapeType="1"/>
            </p:cNvSpPr>
            <p:nvPr/>
          </p:nvSpPr>
          <p:spPr bwMode="auto">
            <a:xfrm>
              <a:off x="3843486" y="3755233"/>
              <a:ext cx="1206801" cy="1917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100"/>
            <p:cNvSpPr>
              <a:spLocks noChangeShapeType="1"/>
            </p:cNvSpPr>
            <p:nvPr/>
          </p:nvSpPr>
          <p:spPr bwMode="auto">
            <a:xfrm flipV="1">
              <a:off x="3843763" y="3562729"/>
              <a:ext cx="1675482" cy="1287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101"/>
            <p:cNvSpPr>
              <a:spLocks noChangeShapeType="1"/>
            </p:cNvSpPr>
            <p:nvPr/>
          </p:nvSpPr>
          <p:spPr bwMode="auto">
            <a:xfrm>
              <a:off x="5787367" y="3562730"/>
              <a:ext cx="871534" cy="1924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102"/>
            <p:cNvSpPr>
              <a:spLocks noChangeShapeType="1"/>
            </p:cNvSpPr>
            <p:nvPr/>
          </p:nvSpPr>
          <p:spPr bwMode="auto">
            <a:xfrm flipV="1">
              <a:off x="5318154" y="3820263"/>
              <a:ext cx="1340746" cy="127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3"/>
            <p:cNvSpPr>
              <a:spLocks noChangeShapeType="1"/>
            </p:cNvSpPr>
            <p:nvPr/>
          </p:nvSpPr>
          <p:spPr bwMode="auto">
            <a:xfrm flipV="1">
              <a:off x="6725399" y="3422535"/>
              <a:ext cx="690157" cy="3326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07"/>
            <p:cNvSpPr>
              <a:spLocks noChangeShapeType="1"/>
            </p:cNvSpPr>
            <p:nvPr/>
          </p:nvSpPr>
          <p:spPr bwMode="auto">
            <a:xfrm flipV="1">
              <a:off x="3843763" y="3049390"/>
              <a:ext cx="602996" cy="57847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08"/>
            <p:cNvSpPr>
              <a:spLocks noChangeShapeType="1"/>
            </p:cNvSpPr>
            <p:nvPr/>
          </p:nvSpPr>
          <p:spPr bwMode="auto">
            <a:xfrm>
              <a:off x="4781911" y="2985224"/>
              <a:ext cx="1943489" cy="70630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05" name="Picture 109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560033" y="3562797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6" name="Picture 110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452215" y="3434395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7" name="Picture 111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915972" y="3755233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8" name="Picture 112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457925" y="3627871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9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312698" y="2856889"/>
              <a:ext cx="484706" cy="256051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110" name="矩形 109"/>
            <p:cNvSpPr/>
            <p:nvPr/>
          </p:nvSpPr>
          <p:spPr>
            <a:xfrm>
              <a:off x="357436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1" name="直接连接符 110"/>
            <p:cNvCxnSpPr/>
            <p:nvPr/>
          </p:nvCxnSpPr>
          <p:spPr>
            <a:xfrm>
              <a:off x="357436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357436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357436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357436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3674913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矩形 115"/>
            <p:cNvSpPr/>
            <p:nvPr/>
          </p:nvSpPr>
          <p:spPr>
            <a:xfrm>
              <a:off x="4380725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4380725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4380725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4380725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4380725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4481270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矩形 121"/>
            <p:cNvSpPr/>
            <p:nvPr/>
          </p:nvSpPr>
          <p:spPr>
            <a:xfrm>
              <a:off x="5051029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3" name="直接连接符 122"/>
            <p:cNvCxnSpPr/>
            <p:nvPr/>
          </p:nvCxnSpPr>
          <p:spPr>
            <a:xfrm>
              <a:off x="5051029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5051029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>
            <a:xfrm>
              <a:off x="5051029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5051029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/>
          </p:nvCxnSpPr>
          <p:spPr>
            <a:xfrm>
              <a:off x="5151574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矩形 127"/>
            <p:cNvSpPr/>
            <p:nvPr/>
          </p:nvSpPr>
          <p:spPr>
            <a:xfrm>
              <a:off x="652569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9" name="直接连接符 128"/>
            <p:cNvCxnSpPr/>
            <p:nvPr/>
          </p:nvCxnSpPr>
          <p:spPr>
            <a:xfrm>
              <a:off x="652569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652569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652569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652569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6626242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矩形 133"/>
            <p:cNvSpPr/>
            <p:nvPr/>
          </p:nvSpPr>
          <p:spPr>
            <a:xfrm>
              <a:off x="5654302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5" name="直接连接符 134"/>
            <p:cNvCxnSpPr/>
            <p:nvPr/>
          </p:nvCxnSpPr>
          <p:spPr>
            <a:xfrm>
              <a:off x="5654302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5654302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5654302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5654302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5754848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TextBox 176"/>
            <p:cNvSpPr txBox="1"/>
            <p:nvPr/>
          </p:nvSpPr>
          <p:spPr>
            <a:xfrm>
              <a:off x="2548237" y="2382745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转发表</a:t>
              </a:r>
              <a:endParaRPr lang="zh-CN" altLang="en-US" dirty="0"/>
            </a:p>
          </p:txBody>
        </p:sp>
        <p:cxnSp>
          <p:nvCxnSpPr>
            <p:cNvPr id="141" name="直接连接符 140"/>
            <p:cNvCxnSpPr/>
            <p:nvPr/>
          </p:nvCxnSpPr>
          <p:spPr>
            <a:xfrm>
              <a:off x="1009291" y="2215214"/>
              <a:ext cx="6944264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箭头连接符 142"/>
            <p:cNvCxnSpPr/>
            <p:nvPr/>
          </p:nvCxnSpPr>
          <p:spPr>
            <a:xfrm>
              <a:off x="3670377" y="2682581"/>
              <a:ext cx="106079" cy="88014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>
              <a:endCxn id="108" idx="0"/>
            </p:cNvCxnSpPr>
            <p:nvPr/>
          </p:nvCxnSpPr>
          <p:spPr>
            <a:xfrm>
              <a:off x="6627077" y="2686787"/>
              <a:ext cx="73200" cy="94108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/>
            <p:nvPr/>
          </p:nvCxnSpPr>
          <p:spPr>
            <a:xfrm flipH="1">
              <a:off x="5723766" y="2678388"/>
              <a:ext cx="30183" cy="789628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/>
            <p:nvPr/>
          </p:nvCxnSpPr>
          <p:spPr>
            <a:xfrm>
              <a:off x="5152849" y="2682587"/>
              <a:ext cx="31244" cy="1121443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/>
            <p:nvPr/>
          </p:nvCxnSpPr>
          <p:spPr>
            <a:xfrm>
              <a:off x="4485937" y="2679551"/>
              <a:ext cx="75120" cy="20883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9" name="矩形 148"/>
            <p:cNvSpPr/>
            <p:nvPr/>
          </p:nvSpPr>
          <p:spPr>
            <a:xfrm>
              <a:off x="3240212" y="1226469"/>
              <a:ext cx="3686671" cy="7320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50" name="Picture 21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57264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pic>
          <p:nvPicPr>
            <p:cNvPr id="151" name="Picture 21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196362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cxnSp>
          <p:nvCxnSpPr>
            <p:cNvPr id="153" name="直接箭头连接符 152"/>
            <p:cNvCxnSpPr/>
            <p:nvPr/>
          </p:nvCxnSpPr>
          <p:spPr>
            <a:xfrm flipH="1">
              <a:off x="3679398" y="1548531"/>
              <a:ext cx="337598" cy="857990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/>
            <p:cNvCxnSpPr/>
            <p:nvPr/>
          </p:nvCxnSpPr>
          <p:spPr>
            <a:xfrm flipH="1">
              <a:off x="4485742" y="1573733"/>
              <a:ext cx="106027" cy="83605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箭头连接符 154"/>
            <p:cNvCxnSpPr/>
            <p:nvPr/>
          </p:nvCxnSpPr>
          <p:spPr>
            <a:xfrm>
              <a:off x="6272214" y="1531731"/>
              <a:ext cx="353699" cy="87480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箭头连接符 155"/>
            <p:cNvCxnSpPr/>
            <p:nvPr/>
          </p:nvCxnSpPr>
          <p:spPr>
            <a:xfrm>
              <a:off x="5701828" y="1573733"/>
              <a:ext cx="54372" cy="835365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箭头连接符 156"/>
            <p:cNvCxnSpPr>
              <a:stCxn id="152" idx="4"/>
              <a:endCxn id="122" idx="0"/>
            </p:cNvCxnSpPr>
            <p:nvPr/>
          </p:nvCxnSpPr>
          <p:spPr>
            <a:xfrm>
              <a:off x="5150578" y="1682716"/>
              <a:ext cx="997" cy="72500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TextBox 179"/>
            <p:cNvSpPr txBox="1"/>
            <p:nvPr/>
          </p:nvSpPr>
          <p:spPr>
            <a:xfrm>
              <a:off x="1249993" y="1861409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Box 180"/>
            <p:cNvSpPr txBox="1"/>
            <p:nvPr/>
          </p:nvSpPr>
          <p:spPr>
            <a:xfrm>
              <a:off x="1249993" y="2234467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5" name="组合 164"/>
            <p:cNvGrpSpPr/>
            <p:nvPr/>
          </p:nvGrpSpPr>
          <p:grpSpPr>
            <a:xfrm>
              <a:off x="1062847" y="1569143"/>
              <a:ext cx="206062" cy="1296144"/>
              <a:chOff x="199861" y="1988840"/>
              <a:chExt cx="288414" cy="1440160"/>
            </a:xfrm>
          </p:grpSpPr>
          <p:sp>
            <p:nvSpPr>
              <p:cNvPr id="166" name="上箭头 165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7" name="上箭头 166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168" name="直接箭头连接符 167"/>
            <p:cNvCxnSpPr/>
            <p:nvPr/>
          </p:nvCxnSpPr>
          <p:spPr>
            <a:xfrm flipV="1">
              <a:off x="3212645" y="2542479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9" name="Picture 239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8744" y="3328407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0" name="Picture 239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7788" y="3301672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2" name="椭圆 151"/>
            <p:cNvSpPr/>
            <p:nvPr/>
          </p:nvSpPr>
          <p:spPr>
            <a:xfrm>
              <a:off x="3575364" y="1351374"/>
              <a:ext cx="3150428" cy="33134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远  程  控  制  器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2" name="矩形 171"/>
          <p:cNvSpPr/>
          <p:nvPr/>
        </p:nvSpPr>
        <p:spPr>
          <a:xfrm>
            <a:off x="7434390" y="1490108"/>
            <a:ext cx="1051182" cy="1887696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2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</a:t>
            </a:r>
            <a:r>
              <a:rPr lang="zh-CN" altLang="en-US" sz="1200" b="1" dirty="0" smtClean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：</a:t>
            </a:r>
            <a:endParaRPr lang="en-US" altLang="zh-CN" sz="1200" b="1" dirty="0" smtClean="0">
              <a:solidFill>
                <a:srgbClr val="99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最佳的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，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路由器中</a:t>
            </a:r>
            <a:r>
              <a:rPr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正确的转发表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954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9568"/>
            <a:ext cx="24721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路由选择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992908" y="1191492"/>
          <a:ext cx="7449128" cy="28540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19908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085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79675"/>
            <a:ext cx="48782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内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关协议、外部网关协议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Group 136"/>
          <p:cNvGrpSpPr/>
          <p:nvPr/>
        </p:nvGrpSpPr>
        <p:grpSpPr bwMode="auto">
          <a:xfrm>
            <a:off x="1026144" y="1753094"/>
            <a:ext cx="2192014" cy="1263027"/>
            <a:chOff x="912" y="768"/>
            <a:chExt cx="2400" cy="1584"/>
          </a:xfrm>
          <a:solidFill>
            <a:srgbClr val="009900"/>
          </a:solidFill>
          <a:effectLst/>
        </p:grpSpPr>
        <p:sp>
          <p:nvSpPr>
            <p:cNvPr id="39" name="Oval 13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13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Oval 13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Oval 14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Oval 14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Oval 14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Oval 14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Oval 14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Oval 14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Group 14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49" name="Oval 14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Oval 14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Oval 14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Oval 15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Oval 15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Oval 15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Oval 15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Oval 15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Oval 15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9" name="Group 156"/>
          <p:cNvGrpSpPr/>
          <p:nvPr/>
        </p:nvGrpSpPr>
        <p:grpSpPr bwMode="auto">
          <a:xfrm>
            <a:off x="5581205" y="1659064"/>
            <a:ext cx="2404550" cy="1453410"/>
            <a:chOff x="912" y="768"/>
            <a:chExt cx="2400" cy="1584"/>
          </a:xfrm>
          <a:solidFill>
            <a:srgbClr val="009900"/>
          </a:solidFill>
          <a:effectLst/>
        </p:grpSpPr>
        <p:sp>
          <p:nvSpPr>
            <p:cNvPr id="20" name="Oval 157"/>
            <p:cNvSpPr>
              <a:spLocks noChangeArrowheads="1"/>
            </p:cNvSpPr>
            <p:nvPr/>
          </p:nvSpPr>
          <p:spPr bwMode="auto">
            <a:xfrm>
              <a:off x="1751" y="799"/>
              <a:ext cx="1026" cy="628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Oval 158"/>
            <p:cNvSpPr>
              <a:spLocks noChangeArrowheads="1"/>
            </p:cNvSpPr>
            <p:nvPr/>
          </p:nvSpPr>
          <p:spPr bwMode="auto">
            <a:xfrm>
              <a:off x="1172" y="972"/>
              <a:ext cx="781" cy="62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Oval 159"/>
            <p:cNvSpPr>
              <a:spLocks noChangeArrowheads="1"/>
            </p:cNvSpPr>
            <p:nvPr/>
          </p:nvSpPr>
          <p:spPr bwMode="auto">
            <a:xfrm>
              <a:off x="926" y="1364"/>
              <a:ext cx="521" cy="50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Oval 160"/>
            <p:cNvSpPr>
              <a:spLocks noChangeArrowheads="1"/>
            </p:cNvSpPr>
            <p:nvPr/>
          </p:nvSpPr>
          <p:spPr bwMode="auto">
            <a:xfrm>
              <a:off x="1085" y="1599"/>
              <a:ext cx="796" cy="54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Oval 161"/>
            <p:cNvSpPr>
              <a:spLocks noChangeArrowheads="1"/>
            </p:cNvSpPr>
            <p:nvPr/>
          </p:nvSpPr>
          <p:spPr bwMode="auto">
            <a:xfrm>
              <a:off x="1664" y="1693"/>
              <a:ext cx="1200" cy="659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Oval 162"/>
            <p:cNvSpPr>
              <a:spLocks noChangeArrowheads="1"/>
            </p:cNvSpPr>
            <p:nvPr/>
          </p:nvSpPr>
          <p:spPr bwMode="auto">
            <a:xfrm>
              <a:off x="2445" y="988"/>
              <a:ext cx="751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Oval 163"/>
            <p:cNvSpPr>
              <a:spLocks noChangeArrowheads="1"/>
            </p:cNvSpPr>
            <p:nvPr/>
          </p:nvSpPr>
          <p:spPr bwMode="auto">
            <a:xfrm>
              <a:off x="2560" y="1317"/>
              <a:ext cx="752" cy="48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Oval 164"/>
            <p:cNvSpPr>
              <a:spLocks noChangeArrowheads="1"/>
            </p:cNvSpPr>
            <p:nvPr/>
          </p:nvSpPr>
          <p:spPr bwMode="auto">
            <a:xfrm>
              <a:off x="2488" y="1427"/>
              <a:ext cx="752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Oval 165"/>
            <p:cNvSpPr>
              <a:spLocks noChangeArrowheads="1"/>
            </p:cNvSpPr>
            <p:nvPr/>
          </p:nvSpPr>
          <p:spPr bwMode="auto">
            <a:xfrm>
              <a:off x="1360" y="1176"/>
              <a:ext cx="1547" cy="81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9" name="Group 166"/>
            <p:cNvGrpSpPr/>
            <p:nvPr/>
          </p:nvGrpSpPr>
          <p:grpSpPr bwMode="auto">
            <a:xfrm>
              <a:off x="912" y="768"/>
              <a:ext cx="2386" cy="1553"/>
              <a:chOff x="912" y="768"/>
              <a:chExt cx="2386" cy="1553"/>
            </a:xfrm>
            <a:grpFill/>
          </p:grpSpPr>
          <p:sp>
            <p:nvSpPr>
              <p:cNvPr id="30" name="Oval 167"/>
              <p:cNvSpPr>
                <a:spLocks noChangeArrowheads="1"/>
              </p:cNvSpPr>
              <p:nvPr/>
            </p:nvSpPr>
            <p:spPr bwMode="auto">
              <a:xfrm>
                <a:off x="1736" y="768"/>
                <a:ext cx="1027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168"/>
              <p:cNvSpPr>
                <a:spLocks noChangeArrowheads="1"/>
              </p:cNvSpPr>
              <p:nvPr/>
            </p:nvSpPr>
            <p:spPr bwMode="auto">
              <a:xfrm>
                <a:off x="1158" y="941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169"/>
              <p:cNvSpPr>
                <a:spLocks noChangeArrowheads="1"/>
              </p:cNvSpPr>
              <p:nvPr/>
            </p:nvSpPr>
            <p:spPr bwMode="auto">
              <a:xfrm>
                <a:off x="912" y="1333"/>
                <a:ext cx="520" cy="50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Oval 170"/>
              <p:cNvSpPr>
                <a:spLocks noChangeArrowheads="1"/>
              </p:cNvSpPr>
              <p:nvPr/>
            </p:nvSpPr>
            <p:spPr bwMode="auto">
              <a:xfrm>
                <a:off x="1071" y="1568"/>
                <a:ext cx="795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Oval 171"/>
              <p:cNvSpPr>
                <a:spLocks noChangeArrowheads="1"/>
              </p:cNvSpPr>
              <p:nvPr/>
            </p:nvSpPr>
            <p:spPr bwMode="auto">
              <a:xfrm>
                <a:off x="1649" y="1662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Oval 172"/>
              <p:cNvSpPr>
                <a:spLocks noChangeArrowheads="1"/>
              </p:cNvSpPr>
              <p:nvPr/>
            </p:nvSpPr>
            <p:spPr bwMode="auto">
              <a:xfrm>
                <a:off x="2430" y="95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Oval 173"/>
              <p:cNvSpPr>
                <a:spLocks noChangeArrowheads="1"/>
              </p:cNvSpPr>
              <p:nvPr/>
            </p:nvSpPr>
            <p:spPr bwMode="auto">
              <a:xfrm>
                <a:off x="2546" y="1286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Oval 174"/>
              <p:cNvSpPr>
                <a:spLocks noChangeArrowheads="1"/>
              </p:cNvSpPr>
              <p:nvPr/>
            </p:nvSpPr>
            <p:spPr bwMode="auto">
              <a:xfrm>
                <a:off x="2473" y="1395"/>
                <a:ext cx="752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Oval 175"/>
              <p:cNvSpPr>
                <a:spLocks noChangeArrowheads="1"/>
              </p:cNvSpPr>
              <p:nvPr/>
            </p:nvSpPr>
            <p:spPr bwMode="auto">
              <a:xfrm>
                <a:off x="1346" y="1144"/>
                <a:ext cx="1547" cy="81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" name="Text Box 176"/>
          <p:cNvSpPr txBox="1">
            <a:spLocks noChangeArrowheads="1"/>
          </p:cNvSpPr>
          <p:nvPr/>
        </p:nvSpPr>
        <p:spPr bwMode="auto">
          <a:xfrm>
            <a:off x="1373103" y="2158383"/>
            <a:ext cx="14943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内部网关协议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例如，</a:t>
            </a:r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177"/>
          <p:cNvSpPr txBox="1">
            <a:spLocks noChangeArrowheads="1"/>
          </p:cNvSpPr>
          <p:nvPr/>
        </p:nvSpPr>
        <p:spPr bwMode="auto">
          <a:xfrm>
            <a:off x="6293188" y="1359251"/>
            <a:ext cx="107914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kumimoji="1" lang="en-US" altLang="zh-CN" sz="1400" b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400" b="1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178"/>
          <p:cNvSpPr txBox="1">
            <a:spLocks noChangeArrowheads="1"/>
          </p:cNvSpPr>
          <p:nvPr/>
        </p:nvSpPr>
        <p:spPr bwMode="auto">
          <a:xfrm>
            <a:off x="1553257" y="1453282"/>
            <a:ext cx="10903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治系统 </a:t>
            </a:r>
            <a:r>
              <a:rPr kumimoji="1" lang="en-US" altLang="zh-CN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17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621" y="2044474"/>
            <a:ext cx="523165" cy="327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4" name="Picture 18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670" y="2044473"/>
            <a:ext cx="523165" cy="329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5" name="Text Box 181"/>
          <p:cNvSpPr txBox="1">
            <a:spLocks noChangeArrowheads="1"/>
          </p:cNvSpPr>
          <p:nvPr/>
        </p:nvSpPr>
        <p:spPr bwMode="auto">
          <a:xfrm>
            <a:off x="3733221" y="1734368"/>
            <a:ext cx="14398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外部网关协议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例如，</a:t>
            </a:r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-4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182"/>
          <p:cNvSpPr txBox="1">
            <a:spLocks noChangeArrowheads="1"/>
          </p:cNvSpPr>
          <p:nvPr/>
        </p:nvSpPr>
        <p:spPr bwMode="auto">
          <a:xfrm>
            <a:off x="3040789" y="1748452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 Box 183"/>
          <p:cNvSpPr txBox="1">
            <a:spLocks noChangeArrowheads="1"/>
          </p:cNvSpPr>
          <p:nvPr/>
        </p:nvSpPr>
        <p:spPr bwMode="auto">
          <a:xfrm>
            <a:off x="5518370" y="1768187"/>
            <a:ext cx="3834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400" b="1" baseline="-25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184"/>
          <p:cNvSpPr txBox="1">
            <a:spLocks noChangeArrowheads="1"/>
          </p:cNvSpPr>
          <p:nvPr/>
        </p:nvSpPr>
        <p:spPr bwMode="auto">
          <a:xfrm>
            <a:off x="6111959" y="2149096"/>
            <a:ext cx="15568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内部网关协议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例如，</a:t>
            </a:r>
            <a:r>
              <a:rPr kumimoji="1"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</a:t>
            </a:r>
            <a:r>
              <a:rPr kumimoji="1"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85"/>
          <p:cNvSpPr>
            <a:spLocks noChangeShapeType="1"/>
          </p:cNvSpPr>
          <p:nvPr/>
        </p:nvSpPr>
        <p:spPr bwMode="auto">
          <a:xfrm>
            <a:off x="3493574" y="2213961"/>
            <a:ext cx="1925401" cy="2322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847676" y="3297868"/>
            <a:ext cx="7448648" cy="757130"/>
          </a:xfrm>
          <a:prstGeom prst="rect">
            <a:avLst/>
          </a:prstGeom>
          <a:solidFill>
            <a:srgbClr val="99FFCC"/>
          </a:solidFill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之间的路由选择也叫做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间路由选择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erdomain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outing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治系统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部的路由选择叫做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内路由选择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radomain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outing)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222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87698" y="572569"/>
            <a:ext cx="35686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2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442748" y="1258813"/>
            <a:ext cx="6258503" cy="2809692"/>
            <a:chOff x="1113847" y="1369650"/>
            <a:chExt cx="6258503" cy="2809692"/>
          </a:xfrm>
        </p:grpSpPr>
        <p:sp>
          <p:nvSpPr>
            <p:cNvPr id="8" name="矩形 7"/>
            <p:cNvSpPr/>
            <p:nvPr/>
          </p:nvSpPr>
          <p:spPr>
            <a:xfrm>
              <a:off x="3408795" y="1369650"/>
              <a:ext cx="2540000" cy="424873"/>
            </a:xfrm>
            <a:prstGeom prst="rect">
              <a:avLst/>
            </a:prstGeom>
            <a:solidFill>
              <a:srgbClr val="0099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2156303" y="2239529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内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569906" y="2239530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间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113847" y="3109407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距离向量</a:t>
              </a:r>
              <a:endPara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4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Distance Vector)</a:t>
              </a:r>
              <a:endPara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3220430" y="3109408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Link State)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5569907" y="3109408"/>
              <a:ext cx="1802443" cy="671608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径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向量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ath vector)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" name="直接连接符 14"/>
            <p:cNvCxnSpPr>
              <a:endCxn id="10" idx="0"/>
            </p:cNvCxnSpPr>
            <p:nvPr/>
          </p:nvCxnSpPr>
          <p:spPr>
            <a:xfrm flipH="1">
              <a:off x="3057525" y="1794523"/>
              <a:ext cx="1009650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>
              <a:endCxn id="11" idx="0"/>
            </p:cNvCxnSpPr>
            <p:nvPr/>
          </p:nvCxnSpPr>
          <p:spPr>
            <a:xfrm>
              <a:off x="5461478" y="1794523"/>
              <a:ext cx="1009650" cy="4450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stCxn id="10" idx="2"/>
              <a:endCxn id="12" idx="0"/>
            </p:cNvCxnSpPr>
            <p:nvPr/>
          </p:nvCxnSpPr>
          <p:spPr>
            <a:xfrm flipH="1">
              <a:off x="2015069" y="2664402"/>
              <a:ext cx="1042456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>
              <a:stCxn id="10" idx="2"/>
              <a:endCxn id="13" idx="0"/>
            </p:cNvCxnSpPr>
            <p:nvPr/>
          </p:nvCxnSpPr>
          <p:spPr>
            <a:xfrm>
              <a:off x="3057525" y="2664402"/>
              <a:ext cx="1064127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>
              <a:stCxn id="11" idx="2"/>
              <a:endCxn id="14" idx="0"/>
            </p:cNvCxnSpPr>
            <p:nvPr/>
          </p:nvCxnSpPr>
          <p:spPr>
            <a:xfrm>
              <a:off x="6471128" y="2664403"/>
              <a:ext cx="1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矩形 26"/>
            <p:cNvSpPr/>
            <p:nvPr/>
          </p:nvSpPr>
          <p:spPr>
            <a:xfrm>
              <a:off x="1727169" y="3779232"/>
              <a:ext cx="61908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IP</a:t>
              </a:r>
              <a:endParaRPr lang="zh-CN" altLang="en-US" sz="2000" dirty="0">
                <a:solidFill>
                  <a:srgbClr val="000099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3691886" y="3779232"/>
              <a:ext cx="85953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SPF</a:t>
              </a:r>
              <a:endParaRPr lang="zh-CN" altLang="en-US" sz="2000" dirty="0"/>
            </a:p>
          </p:txBody>
        </p:sp>
        <p:sp>
          <p:nvSpPr>
            <p:cNvPr id="30" name="矩形 29"/>
            <p:cNvSpPr/>
            <p:nvPr/>
          </p:nvSpPr>
          <p:spPr>
            <a:xfrm>
              <a:off x="5974036" y="3779232"/>
              <a:ext cx="99418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GP-4</a:t>
              </a:r>
              <a:endParaRPr lang="zh-CN" altLang="en-US" sz="20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3" y="1001699"/>
            <a:ext cx="8053711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协议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(Routing Information Protocol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种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的、基于距离向量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选择协议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的标准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协议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大优点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求网络中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都要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护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它自己到其他每一个目的网络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离记录。 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674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41968" y="581463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原理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圆角矩形 164"/>
          <p:cNvSpPr/>
          <p:nvPr/>
        </p:nvSpPr>
        <p:spPr>
          <a:xfrm>
            <a:off x="545144" y="2417498"/>
            <a:ext cx="8053712" cy="179670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75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8805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距离”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2661"/>
            <a:ext cx="8053712" cy="1528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距离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直接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距离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过的路由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中的“距离”也称为“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数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hop count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过一个路由器，跳数就加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301733" y="3563697"/>
            <a:ext cx="1244484" cy="489218"/>
            <a:chOff x="6276334" y="3615919"/>
            <a:chExt cx="1298933" cy="503769"/>
          </a:xfrm>
        </p:grpSpPr>
        <p:sp>
          <p:nvSpPr>
            <p:cNvPr id="6" name="矩形 476"/>
            <p:cNvSpPr>
              <a:spLocks noChangeArrowheads="1"/>
            </p:cNvSpPr>
            <p:nvPr/>
          </p:nvSpPr>
          <p:spPr bwMode="auto">
            <a:xfrm>
              <a:off x="6276334" y="3615919"/>
              <a:ext cx="1298933" cy="503769"/>
            </a:xfrm>
            <a:prstGeom prst="rect">
              <a:avLst/>
            </a:prstGeom>
            <a:noFill/>
            <a:ln w="9525" cmpd="dbl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Rectangle 27"/>
            <p:cNvSpPr>
              <a:spLocks noChangeArrowheads="1"/>
            </p:cNvSpPr>
            <p:nvPr/>
          </p:nvSpPr>
          <p:spPr bwMode="auto">
            <a:xfrm>
              <a:off x="6664261" y="3891525"/>
              <a:ext cx="807913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交换机</a:t>
              </a:r>
              <a:endPara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Group 344"/>
            <p:cNvGrpSpPr/>
            <p:nvPr/>
          </p:nvGrpSpPr>
          <p:grpSpPr bwMode="auto">
            <a:xfrm>
              <a:off x="6390871" y="3689338"/>
              <a:ext cx="242049" cy="128766"/>
              <a:chOff x="1304" y="2569"/>
              <a:chExt cx="439" cy="262"/>
            </a:xfrm>
          </p:grpSpPr>
          <p:sp>
            <p:nvSpPr>
              <p:cNvPr id="11" name="Oval 345"/>
              <p:cNvSpPr>
                <a:spLocks noChangeArrowheads="1"/>
              </p:cNvSpPr>
              <p:nvPr/>
            </p:nvSpPr>
            <p:spPr bwMode="auto">
              <a:xfrm>
                <a:off x="1305" y="2678"/>
                <a:ext cx="438" cy="153"/>
              </a:xfrm>
              <a:prstGeom prst="ellipse">
                <a:avLst/>
              </a:prstGeom>
              <a:solidFill>
                <a:srgbClr val="0078AA"/>
              </a:solidFill>
              <a:ln w="4763">
                <a:solidFill>
                  <a:srgbClr val="AAE6FF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Rectangle 346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Rectangle 347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348"/>
              <p:cNvSpPr>
                <a:spLocks noChangeArrowheads="1"/>
              </p:cNvSpPr>
              <p:nvPr/>
            </p:nvSpPr>
            <p:spPr bwMode="auto">
              <a:xfrm>
                <a:off x="1305" y="2569"/>
                <a:ext cx="438" cy="153"/>
              </a:xfrm>
              <a:prstGeom prst="ellipse">
                <a:avLst/>
              </a:pr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5" name="Group 349"/>
              <p:cNvGrpSpPr/>
              <p:nvPr/>
            </p:nvGrpSpPr>
            <p:grpSpPr bwMode="auto">
              <a:xfrm>
                <a:off x="1371" y="2587"/>
                <a:ext cx="304" cy="117"/>
                <a:chOff x="1371" y="2587"/>
                <a:chExt cx="304" cy="117"/>
              </a:xfrm>
            </p:grpSpPr>
            <p:grpSp>
              <p:nvGrpSpPr>
                <p:cNvPr id="18" name="Group 350"/>
                <p:cNvGrpSpPr/>
                <p:nvPr/>
              </p:nvGrpSpPr>
              <p:grpSpPr bwMode="auto">
                <a:xfrm>
                  <a:off x="1371" y="2587"/>
                  <a:ext cx="301" cy="115"/>
                  <a:chOff x="1371" y="2587"/>
                  <a:chExt cx="301" cy="115"/>
                </a:xfrm>
              </p:grpSpPr>
              <p:sp>
                <p:nvSpPr>
                  <p:cNvPr id="28" name="Freeform 351"/>
                  <p:cNvSpPr/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9" name="Freeform 352"/>
                  <p:cNvSpPr/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0" name="Freeform 353"/>
                  <p:cNvSpPr/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1" name="Freeform 354"/>
                  <p:cNvSpPr/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2" name="Freeform 355"/>
                  <p:cNvSpPr/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3" name="Freeform 356"/>
                  <p:cNvSpPr/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4" name="Freeform 357"/>
                  <p:cNvSpPr/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5" name="Freeform 358"/>
                  <p:cNvSpPr/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19" name="Group 359"/>
                <p:cNvGrpSpPr/>
                <p:nvPr/>
              </p:nvGrpSpPr>
              <p:grpSpPr bwMode="auto">
                <a:xfrm>
                  <a:off x="1373" y="2590"/>
                  <a:ext cx="302" cy="114"/>
                  <a:chOff x="1373" y="2590"/>
                  <a:chExt cx="302" cy="114"/>
                </a:xfrm>
              </p:grpSpPr>
              <p:sp>
                <p:nvSpPr>
                  <p:cNvPr id="20" name="Freeform 360"/>
                  <p:cNvSpPr/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1" name="Freeform 361"/>
                  <p:cNvSpPr/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2" name="Freeform 362"/>
                  <p:cNvSpPr/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3" name="Freeform 363"/>
                  <p:cNvSpPr/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4" name="Freeform 364"/>
                  <p:cNvSpPr/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5" name="Freeform 365"/>
                  <p:cNvSpPr/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6" name="Freeform 366"/>
                  <p:cNvSpPr/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7" name="Freeform 367"/>
                  <p:cNvSpPr/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16" name="Line 368"/>
              <p:cNvSpPr>
                <a:spLocks noChangeShapeType="1"/>
              </p:cNvSpPr>
              <p:nvPr/>
            </p:nvSpPr>
            <p:spPr bwMode="auto">
              <a:xfrm>
                <a:off x="1304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Line 369"/>
              <p:cNvSpPr>
                <a:spLocks noChangeShapeType="1"/>
              </p:cNvSpPr>
              <p:nvPr/>
            </p:nvSpPr>
            <p:spPr bwMode="auto">
              <a:xfrm>
                <a:off x="1741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Rectangle 27"/>
            <p:cNvSpPr>
              <a:spLocks noChangeArrowheads="1"/>
            </p:cNvSpPr>
            <p:nvPr/>
          </p:nvSpPr>
          <p:spPr bwMode="auto">
            <a:xfrm>
              <a:off x="6664261" y="3687079"/>
              <a:ext cx="403957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0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" name="Picture 58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3163" y="3899167"/>
              <a:ext cx="292813" cy="161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组合 35"/>
          <p:cNvGrpSpPr/>
          <p:nvPr/>
        </p:nvGrpSpPr>
        <p:grpSpPr>
          <a:xfrm>
            <a:off x="775857" y="2481642"/>
            <a:ext cx="6375229" cy="1571272"/>
            <a:chOff x="845544" y="1680812"/>
            <a:chExt cx="7304675" cy="1865024"/>
          </a:xfrm>
        </p:grpSpPr>
        <p:sp>
          <p:nvSpPr>
            <p:cNvPr id="37" name="Line 1480"/>
            <p:cNvSpPr>
              <a:spLocks noChangeShapeType="1"/>
            </p:cNvSpPr>
            <p:nvPr/>
          </p:nvSpPr>
          <p:spPr bwMode="auto">
            <a:xfrm flipH="1" flipV="1">
              <a:off x="2622849" y="2912384"/>
              <a:ext cx="971677" cy="3063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8" name="Line 1440"/>
            <p:cNvSpPr>
              <a:spLocks noChangeShapeType="1"/>
            </p:cNvSpPr>
            <p:nvPr/>
          </p:nvSpPr>
          <p:spPr bwMode="auto">
            <a:xfrm flipH="1">
              <a:off x="2730276" y="2283880"/>
              <a:ext cx="1787622" cy="5043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9" name="Line 1453"/>
            <p:cNvSpPr>
              <a:spLocks noChangeShapeType="1"/>
            </p:cNvSpPr>
            <p:nvPr/>
          </p:nvSpPr>
          <p:spPr bwMode="auto">
            <a:xfrm flipH="1" flipV="1">
              <a:off x="3709561" y="3230776"/>
              <a:ext cx="136186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40" name="Group 1356"/>
            <p:cNvGrpSpPr/>
            <p:nvPr/>
          </p:nvGrpSpPr>
          <p:grpSpPr bwMode="auto">
            <a:xfrm rot="20527939">
              <a:off x="3245534" y="2330323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5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1" name="Text Box 1524"/>
            <p:cNvSpPr txBox="1">
              <a:spLocks noChangeArrowheads="1"/>
            </p:cNvSpPr>
            <p:nvPr/>
          </p:nvSpPr>
          <p:spPr bwMode="auto">
            <a:xfrm>
              <a:off x="3307423" y="2364960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845544" y="1887389"/>
              <a:ext cx="1816110" cy="1658447"/>
              <a:chOff x="845544" y="1923633"/>
              <a:chExt cx="1816110" cy="1658447"/>
            </a:xfrm>
          </p:grpSpPr>
          <p:sp>
            <p:nvSpPr>
              <p:cNvPr id="135" name="Line 1453"/>
              <p:cNvSpPr>
                <a:spLocks noChangeShapeType="1"/>
              </p:cNvSpPr>
              <p:nvPr/>
            </p:nvSpPr>
            <p:spPr bwMode="auto">
              <a:xfrm flipH="1" flipV="1">
                <a:off x="1078336" y="2552461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6" name="Line 1448"/>
              <p:cNvSpPr>
                <a:spLocks noChangeShapeType="1"/>
              </p:cNvSpPr>
              <p:nvPr/>
            </p:nvSpPr>
            <p:spPr bwMode="auto">
              <a:xfrm>
                <a:off x="1911384" y="2850218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7" name="Line 1453"/>
              <p:cNvSpPr>
                <a:spLocks noChangeShapeType="1"/>
              </p:cNvSpPr>
              <p:nvPr/>
            </p:nvSpPr>
            <p:spPr bwMode="auto">
              <a:xfrm flipH="1" flipV="1">
                <a:off x="1007843" y="2071704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8" name="Line 1453"/>
              <p:cNvSpPr>
                <a:spLocks noChangeShapeType="1"/>
              </p:cNvSpPr>
              <p:nvPr/>
            </p:nvSpPr>
            <p:spPr bwMode="auto">
              <a:xfrm flipH="1">
                <a:off x="1048919" y="2865763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9" name="Line 1453"/>
              <p:cNvSpPr>
                <a:spLocks noChangeShapeType="1"/>
              </p:cNvSpPr>
              <p:nvPr/>
            </p:nvSpPr>
            <p:spPr bwMode="auto">
              <a:xfrm flipH="1">
                <a:off x="1030887" y="2889815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40" name="Picture 58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8777" y="2662388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41" name="Group 198"/>
              <p:cNvGrpSpPr/>
              <p:nvPr/>
            </p:nvGrpSpPr>
            <p:grpSpPr bwMode="auto">
              <a:xfrm>
                <a:off x="845544" y="2789099"/>
                <a:ext cx="370687" cy="360247"/>
                <a:chOff x="975" y="2584"/>
                <a:chExt cx="407" cy="438"/>
              </a:xfrm>
            </p:grpSpPr>
            <p:sp>
              <p:nvSpPr>
                <p:cNvPr id="15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2" name="Group 198"/>
              <p:cNvGrpSpPr/>
              <p:nvPr/>
            </p:nvGrpSpPr>
            <p:grpSpPr bwMode="auto">
              <a:xfrm>
                <a:off x="848794" y="2356366"/>
                <a:ext cx="370687" cy="360247"/>
                <a:chOff x="975" y="2584"/>
                <a:chExt cx="407" cy="438"/>
              </a:xfrm>
            </p:grpSpPr>
            <p:sp>
              <p:nvSpPr>
                <p:cNvPr id="14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3" name="Group 198"/>
              <p:cNvGrpSpPr/>
              <p:nvPr/>
            </p:nvGrpSpPr>
            <p:grpSpPr bwMode="auto">
              <a:xfrm>
                <a:off x="863576" y="1923633"/>
                <a:ext cx="370687" cy="360247"/>
                <a:chOff x="975" y="2584"/>
                <a:chExt cx="407" cy="438"/>
              </a:xfrm>
            </p:grpSpPr>
            <p:sp>
              <p:nvSpPr>
                <p:cNvPr id="14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4" name="Group 198"/>
              <p:cNvGrpSpPr/>
              <p:nvPr/>
            </p:nvGrpSpPr>
            <p:grpSpPr bwMode="auto">
              <a:xfrm>
                <a:off x="845544" y="3221833"/>
                <a:ext cx="370687" cy="360247"/>
                <a:chOff x="975" y="2584"/>
                <a:chExt cx="407" cy="438"/>
              </a:xfrm>
            </p:grpSpPr>
            <p:sp>
              <p:nvSpPr>
                <p:cNvPr id="14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43" name="Picture 146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3966" y="3068755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" name="Group 1356"/>
            <p:cNvGrpSpPr/>
            <p:nvPr/>
          </p:nvGrpSpPr>
          <p:grpSpPr bwMode="auto">
            <a:xfrm rot="20527939">
              <a:off x="2802169" y="2930521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2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2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3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4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5" name="Text Box 1524"/>
            <p:cNvSpPr txBox="1">
              <a:spLocks noChangeArrowheads="1"/>
            </p:cNvSpPr>
            <p:nvPr/>
          </p:nvSpPr>
          <p:spPr bwMode="auto">
            <a:xfrm>
              <a:off x="2864059" y="2965158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 dirty="0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 dirty="0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1356"/>
            <p:cNvGrpSpPr/>
            <p:nvPr/>
          </p:nvGrpSpPr>
          <p:grpSpPr bwMode="auto">
            <a:xfrm rot="20527939">
              <a:off x="4076210" y="303186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1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7" name="Text Box 1524"/>
            <p:cNvSpPr txBox="1">
              <a:spLocks noChangeArrowheads="1"/>
            </p:cNvSpPr>
            <p:nvPr/>
          </p:nvSpPr>
          <p:spPr bwMode="auto">
            <a:xfrm>
              <a:off x="4138099" y="306650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8" name="组合 47"/>
            <p:cNvGrpSpPr/>
            <p:nvPr/>
          </p:nvGrpSpPr>
          <p:grpSpPr>
            <a:xfrm flipH="1">
              <a:off x="6334109" y="1887389"/>
              <a:ext cx="1816110" cy="1658447"/>
              <a:chOff x="7402793" y="1449868"/>
              <a:chExt cx="1816110" cy="1658447"/>
            </a:xfrm>
          </p:grpSpPr>
          <p:sp>
            <p:nvSpPr>
              <p:cNvPr id="95" name="Line 1453"/>
              <p:cNvSpPr>
                <a:spLocks noChangeShapeType="1"/>
              </p:cNvSpPr>
              <p:nvPr/>
            </p:nvSpPr>
            <p:spPr bwMode="auto">
              <a:xfrm flipH="1" flipV="1">
                <a:off x="7635585" y="2078696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6" name="Line 1448"/>
              <p:cNvSpPr>
                <a:spLocks noChangeShapeType="1"/>
              </p:cNvSpPr>
              <p:nvPr/>
            </p:nvSpPr>
            <p:spPr bwMode="auto">
              <a:xfrm>
                <a:off x="8468633" y="2376453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7" name="Line 1453"/>
              <p:cNvSpPr>
                <a:spLocks noChangeShapeType="1"/>
              </p:cNvSpPr>
              <p:nvPr/>
            </p:nvSpPr>
            <p:spPr bwMode="auto">
              <a:xfrm flipH="1" flipV="1">
                <a:off x="7565092" y="1597939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8" name="Line 1453"/>
              <p:cNvSpPr>
                <a:spLocks noChangeShapeType="1"/>
              </p:cNvSpPr>
              <p:nvPr/>
            </p:nvSpPr>
            <p:spPr bwMode="auto">
              <a:xfrm flipH="1">
                <a:off x="7606168" y="2391998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9" name="Line 1453"/>
              <p:cNvSpPr>
                <a:spLocks noChangeShapeType="1"/>
              </p:cNvSpPr>
              <p:nvPr/>
            </p:nvSpPr>
            <p:spPr bwMode="auto">
              <a:xfrm flipH="1">
                <a:off x="7588136" y="2416050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00" name="Picture 58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6026" y="2188623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01" name="Group 198"/>
              <p:cNvGrpSpPr/>
              <p:nvPr/>
            </p:nvGrpSpPr>
            <p:grpSpPr bwMode="auto">
              <a:xfrm>
                <a:off x="7402793" y="2315334"/>
                <a:ext cx="370687" cy="360247"/>
                <a:chOff x="975" y="2584"/>
                <a:chExt cx="407" cy="438"/>
              </a:xfrm>
            </p:grpSpPr>
            <p:sp>
              <p:nvSpPr>
                <p:cNvPr id="11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2" name="Group 198"/>
              <p:cNvGrpSpPr/>
              <p:nvPr/>
            </p:nvGrpSpPr>
            <p:grpSpPr bwMode="auto">
              <a:xfrm>
                <a:off x="7406043" y="1882601"/>
                <a:ext cx="370687" cy="360247"/>
                <a:chOff x="975" y="2584"/>
                <a:chExt cx="407" cy="438"/>
              </a:xfrm>
            </p:grpSpPr>
            <p:sp>
              <p:nvSpPr>
                <p:cNvPr id="10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3" name="Group 198"/>
              <p:cNvGrpSpPr/>
              <p:nvPr/>
            </p:nvGrpSpPr>
            <p:grpSpPr bwMode="auto">
              <a:xfrm>
                <a:off x="7420825" y="1449868"/>
                <a:ext cx="370687" cy="360247"/>
                <a:chOff x="975" y="2584"/>
                <a:chExt cx="407" cy="438"/>
              </a:xfrm>
            </p:grpSpPr>
            <p:sp>
              <p:nvSpPr>
                <p:cNvPr id="10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4" name="Group 198"/>
              <p:cNvGrpSpPr/>
              <p:nvPr/>
            </p:nvGrpSpPr>
            <p:grpSpPr bwMode="auto">
              <a:xfrm>
                <a:off x="7402793" y="2748068"/>
                <a:ext cx="370687" cy="360247"/>
                <a:chOff x="975" y="2584"/>
                <a:chExt cx="407" cy="438"/>
              </a:xfrm>
            </p:grpSpPr>
            <p:sp>
              <p:nvSpPr>
                <p:cNvPr id="10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49" name="Line 1440"/>
            <p:cNvSpPr>
              <a:spLocks noChangeShapeType="1"/>
            </p:cNvSpPr>
            <p:nvPr/>
          </p:nvSpPr>
          <p:spPr bwMode="auto">
            <a:xfrm flipH="1" flipV="1">
              <a:off x="4767840" y="2331160"/>
              <a:ext cx="1699237" cy="4146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50" name="Group 1356"/>
            <p:cNvGrpSpPr/>
            <p:nvPr/>
          </p:nvGrpSpPr>
          <p:grpSpPr bwMode="auto">
            <a:xfrm rot="20527939">
              <a:off x="5111738" y="227158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8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2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3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4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1" name="Text Box 1524"/>
            <p:cNvSpPr txBox="1">
              <a:spLocks noChangeArrowheads="1"/>
            </p:cNvSpPr>
            <p:nvPr/>
          </p:nvSpPr>
          <p:spPr bwMode="auto">
            <a:xfrm>
              <a:off x="5173628" y="230622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sp>
          <p:nvSpPr>
            <p:cNvPr id="52" name="Line 1480"/>
            <p:cNvSpPr>
              <a:spLocks noChangeShapeType="1"/>
            </p:cNvSpPr>
            <p:nvPr/>
          </p:nvSpPr>
          <p:spPr bwMode="auto">
            <a:xfrm flipH="1">
              <a:off x="5264823" y="2836209"/>
              <a:ext cx="1011511" cy="3891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pic>
          <p:nvPicPr>
            <p:cNvPr id="53" name="Picture 146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7997" y="3078094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4" name="Group 1356"/>
            <p:cNvGrpSpPr/>
            <p:nvPr/>
          </p:nvGrpSpPr>
          <p:grpSpPr bwMode="auto">
            <a:xfrm rot="20527939">
              <a:off x="5424528" y="2830940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7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5" name="Text Box 1524"/>
            <p:cNvSpPr txBox="1">
              <a:spLocks noChangeArrowheads="1"/>
            </p:cNvSpPr>
            <p:nvPr/>
          </p:nvSpPr>
          <p:spPr bwMode="auto">
            <a:xfrm>
              <a:off x="5486418" y="2865577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pic>
          <p:nvPicPr>
            <p:cNvPr id="56" name="Picture 146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9063" y="2690391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Text Box 178"/>
            <p:cNvSpPr txBox="1">
              <a:spLocks noChangeArrowheads="1"/>
            </p:cNvSpPr>
            <p:nvPr/>
          </p:nvSpPr>
          <p:spPr bwMode="auto">
            <a:xfrm>
              <a:off x="2329938" y="2503502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178"/>
            <p:cNvSpPr txBox="1">
              <a:spLocks noChangeArrowheads="1"/>
            </p:cNvSpPr>
            <p:nvPr/>
          </p:nvSpPr>
          <p:spPr bwMode="auto">
            <a:xfrm>
              <a:off x="4410798" y="2420607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Text Box 178"/>
            <p:cNvSpPr txBox="1">
              <a:spLocks noChangeArrowheads="1"/>
            </p:cNvSpPr>
            <p:nvPr/>
          </p:nvSpPr>
          <p:spPr bwMode="auto">
            <a:xfrm>
              <a:off x="3578563" y="2864869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Text Box 178"/>
            <p:cNvSpPr txBox="1">
              <a:spLocks noChangeArrowheads="1"/>
            </p:cNvSpPr>
            <p:nvPr/>
          </p:nvSpPr>
          <p:spPr bwMode="auto">
            <a:xfrm>
              <a:off x="4976249" y="2872273"/>
              <a:ext cx="30649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2" name="直接连接符 61"/>
            <p:cNvCxnSpPr>
              <a:stCxn id="56" idx="0"/>
            </p:cNvCxnSpPr>
            <p:nvPr/>
          </p:nvCxnSpPr>
          <p:spPr>
            <a:xfrm flipH="1" flipV="1">
              <a:off x="2422461" y="2276855"/>
              <a:ext cx="195521" cy="41353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68" idx="0"/>
            </p:cNvCxnSpPr>
            <p:nvPr/>
          </p:nvCxnSpPr>
          <p:spPr>
            <a:xfrm flipH="1" flipV="1">
              <a:off x="4370339" y="1720658"/>
              <a:ext cx="191893" cy="43401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/>
            <p:nvPr/>
          </p:nvCxnSpPr>
          <p:spPr>
            <a:xfrm flipV="1">
              <a:off x="2507687" y="1868917"/>
              <a:ext cx="1924638" cy="616113"/>
            </a:xfrm>
            <a:prstGeom prst="straightConnector1">
              <a:avLst/>
            </a:prstGeom>
            <a:ln w="952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5" name="Text Box 178"/>
            <p:cNvSpPr txBox="1">
              <a:spLocks noChangeArrowheads="1"/>
            </p:cNvSpPr>
            <p:nvPr/>
          </p:nvSpPr>
          <p:spPr bwMode="auto">
            <a:xfrm rot="20617256">
              <a:off x="2955477" y="1837177"/>
              <a:ext cx="1027085" cy="365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跳</a:t>
              </a:r>
              <a:r>
                <a:rPr kumimoji="1"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 </a:t>
              </a:r>
              <a:r>
                <a:rPr kumimoji="1" lang="en-US" altLang="zh-CN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1</a:t>
              </a:r>
              <a:endPara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6" name="组合 65"/>
            <p:cNvGrpSpPr/>
            <p:nvPr/>
          </p:nvGrpSpPr>
          <p:grpSpPr>
            <a:xfrm rot="21386230" flipH="1">
              <a:off x="4615031" y="1680812"/>
              <a:ext cx="1982724" cy="1151238"/>
              <a:chOff x="5293476" y="872107"/>
              <a:chExt cx="1982724" cy="1151238"/>
            </a:xfrm>
          </p:grpSpPr>
          <p:cxnSp>
            <p:nvCxnSpPr>
              <p:cNvPr id="69" name="直接连接符 68"/>
              <p:cNvCxnSpPr/>
              <p:nvPr/>
            </p:nvCxnSpPr>
            <p:spPr>
              <a:xfrm rot="21386230" flipH="1" flipV="1">
                <a:off x="5293476" y="1411915"/>
                <a:ext cx="231465" cy="61143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 flipH="1" flipV="1">
                <a:off x="7084307" y="872107"/>
                <a:ext cx="191893" cy="43401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/>
              <p:cNvCxnSpPr/>
              <p:nvPr/>
            </p:nvCxnSpPr>
            <p:spPr>
              <a:xfrm rot="21386230" flipV="1">
                <a:off x="5346994" y="1076328"/>
                <a:ext cx="1815356" cy="460323"/>
              </a:xfrm>
              <a:prstGeom prst="straightConnector1">
                <a:avLst/>
              </a:prstGeom>
              <a:ln w="9525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Text Box 178"/>
              <p:cNvSpPr txBox="1">
                <a:spLocks noChangeArrowheads="1"/>
              </p:cNvSpPr>
              <p:nvPr/>
            </p:nvSpPr>
            <p:spPr bwMode="auto">
              <a:xfrm rot="20617256">
                <a:off x="5657135" y="985903"/>
                <a:ext cx="1027085" cy="365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r>
                  <a:rPr kumimoji="1" lang="zh-CN" altLang="en-US" sz="1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 </a:t>
                </a:r>
                <a:r>
                  <a:rPr kumimoji="1" lang="en-US" altLang="zh-CN" sz="1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 1</a:t>
                </a:r>
                <a:endPara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67" name="Picture 146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2547" y="2652108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146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4107" y="2154675"/>
              <a:ext cx="476250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" name="Text Box 178"/>
            <p:cNvSpPr txBox="1">
              <a:spLocks noChangeArrowheads="1"/>
            </p:cNvSpPr>
            <p:nvPr/>
          </p:nvSpPr>
          <p:spPr bwMode="auto">
            <a:xfrm>
              <a:off x="6398986" y="2466197"/>
              <a:ext cx="27283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4" name="Text Box 178"/>
          <p:cNvSpPr txBox="1">
            <a:spLocks noChangeArrowheads="1"/>
          </p:cNvSpPr>
          <p:nvPr/>
        </p:nvSpPr>
        <p:spPr bwMode="auto">
          <a:xfrm>
            <a:off x="1887135" y="4206537"/>
            <a:ext cx="5753498" cy="374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ts val="2200"/>
              </a:lnSpc>
            </a:pP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-B-E 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2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路由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-C-D-E 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 </a:t>
            </a:r>
            <a:r>
              <a:rPr kumimoji="1"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圆角矩形 164"/>
          <p:cNvSpPr/>
          <p:nvPr/>
        </p:nvSpPr>
        <p:spPr>
          <a:xfrm>
            <a:off x="545144" y="2417498"/>
            <a:ext cx="8053712" cy="179670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17573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8805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距离”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2661"/>
            <a:ext cx="8053712" cy="1528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好路由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距离短”的路由。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路由 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距离最短”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。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条路径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能包含 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路由器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距离”的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值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即相当于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达。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两个网络之间同时使用多条路由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选择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最短”的路由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301733" y="3563697"/>
            <a:ext cx="1244484" cy="489218"/>
            <a:chOff x="6276334" y="3615919"/>
            <a:chExt cx="1298933" cy="503769"/>
          </a:xfrm>
        </p:grpSpPr>
        <p:sp>
          <p:nvSpPr>
            <p:cNvPr id="6" name="矩形 476"/>
            <p:cNvSpPr>
              <a:spLocks noChangeArrowheads="1"/>
            </p:cNvSpPr>
            <p:nvPr/>
          </p:nvSpPr>
          <p:spPr bwMode="auto">
            <a:xfrm>
              <a:off x="6276334" y="3615919"/>
              <a:ext cx="1298933" cy="503769"/>
            </a:xfrm>
            <a:prstGeom prst="rect">
              <a:avLst/>
            </a:prstGeom>
            <a:noFill/>
            <a:ln w="9525" cmpd="dbl" algn="ctr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Rectangle 27"/>
            <p:cNvSpPr>
              <a:spLocks noChangeArrowheads="1"/>
            </p:cNvSpPr>
            <p:nvPr/>
          </p:nvSpPr>
          <p:spPr bwMode="auto">
            <a:xfrm>
              <a:off x="6664261" y="3891525"/>
              <a:ext cx="807913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交换机</a:t>
              </a:r>
              <a:endPara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Group 344"/>
            <p:cNvGrpSpPr/>
            <p:nvPr/>
          </p:nvGrpSpPr>
          <p:grpSpPr bwMode="auto">
            <a:xfrm>
              <a:off x="6390871" y="3689338"/>
              <a:ext cx="242049" cy="128766"/>
              <a:chOff x="1304" y="2569"/>
              <a:chExt cx="439" cy="262"/>
            </a:xfrm>
          </p:grpSpPr>
          <p:sp>
            <p:nvSpPr>
              <p:cNvPr id="11" name="Oval 345"/>
              <p:cNvSpPr>
                <a:spLocks noChangeArrowheads="1"/>
              </p:cNvSpPr>
              <p:nvPr/>
            </p:nvSpPr>
            <p:spPr bwMode="auto">
              <a:xfrm>
                <a:off x="1305" y="2678"/>
                <a:ext cx="438" cy="153"/>
              </a:xfrm>
              <a:prstGeom prst="ellipse">
                <a:avLst/>
              </a:prstGeom>
              <a:solidFill>
                <a:srgbClr val="0078AA"/>
              </a:solidFill>
              <a:ln w="4763">
                <a:solidFill>
                  <a:srgbClr val="AAE6FF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Rectangle 346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Rectangle 347"/>
              <p:cNvSpPr>
                <a:spLocks noChangeArrowheads="1"/>
              </p:cNvSpPr>
              <p:nvPr/>
            </p:nvSpPr>
            <p:spPr bwMode="auto">
              <a:xfrm>
                <a:off x="1304" y="2647"/>
                <a:ext cx="437" cy="109"/>
              </a:xfrm>
              <a:prstGeom prst="rect">
                <a:avLst/>
              </a:prstGeom>
              <a:solidFill>
                <a:srgbClr val="0078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348"/>
              <p:cNvSpPr>
                <a:spLocks noChangeArrowheads="1"/>
              </p:cNvSpPr>
              <p:nvPr/>
            </p:nvSpPr>
            <p:spPr bwMode="auto">
              <a:xfrm>
                <a:off x="1305" y="2569"/>
                <a:ext cx="438" cy="153"/>
              </a:xfrm>
              <a:prstGeom prst="ellipse">
                <a:avLst/>
              </a:pr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</a:ln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5" name="Group 349"/>
              <p:cNvGrpSpPr/>
              <p:nvPr/>
            </p:nvGrpSpPr>
            <p:grpSpPr bwMode="auto">
              <a:xfrm>
                <a:off x="1371" y="2587"/>
                <a:ext cx="304" cy="117"/>
                <a:chOff x="1371" y="2587"/>
                <a:chExt cx="304" cy="117"/>
              </a:xfrm>
            </p:grpSpPr>
            <p:grpSp>
              <p:nvGrpSpPr>
                <p:cNvPr id="18" name="Group 350"/>
                <p:cNvGrpSpPr/>
                <p:nvPr/>
              </p:nvGrpSpPr>
              <p:grpSpPr bwMode="auto">
                <a:xfrm>
                  <a:off x="1371" y="2587"/>
                  <a:ext cx="301" cy="115"/>
                  <a:chOff x="1371" y="2587"/>
                  <a:chExt cx="301" cy="115"/>
                </a:xfrm>
              </p:grpSpPr>
              <p:sp>
                <p:nvSpPr>
                  <p:cNvPr id="28" name="Freeform 351"/>
                  <p:cNvSpPr/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9" name="Freeform 352"/>
                  <p:cNvSpPr/>
                  <p:nvPr/>
                </p:nvSpPr>
                <p:spPr bwMode="auto">
                  <a:xfrm>
                    <a:off x="1528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5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5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0" name="Freeform 353"/>
                  <p:cNvSpPr/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1" name="Freeform 354"/>
                  <p:cNvSpPr/>
                  <p:nvPr/>
                </p:nvSpPr>
                <p:spPr bwMode="auto">
                  <a:xfrm>
                    <a:off x="1371" y="2647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7 w 144"/>
                      <a:gd name="T5" fmla="*/ 33 h 52"/>
                      <a:gd name="T6" fmla="*/ 0 w 144"/>
                      <a:gd name="T7" fmla="*/ 22 h 52"/>
                      <a:gd name="T8" fmla="*/ 18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7" y="33"/>
                        </a:lnTo>
                        <a:lnTo>
                          <a:pt x="0" y="22"/>
                        </a:lnTo>
                        <a:lnTo>
                          <a:pt x="18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2" name="Freeform 355"/>
                  <p:cNvSpPr/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3" name="Freeform 356"/>
                  <p:cNvSpPr/>
                  <p:nvPr/>
                </p:nvSpPr>
                <p:spPr bwMode="auto">
                  <a:xfrm>
                    <a:off x="1379" y="2587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09 w 144"/>
                      <a:gd name="T5" fmla="*/ 30 h 49"/>
                      <a:gd name="T6" fmla="*/ 144 w 144"/>
                      <a:gd name="T7" fmla="*/ 22 h 49"/>
                      <a:gd name="T8" fmla="*/ 125 w 144"/>
                      <a:gd name="T9" fmla="*/ 49 h 49"/>
                      <a:gd name="T10" fmla="*/ 34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09" y="30"/>
                        </a:lnTo>
                        <a:lnTo>
                          <a:pt x="144" y="22"/>
                        </a:lnTo>
                        <a:lnTo>
                          <a:pt x="125" y="49"/>
                        </a:lnTo>
                        <a:lnTo>
                          <a:pt x="34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4" name="Freeform 357"/>
                  <p:cNvSpPr/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35" name="Freeform 358"/>
                  <p:cNvSpPr/>
                  <p:nvPr/>
                </p:nvSpPr>
                <p:spPr bwMode="auto">
                  <a:xfrm>
                    <a:off x="1523" y="2653"/>
                    <a:ext cx="144" cy="49"/>
                  </a:xfrm>
                  <a:custGeom>
                    <a:avLst/>
                    <a:gdLst>
                      <a:gd name="T0" fmla="*/ 144 w 144"/>
                      <a:gd name="T1" fmla="*/ 38 h 49"/>
                      <a:gd name="T2" fmla="*/ 112 w 144"/>
                      <a:gd name="T3" fmla="*/ 49 h 49"/>
                      <a:gd name="T4" fmla="*/ 37 w 144"/>
                      <a:gd name="T5" fmla="*/ 16 h 49"/>
                      <a:gd name="T6" fmla="*/ 0 w 144"/>
                      <a:gd name="T7" fmla="*/ 27 h 49"/>
                      <a:gd name="T8" fmla="*/ 18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8 h 49"/>
                      <a:gd name="T14" fmla="*/ 144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8"/>
                        </a:moveTo>
                        <a:lnTo>
                          <a:pt x="112" y="49"/>
                        </a:lnTo>
                        <a:lnTo>
                          <a:pt x="37" y="16"/>
                        </a:lnTo>
                        <a:lnTo>
                          <a:pt x="0" y="27"/>
                        </a:lnTo>
                        <a:lnTo>
                          <a:pt x="18" y="0"/>
                        </a:lnTo>
                        <a:lnTo>
                          <a:pt x="112" y="0"/>
                        </a:lnTo>
                        <a:lnTo>
                          <a:pt x="72" y="8"/>
                        </a:lnTo>
                        <a:lnTo>
                          <a:pt x="144" y="3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19" name="Group 359"/>
                <p:cNvGrpSpPr/>
                <p:nvPr/>
              </p:nvGrpSpPr>
              <p:grpSpPr bwMode="auto">
                <a:xfrm>
                  <a:off x="1373" y="2590"/>
                  <a:ext cx="302" cy="114"/>
                  <a:chOff x="1373" y="2590"/>
                  <a:chExt cx="302" cy="114"/>
                </a:xfrm>
              </p:grpSpPr>
              <p:sp>
                <p:nvSpPr>
                  <p:cNvPr id="20" name="Freeform 360"/>
                  <p:cNvSpPr/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1" name="Freeform 361"/>
                  <p:cNvSpPr/>
                  <p:nvPr/>
                </p:nvSpPr>
                <p:spPr bwMode="auto">
                  <a:xfrm>
                    <a:off x="1531" y="2593"/>
                    <a:ext cx="144" cy="49"/>
                  </a:xfrm>
                  <a:custGeom>
                    <a:avLst/>
                    <a:gdLst>
                      <a:gd name="T0" fmla="*/ 0 w 144"/>
                      <a:gd name="T1" fmla="*/ 38 h 49"/>
                      <a:gd name="T2" fmla="*/ 32 w 144"/>
                      <a:gd name="T3" fmla="*/ 49 h 49"/>
                      <a:gd name="T4" fmla="*/ 109 w 144"/>
                      <a:gd name="T5" fmla="*/ 16 h 49"/>
                      <a:gd name="T6" fmla="*/ 144 w 144"/>
                      <a:gd name="T7" fmla="*/ 27 h 49"/>
                      <a:gd name="T8" fmla="*/ 125 w 144"/>
                      <a:gd name="T9" fmla="*/ 0 h 49"/>
                      <a:gd name="T10" fmla="*/ 34 w 144"/>
                      <a:gd name="T11" fmla="*/ 0 h 49"/>
                      <a:gd name="T12" fmla="*/ 72 w 144"/>
                      <a:gd name="T13" fmla="*/ 8 h 49"/>
                      <a:gd name="T14" fmla="*/ 0 w 144"/>
                      <a:gd name="T15" fmla="*/ 38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38"/>
                        </a:moveTo>
                        <a:lnTo>
                          <a:pt x="32" y="49"/>
                        </a:lnTo>
                        <a:lnTo>
                          <a:pt x="109" y="16"/>
                        </a:lnTo>
                        <a:lnTo>
                          <a:pt x="144" y="27"/>
                        </a:lnTo>
                        <a:lnTo>
                          <a:pt x="125" y="0"/>
                        </a:lnTo>
                        <a:lnTo>
                          <a:pt x="34" y="0"/>
                        </a:lnTo>
                        <a:lnTo>
                          <a:pt x="72" y="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2" name="Freeform 362"/>
                  <p:cNvSpPr/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3" name="Freeform 363"/>
                  <p:cNvSpPr/>
                  <p:nvPr/>
                </p:nvSpPr>
                <p:spPr bwMode="auto">
                  <a:xfrm>
                    <a:off x="1373" y="2650"/>
                    <a:ext cx="144" cy="52"/>
                  </a:xfrm>
                  <a:custGeom>
                    <a:avLst/>
                    <a:gdLst>
                      <a:gd name="T0" fmla="*/ 144 w 144"/>
                      <a:gd name="T1" fmla="*/ 11 h 52"/>
                      <a:gd name="T2" fmla="*/ 112 w 144"/>
                      <a:gd name="T3" fmla="*/ 0 h 52"/>
                      <a:gd name="T4" fmla="*/ 38 w 144"/>
                      <a:gd name="T5" fmla="*/ 33 h 52"/>
                      <a:gd name="T6" fmla="*/ 0 w 144"/>
                      <a:gd name="T7" fmla="*/ 22 h 52"/>
                      <a:gd name="T8" fmla="*/ 19 w 144"/>
                      <a:gd name="T9" fmla="*/ 52 h 52"/>
                      <a:gd name="T10" fmla="*/ 112 w 144"/>
                      <a:gd name="T11" fmla="*/ 52 h 52"/>
                      <a:gd name="T12" fmla="*/ 72 w 144"/>
                      <a:gd name="T13" fmla="*/ 41 h 52"/>
                      <a:gd name="T14" fmla="*/ 144 w 144"/>
                      <a:gd name="T15" fmla="*/ 11 h 5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52"/>
                      <a:gd name="T26" fmla="*/ 144 w 144"/>
                      <a:gd name="T27" fmla="*/ 52 h 5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52">
                        <a:moveTo>
                          <a:pt x="144" y="11"/>
                        </a:moveTo>
                        <a:lnTo>
                          <a:pt x="112" y="0"/>
                        </a:lnTo>
                        <a:lnTo>
                          <a:pt x="38" y="33"/>
                        </a:lnTo>
                        <a:lnTo>
                          <a:pt x="0" y="22"/>
                        </a:lnTo>
                        <a:lnTo>
                          <a:pt x="19" y="52"/>
                        </a:lnTo>
                        <a:lnTo>
                          <a:pt x="112" y="52"/>
                        </a:lnTo>
                        <a:lnTo>
                          <a:pt x="72" y="41"/>
                        </a:lnTo>
                        <a:lnTo>
                          <a:pt x="144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4" name="Freeform 364"/>
                  <p:cNvSpPr/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5" name="Freeform 365"/>
                  <p:cNvSpPr/>
                  <p:nvPr/>
                </p:nvSpPr>
                <p:spPr bwMode="auto">
                  <a:xfrm>
                    <a:off x="1381" y="2590"/>
                    <a:ext cx="144" cy="49"/>
                  </a:xfrm>
                  <a:custGeom>
                    <a:avLst/>
                    <a:gdLst>
                      <a:gd name="T0" fmla="*/ 0 w 144"/>
                      <a:gd name="T1" fmla="*/ 11 h 49"/>
                      <a:gd name="T2" fmla="*/ 32 w 144"/>
                      <a:gd name="T3" fmla="*/ 0 h 49"/>
                      <a:gd name="T4" fmla="*/ 110 w 144"/>
                      <a:gd name="T5" fmla="*/ 30 h 49"/>
                      <a:gd name="T6" fmla="*/ 144 w 144"/>
                      <a:gd name="T7" fmla="*/ 22 h 49"/>
                      <a:gd name="T8" fmla="*/ 126 w 144"/>
                      <a:gd name="T9" fmla="*/ 49 h 49"/>
                      <a:gd name="T10" fmla="*/ 35 w 144"/>
                      <a:gd name="T11" fmla="*/ 49 h 49"/>
                      <a:gd name="T12" fmla="*/ 72 w 144"/>
                      <a:gd name="T13" fmla="*/ 41 h 49"/>
                      <a:gd name="T14" fmla="*/ 0 w 144"/>
                      <a:gd name="T15" fmla="*/ 11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0" y="11"/>
                        </a:moveTo>
                        <a:lnTo>
                          <a:pt x="32" y="0"/>
                        </a:lnTo>
                        <a:lnTo>
                          <a:pt x="110" y="30"/>
                        </a:lnTo>
                        <a:lnTo>
                          <a:pt x="144" y="22"/>
                        </a:lnTo>
                        <a:lnTo>
                          <a:pt x="126" y="49"/>
                        </a:lnTo>
                        <a:lnTo>
                          <a:pt x="35" y="49"/>
                        </a:lnTo>
                        <a:lnTo>
                          <a:pt x="72" y="4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6" name="Freeform 366"/>
                  <p:cNvSpPr/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7" name="Freeform 367"/>
                  <p:cNvSpPr/>
                  <p:nvPr/>
                </p:nvSpPr>
                <p:spPr bwMode="auto">
                  <a:xfrm>
                    <a:off x="1525" y="2655"/>
                    <a:ext cx="144" cy="49"/>
                  </a:xfrm>
                  <a:custGeom>
                    <a:avLst/>
                    <a:gdLst>
                      <a:gd name="T0" fmla="*/ 144 w 144"/>
                      <a:gd name="T1" fmla="*/ 39 h 49"/>
                      <a:gd name="T2" fmla="*/ 112 w 144"/>
                      <a:gd name="T3" fmla="*/ 49 h 49"/>
                      <a:gd name="T4" fmla="*/ 38 w 144"/>
                      <a:gd name="T5" fmla="*/ 17 h 49"/>
                      <a:gd name="T6" fmla="*/ 0 w 144"/>
                      <a:gd name="T7" fmla="*/ 28 h 49"/>
                      <a:gd name="T8" fmla="*/ 19 w 144"/>
                      <a:gd name="T9" fmla="*/ 0 h 49"/>
                      <a:gd name="T10" fmla="*/ 112 w 144"/>
                      <a:gd name="T11" fmla="*/ 0 h 49"/>
                      <a:gd name="T12" fmla="*/ 72 w 144"/>
                      <a:gd name="T13" fmla="*/ 9 h 49"/>
                      <a:gd name="T14" fmla="*/ 144 w 144"/>
                      <a:gd name="T15" fmla="*/ 39 h 4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4"/>
                      <a:gd name="T25" fmla="*/ 0 h 49"/>
                      <a:gd name="T26" fmla="*/ 144 w 144"/>
                      <a:gd name="T27" fmla="*/ 49 h 4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4" h="49">
                        <a:moveTo>
                          <a:pt x="144" y="39"/>
                        </a:moveTo>
                        <a:lnTo>
                          <a:pt x="112" y="49"/>
                        </a:lnTo>
                        <a:lnTo>
                          <a:pt x="38" y="1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lnTo>
                          <a:pt x="112" y="0"/>
                        </a:lnTo>
                        <a:lnTo>
                          <a:pt x="72" y="9"/>
                        </a:lnTo>
                        <a:lnTo>
                          <a:pt x="144" y="3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1100" b="1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16" name="Line 368"/>
              <p:cNvSpPr>
                <a:spLocks noChangeShapeType="1"/>
              </p:cNvSpPr>
              <p:nvPr/>
            </p:nvSpPr>
            <p:spPr bwMode="auto">
              <a:xfrm>
                <a:off x="1304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Line 369"/>
              <p:cNvSpPr>
                <a:spLocks noChangeShapeType="1"/>
              </p:cNvSpPr>
              <p:nvPr/>
            </p:nvSpPr>
            <p:spPr bwMode="auto">
              <a:xfrm>
                <a:off x="1741" y="2645"/>
                <a:ext cx="1" cy="108"/>
              </a:xfrm>
              <a:prstGeom prst="line">
                <a:avLst/>
              </a:prstGeom>
              <a:noFill/>
              <a:ln w="4763">
                <a:solidFill>
                  <a:srgbClr val="AAE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Rectangle 27"/>
            <p:cNvSpPr>
              <a:spLocks noChangeArrowheads="1"/>
            </p:cNvSpPr>
            <p:nvPr/>
          </p:nvSpPr>
          <p:spPr bwMode="auto">
            <a:xfrm>
              <a:off x="6664261" y="3687079"/>
              <a:ext cx="403957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05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05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" name="Picture 58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3163" y="3899167"/>
              <a:ext cx="292813" cy="161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组合 35"/>
          <p:cNvGrpSpPr/>
          <p:nvPr/>
        </p:nvGrpSpPr>
        <p:grpSpPr>
          <a:xfrm>
            <a:off x="775857" y="2481642"/>
            <a:ext cx="6375229" cy="1571272"/>
            <a:chOff x="845544" y="1680812"/>
            <a:chExt cx="7304675" cy="1865024"/>
          </a:xfrm>
        </p:grpSpPr>
        <p:sp>
          <p:nvSpPr>
            <p:cNvPr id="37" name="Line 1480"/>
            <p:cNvSpPr>
              <a:spLocks noChangeShapeType="1"/>
            </p:cNvSpPr>
            <p:nvPr/>
          </p:nvSpPr>
          <p:spPr bwMode="auto">
            <a:xfrm flipH="1" flipV="1">
              <a:off x="2622849" y="2912384"/>
              <a:ext cx="971677" cy="3063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8" name="Line 1440"/>
            <p:cNvSpPr>
              <a:spLocks noChangeShapeType="1"/>
            </p:cNvSpPr>
            <p:nvPr/>
          </p:nvSpPr>
          <p:spPr bwMode="auto">
            <a:xfrm flipH="1">
              <a:off x="2730276" y="2283880"/>
              <a:ext cx="1787622" cy="5043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9" name="Line 1453"/>
            <p:cNvSpPr>
              <a:spLocks noChangeShapeType="1"/>
            </p:cNvSpPr>
            <p:nvPr/>
          </p:nvSpPr>
          <p:spPr bwMode="auto">
            <a:xfrm flipH="1" flipV="1">
              <a:off x="3709561" y="3230776"/>
              <a:ext cx="136186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40" name="Group 1356"/>
            <p:cNvGrpSpPr/>
            <p:nvPr/>
          </p:nvGrpSpPr>
          <p:grpSpPr bwMode="auto">
            <a:xfrm rot="20527939">
              <a:off x="3245534" y="2330323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5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5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6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6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1" name="Text Box 1524"/>
            <p:cNvSpPr txBox="1">
              <a:spLocks noChangeArrowheads="1"/>
            </p:cNvSpPr>
            <p:nvPr/>
          </p:nvSpPr>
          <p:spPr bwMode="auto">
            <a:xfrm>
              <a:off x="3307423" y="2364960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845544" y="1887389"/>
              <a:ext cx="1816110" cy="1658447"/>
              <a:chOff x="845544" y="1923633"/>
              <a:chExt cx="1816110" cy="1658447"/>
            </a:xfrm>
          </p:grpSpPr>
          <p:sp>
            <p:nvSpPr>
              <p:cNvPr id="135" name="Line 1453"/>
              <p:cNvSpPr>
                <a:spLocks noChangeShapeType="1"/>
              </p:cNvSpPr>
              <p:nvPr/>
            </p:nvSpPr>
            <p:spPr bwMode="auto">
              <a:xfrm flipH="1" flipV="1">
                <a:off x="1078336" y="2552461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6" name="Line 1448"/>
              <p:cNvSpPr>
                <a:spLocks noChangeShapeType="1"/>
              </p:cNvSpPr>
              <p:nvPr/>
            </p:nvSpPr>
            <p:spPr bwMode="auto">
              <a:xfrm>
                <a:off x="1911384" y="2850218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7" name="Line 1453"/>
              <p:cNvSpPr>
                <a:spLocks noChangeShapeType="1"/>
              </p:cNvSpPr>
              <p:nvPr/>
            </p:nvSpPr>
            <p:spPr bwMode="auto">
              <a:xfrm flipH="1" flipV="1">
                <a:off x="1007843" y="2071704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8" name="Line 1453"/>
              <p:cNvSpPr>
                <a:spLocks noChangeShapeType="1"/>
              </p:cNvSpPr>
              <p:nvPr/>
            </p:nvSpPr>
            <p:spPr bwMode="auto">
              <a:xfrm flipH="1">
                <a:off x="1048919" y="2865763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9" name="Line 1453"/>
              <p:cNvSpPr>
                <a:spLocks noChangeShapeType="1"/>
              </p:cNvSpPr>
              <p:nvPr/>
            </p:nvSpPr>
            <p:spPr bwMode="auto">
              <a:xfrm flipH="1">
                <a:off x="1030887" y="2889815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40" name="Picture 58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8777" y="2662388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41" name="Group 198"/>
              <p:cNvGrpSpPr/>
              <p:nvPr/>
            </p:nvGrpSpPr>
            <p:grpSpPr bwMode="auto">
              <a:xfrm>
                <a:off x="845544" y="2789099"/>
                <a:ext cx="370687" cy="360247"/>
                <a:chOff x="975" y="2584"/>
                <a:chExt cx="407" cy="438"/>
              </a:xfrm>
            </p:grpSpPr>
            <p:sp>
              <p:nvSpPr>
                <p:cNvPr id="15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2" name="Group 198"/>
              <p:cNvGrpSpPr/>
              <p:nvPr/>
            </p:nvGrpSpPr>
            <p:grpSpPr bwMode="auto">
              <a:xfrm>
                <a:off x="848794" y="2356366"/>
                <a:ext cx="370687" cy="360247"/>
                <a:chOff x="975" y="2584"/>
                <a:chExt cx="407" cy="438"/>
              </a:xfrm>
            </p:grpSpPr>
            <p:sp>
              <p:nvSpPr>
                <p:cNvPr id="14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5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3" name="Group 198"/>
              <p:cNvGrpSpPr/>
              <p:nvPr/>
            </p:nvGrpSpPr>
            <p:grpSpPr bwMode="auto">
              <a:xfrm>
                <a:off x="863576" y="1923633"/>
                <a:ext cx="370687" cy="360247"/>
                <a:chOff x="975" y="2584"/>
                <a:chExt cx="407" cy="438"/>
              </a:xfrm>
            </p:grpSpPr>
            <p:sp>
              <p:nvSpPr>
                <p:cNvPr id="14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44" name="Group 198"/>
              <p:cNvGrpSpPr/>
              <p:nvPr/>
            </p:nvGrpSpPr>
            <p:grpSpPr bwMode="auto">
              <a:xfrm>
                <a:off x="845544" y="3221833"/>
                <a:ext cx="370687" cy="360247"/>
                <a:chOff x="975" y="2584"/>
                <a:chExt cx="407" cy="438"/>
              </a:xfrm>
            </p:grpSpPr>
            <p:sp>
              <p:nvSpPr>
                <p:cNvPr id="14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4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43" name="Picture 146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3966" y="3068755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" name="Group 1356"/>
            <p:cNvGrpSpPr/>
            <p:nvPr/>
          </p:nvGrpSpPr>
          <p:grpSpPr bwMode="auto">
            <a:xfrm rot="20527939">
              <a:off x="2802169" y="2930521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2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32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3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34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5" name="Text Box 1524"/>
            <p:cNvSpPr txBox="1">
              <a:spLocks noChangeArrowheads="1"/>
            </p:cNvSpPr>
            <p:nvPr/>
          </p:nvSpPr>
          <p:spPr bwMode="auto">
            <a:xfrm>
              <a:off x="2864059" y="2965158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 dirty="0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 dirty="0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6" name="Group 1356"/>
            <p:cNvGrpSpPr/>
            <p:nvPr/>
          </p:nvGrpSpPr>
          <p:grpSpPr bwMode="auto">
            <a:xfrm rot="20527939">
              <a:off x="4076210" y="303186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11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1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12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2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47" name="Text Box 1524"/>
            <p:cNvSpPr txBox="1">
              <a:spLocks noChangeArrowheads="1"/>
            </p:cNvSpPr>
            <p:nvPr/>
          </p:nvSpPr>
          <p:spPr bwMode="auto">
            <a:xfrm>
              <a:off x="4138099" y="306650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48" name="组合 47"/>
            <p:cNvGrpSpPr/>
            <p:nvPr/>
          </p:nvGrpSpPr>
          <p:grpSpPr>
            <a:xfrm flipH="1">
              <a:off x="6334109" y="1887389"/>
              <a:ext cx="1816110" cy="1658447"/>
              <a:chOff x="7402793" y="1449868"/>
              <a:chExt cx="1816110" cy="1658447"/>
            </a:xfrm>
          </p:grpSpPr>
          <p:sp>
            <p:nvSpPr>
              <p:cNvPr id="95" name="Line 1453"/>
              <p:cNvSpPr>
                <a:spLocks noChangeShapeType="1"/>
              </p:cNvSpPr>
              <p:nvPr/>
            </p:nvSpPr>
            <p:spPr bwMode="auto">
              <a:xfrm flipH="1" flipV="1">
                <a:off x="7635585" y="2078696"/>
                <a:ext cx="771926" cy="2983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6" name="Line 1448"/>
              <p:cNvSpPr>
                <a:spLocks noChangeShapeType="1"/>
              </p:cNvSpPr>
              <p:nvPr/>
            </p:nvSpPr>
            <p:spPr bwMode="auto">
              <a:xfrm>
                <a:off x="8468633" y="2376453"/>
                <a:ext cx="75027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7" name="Line 1453"/>
              <p:cNvSpPr>
                <a:spLocks noChangeShapeType="1"/>
              </p:cNvSpPr>
              <p:nvPr/>
            </p:nvSpPr>
            <p:spPr bwMode="auto">
              <a:xfrm flipH="1" flipV="1">
                <a:off x="7565092" y="1597939"/>
                <a:ext cx="848145" cy="7228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8" name="Line 1453"/>
              <p:cNvSpPr>
                <a:spLocks noChangeShapeType="1"/>
              </p:cNvSpPr>
              <p:nvPr/>
            </p:nvSpPr>
            <p:spPr bwMode="auto">
              <a:xfrm flipH="1">
                <a:off x="7606168" y="2391998"/>
                <a:ext cx="828791" cy="1265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9" name="Line 1453"/>
              <p:cNvSpPr>
                <a:spLocks noChangeShapeType="1"/>
              </p:cNvSpPr>
              <p:nvPr/>
            </p:nvSpPr>
            <p:spPr bwMode="auto">
              <a:xfrm flipH="1">
                <a:off x="7588136" y="2416050"/>
                <a:ext cx="870738" cy="534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100" name="Picture 58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6026" y="2188623"/>
                <a:ext cx="647170" cy="3546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699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01" name="Group 198"/>
              <p:cNvGrpSpPr/>
              <p:nvPr/>
            </p:nvGrpSpPr>
            <p:grpSpPr bwMode="auto">
              <a:xfrm>
                <a:off x="7402793" y="2315334"/>
                <a:ext cx="370687" cy="360247"/>
                <a:chOff x="975" y="2584"/>
                <a:chExt cx="407" cy="438"/>
              </a:xfrm>
            </p:grpSpPr>
            <p:sp>
              <p:nvSpPr>
                <p:cNvPr id="111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2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2" name="Group 198"/>
              <p:cNvGrpSpPr/>
              <p:nvPr/>
            </p:nvGrpSpPr>
            <p:grpSpPr bwMode="auto">
              <a:xfrm>
                <a:off x="7406043" y="1882601"/>
                <a:ext cx="370687" cy="360247"/>
                <a:chOff x="975" y="2584"/>
                <a:chExt cx="407" cy="438"/>
              </a:xfrm>
            </p:grpSpPr>
            <p:sp>
              <p:nvSpPr>
                <p:cNvPr id="109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10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3" name="Group 198"/>
              <p:cNvGrpSpPr/>
              <p:nvPr/>
            </p:nvGrpSpPr>
            <p:grpSpPr bwMode="auto">
              <a:xfrm>
                <a:off x="7420825" y="1449868"/>
                <a:ext cx="370687" cy="360247"/>
                <a:chOff x="975" y="2584"/>
                <a:chExt cx="407" cy="438"/>
              </a:xfrm>
            </p:grpSpPr>
            <p:sp>
              <p:nvSpPr>
                <p:cNvPr id="107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8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04" name="Group 198"/>
              <p:cNvGrpSpPr/>
              <p:nvPr/>
            </p:nvGrpSpPr>
            <p:grpSpPr bwMode="auto">
              <a:xfrm>
                <a:off x="7402793" y="2748068"/>
                <a:ext cx="370687" cy="360247"/>
                <a:chOff x="975" y="2584"/>
                <a:chExt cx="407" cy="438"/>
              </a:xfrm>
            </p:grpSpPr>
            <p:sp>
              <p:nvSpPr>
                <p:cNvPr id="105" name="Oval 1529"/>
                <p:cNvSpPr>
                  <a:spLocks noChangeArrowheads="1"/>
                </p:cNvSpPr>
                <p:nvPr/>
              </p:nvSpPr>
              <p:spPr bwMode="auto">
                <a:xfrm>
                  <a:off x="975" y="2584"/>
                  <a:ext cx="407" cy="438"/>
                </a:xfrm>
                <a:prstGeom prst="ellipse">
                  <a:avLst/>
                </a:prstGeom>
                <a:solidFill>
                  <a:srgbClr val="66FFFF"/>
                </a:solidFill>
                <a:ln w="9525">
                  <a:solidFill>
                    <a:srgbClr val="368AD6"/>
                  </a:solidFill>
                  <a:prstDash val="dash"/>
                  <a:round/>
                </a:ln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pic>
              <p:nvPicPr>
                <p:cNvPr id="106" name="Picture 200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20" y="2659"/>
                  <a:ext cx="31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49" name="Line 1440"/>
            <p:cNvSpPr>
              <a:spLocks noChangeShapeType="1"/>
            </p:cNvSpPr>
            <p:nvPr/>
          </p:nvSpPr>
          <p:spPr bwMode="auto">
            <a:xfrm flipH="1" flipV="1">
              <a:off x="4767840" y="2331160"/>
              <a:ext cx="1699237" cy="41464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50" name="Group 1356"/>
            <p:cNvGrpSpPr/>
            <p:nvPr/>
          </p:nvGrpSpPr>
          <p:grpSpPr bwMode="auto">
            <a:xfrm rot="20527939">
              <a:off x="5111738" y="2271586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84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5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6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7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8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9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0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1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92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3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94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1" name="Text Box 1524"/>
            <p:cNvSpPr txBox="1">
              <a:spLocks noChangeArrowheads="1"/>
            </p:cNvSpPr>
            <p:nvPr/>
          </p:nvSpPr>
          <p:spPr bwMode="auto">
            <a:xfrm>
              <a:off x="5173628" y="2306223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sp>
          <p:nvSpPr>
            <p:cNvPr id="52" name="Line 1480"/>
            <p:cNvSpPr>
              <a:spLocks noChangeShapeType="1"/>
            </p:cNvSpPr>
            <p:nvPr/>
          </p:nvSpPr>
          <p:spPr bwMode="auto">
            <a:xfrm flipH="1">
              <a:off x="5264823" y="2836209"/>
              <a:ext cx="1011511" cy="3891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pic>
          <p:nvPicPr>
            <p:cNvPr id="53" name="Picture 1464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7997" y="3078094"/>
              <a:ext cx="477837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4" name="Group 1356"/>
            <p:cNvGrpSpPr/>
            <p:nvPr/>
          </p:nvGrpSpPr>
          <p:grpSpPr bwMode="auto">
            <a:xfrm rot="20527939">
              <a:off x="5424528" y="2830940"/>
              <a:ext cx="653019" cy="359453"/>
              <a:chOff x="2949" y="196"/>
              <a:chExt cx="941" cy="598"/>
            </a:xfrm>
            <a:solidFill>
              <a:srgbClr val="FF9933"/>
            </a:solidFill>
          </p:grpSpPr>
          <p:sp>
            <p:nvSpPr>
              <p:cNvPr id="73" name="Oval 13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4" name="Oval 13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5" name="Oval 13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6" name="Oval 136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7" name="Oval 13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8" name="Oval 13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Oval 13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0" name="Oval 136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81" name="Freeform 13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2" name="Freeform 13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83" name="Freeform 13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5" name="Text Box 1524"/>
            <p:cNvSpPr txBox="1">
              <a:spLocks noChangeArrowheads="1"/>
            </p:cNvSpPr>
            <p:nvPr/>
          </p:nvSpPr>
          <p:spPr bwMode="auto">
            <a:xfrm>
              <a:off x="5486418" y="2865577"/>
              <a:ext cx="534848" cy="310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100" b="1">
                  <a:latin typeface="Times New Roman" panose="02020603050405020304" pitchFamily="18" charset="0"/>
                  <a:ea typeface="微软雅黑" panose="020B0503020204020204" pitchFamily="34" charset="-122"/>
                </a:rPr>
                <a:t>网络</a:t>
              </a:r>
              <a:endParaRPr kumimoji="1" lang="zh-CN" altLang="en-US" sz="1100" b="1"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pic>
          <p:nvPicPr>
            <p:cNvPr id="56" name="Picture 146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9063" y="2690391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Text Box 178"/>
            <p:cNvSpPr txBox="1">
              <a:spLocks noChangeArrowheads="1"/>
            </p:cNvSpPr>
            <p:nvPr/>
          </p:nvSpPr>
          <p:spPr bwMode="auto">
            <a:xfrm>
              <a:off x="2329938" y="2503502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178"/>
            <p:cNvSpPr txBox="1">
              <a:spLocks noChangeArrowheads="1"/>
            </p:cNvSpPr>
            <p:nvPr/>
          </p:nvSpPr>
          <p:spPr bwMode="auto">
            <a:xfrm>
              <a:off x="4410798" y="2420607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Text Box 178"/>
            <p:cNvSpPr txBox="1">
              <a:spLocks noChangeArrowheads="1"/>
            </p:cNvSpPr>
            <p:nvPr/>
          </p:nvSpPr>
          <p:spPr bwMode="auto">
            <a:xfrm>
              <a:off x="3578563" y="2864869"/>
              <a:ext cx="30008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Text Box 178"/>
            <p:cNvSpPr txBox="1">
              <a:spLocks noChangeArrowheads="1"/>
            </p:cNvSpPr>
            <p:nvPr/>
          </p:nvSpPr>
          <p:spPr bwMode="auto">
            <a:xfrm>
              <a:off x="4976249" y="2872273"/>
              <a:ext cx="30649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2" name="直接连接符 61"/>
            <p:cNvCxnSpPr>
              <a:stCxn id="56" idx="0"/>
            </p:cNvCxnSpPr>
            <p:nvPr/>
          </p:nvCxnSpPr>
          <p:spPr>
            <a:xfrm flipH="1" flipV="1">
              <a:off x="2422461" y="2276855"/>
              <a:ext cx="195521" cy="41353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>
              <a:stCxn id="68" idx="0"/>
            </p:cNvCxnSpPr>
            <p:nvPr/>
          </p:nvCxnSpPr>
          <p:spPr>
            <a:xfrm flipH="1" flipV="1">
              <a:off x="4370339" y="1720658"/>
              <a:ext cx="191893" cy="43401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/>
            <p:nvPr/>
          </p:nvCxnSpPr>
          <p:spPr>
            <a:xfrm flipV="1">
              <a:off x="2507687" y="1868917"/>
              <a:ext cx="1924638" cy="616113"/>
            </a:xfrm>
            <a:prstGeom prst="straightConnector1">
              <a:avLst/>
            </a:prstGeom>
            <a:ln w="952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5" name="Text Box 178"/>
            <p:cNvSpPr txBox="1">
              <a:spLocks noChangeArrowheads="1"/>
            </p:cNvSpPr>
            <p:nvPr/>
          </p:nvSpPr>
          <p:spPr bwMode="auto">
            <a:xfrm rot="20617256">
              <a:off x="2955477" y="1837177"/>
              <a:ext cx="1027085" cy="365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跳</a:t>
              </a:r>
              <a:r>
                <a:rPr kumimoji="1"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 </a:t>
              </a:r>
              <a:r>
                <a:rPr kumimoji="1" lang="en-US" altLang="zh-CN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 1</a:t>
              </a:r>
              <a:endParaRPr kumimoji="1"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6" name="组合 65"/>
            <p:cNvGrpSpPr/>
            <p:nvPr/>
          </p:nvGrpSpPr>
          <p:grpSpPr>
            <a:xfrm rot="21386230" flipH="1">
              <a:off x="4615031" y="1680812"/>
              <a:ext cx="1982724" cy="1151238"/>
              <a:chOff x="5293476" y="872107"/>
              <a:chExt cx="1982724" cy="1151238"/>
            </a:xfrm>
          </p:grpSpPr>
          <p:cxnSp>
            <p:nvCxnSpPr>
              <p:cNvPr id="69" name="直接连接符 68"/>
              <p:cNvCxnSpPr/>
              <p:nvPr/>
            </p:nvCxnSpPr>
            <p:spPr>
              <a:xfrm rot="21386230" flipH="1" flipV="1">
                <a:off x="5293476" y="1411915"/>
                <a:ext cx="231465" cy="61143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 flipH="1" flipV="1">
                <a:off x="7084307" y="872107"/>
                <a:ext cx="191893" cy="43401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/>
              <p:cNvCxnSpPr/>
              <p:nvPr/>
            </p:nvCxnSpPr>
            <p:spPr>
              <a:xfrm rot="21386230" flipV="1">
                <a:off x="5346994" y="1076328"/>
                <a:ext cx="1815356" cy="460323"/>
              </a:xfrm>
              <a:prstGeom prst="straightConnector1">
                <a:avLst/>
              </a:prstGeom>
              <a:ln w="9525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Text Box 178"/>
              <p:cNvSpPr txBox="1">
                <a:spLocks noChangeArrowheads="1"/>
              </p:cNvSpPr>
              <p:nvPr/>
            </p:nvSpPr>
            <p:spPr bwMode="auto">
              <a:xfrm rot="20617256">
                <a:off x="5657135" y="985903"/>
                <a:ext cx="1027085" cy="3653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r>
                  <a:rPr kumimoji="1" lang="zh-CN" altLang="en-US" sz="1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 </a:t>
                </a:r>
                <a:r>
                  <a:rPr kumimoji="1" lang="en-US" altLang="zh-CN" sz="1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 1</a:t>
                </a:r>
                <a:endParaRPr kumimoji="1"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67" name="Picture 146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2547" y="2652108"/>
              <a:ext cx="477837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146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4107" y="2154675"/>
              <a:ext cx="476250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" name="Text Box 178"/>
            <p:cNvSpPr txBox="1">
              <a:spLocks noChangeArrowheads="1"/>
            </p:cNvSpPr>
            <p:nvPr/>
          </p:nvSpPr>
          <p:spPr bwMode="auto">
            <a:xfrm>
              <a:off x="6398986" y="2466197"/>
              <a:ext cx="27283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4" name="Text Box 178"/>
          <p:cNvSpPr txBox="1">
            <a:spLocks noChangeArrowheads="1"/>
          </p:cNvSpPr>
          <p:nvPr/>
        </p:nvSpPr>
        <p:spPr bwMode="auto">
          <a:xfrm>
            <a:off x="1887135" y="4206537"/>
            <a:ext cx="5753498" cy="656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ts val="2200"/>
              </a:lnSpc>
            </a:pP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-B-E 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2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路由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-C-D-E 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 </a:t>
            </a:r>
            <a:r>
              <a:rPr kumimoji="1"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kumimoji="1"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</a:t>
            </a:r>
            <a:r>
              <a:rPr kumimoji="1"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为 </a:t>
            </a:r>
            <a:r>
              <a:rPr kumimoji="1"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-B-E</a:t>
            </a:r>
            <a:r>
              <a:rPr kumimoji="1"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616085" y="616488"/>
            <a:ext cx="7853464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57720"/>
            <a:ext cx="24913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三个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6084" y="950048"/>
            <a:ext cx="7957547" cy="16922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680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交换信息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680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的信息是当前本路由器所知道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，即自己的路由表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680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时间间隔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路由信息，例如，每隔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拓扑发生变化时，路由器也及时向相邻路由器通告拓扑变化后的路由信息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6870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58102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表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5144" y="950430"/>
            <a:ext cx="805371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刚开始工作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表是空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然后，得到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的距离（此距离定义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后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路由器也只和数目非常有限的相邻路由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并更新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信息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过若干次更新后，所有的路由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终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会知道到达本自治系统中任何一个网络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短距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下一跳路由器的地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敛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convergence)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程较快。“收敛”就是在自治系统中所有的结点都得到正确的路由选择信息的过程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6870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16085" y="558102"/>
            <a:ext cx="32624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主要信息和更新规则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5144" y="950430"/>
            <a:ext cx="8053712" cy="305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主要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：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规则：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300"/>
              </a:lnSpc>
              <a:buClr>
                <a:srgbClr val="0070C0"/>
              </a:buClr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离向量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出到达每个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网络的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短距离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413164" y="1518804"/>
          <a:ext cx="6096000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28300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（最短）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地址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283008"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3" y="622831"/>
            <a:ext cx="8053713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89620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离向量算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45143" y="1328084"/>
            <a:ext cx="8053713" cy="3114607"/>
          </a:xfrm>
          <a:prstGeom prst="roundRect">
            <a:avLst>
              <a:gd name="adj" fmla="val 10626"/>
            </a:avLst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96617" y="1343256"/>
            <a:ext cx="7763892" cy="30418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</a:pPr>
            <a:r>
              <a:rPr kumimoji="0"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kumimoji="0" lang="zh-CN" altLang="en-US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  <a:r>
              <a:rPr kumimoji="0"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中的所有</a:t>
            </a:r>
            <a:r>
              <a:rPr kumimoji="0"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（即路由）：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“下一跳”字段中的地址都改为 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把所有的“距离”字段的值加 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0"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修改后的 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中的每一个项目，</a:t>
            </a:r>
            <a:r>
              <a:rPr kumimoji="0"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复以下步骤</a:t>
            </a:r>
            <a:r>
              <a:rPr kumimoji="0" lang="zh-CN" altLang="en-US" sz="15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kumimoji="0" lang="en-US" altLang="zh-CN" sz="15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lang="en-US" altLang="zh-CN" sz="15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路由表中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网络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该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表中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</a:t>
            </a:r>
            <a:endParaRPr lang="en-US" altLang="zh-CN" sz="14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表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网络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</a:t>
            </a:r>
            <a:r>
              <a:rPr kumimoji="0"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kumimoji="0"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kumimoji="0"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用收到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kumimoji="0"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替换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路由表中的项目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</a:t>
            </a:r>
            <a:endParaRPr lang="en-US" altLang="zh-CN" sz="14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到项目中的距离</a:t>
            </a:r>
            <a:r>
              <a:rPr kumimoji="0"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于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表中的距离，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用收到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en-US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路由表中的项目。</a:t>
            </a: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</a:t>
            </a:r>
            <a:endParaRPr kumimoji="0" lang="en-US" altLang="zh-CN" sz="14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什么</a:t>
            </a:r>
            <a:r>
              <a:rPr kumimoji="0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不做。</a:t>
            </a:r>
            <a:endParaRPr kumimoji="0" lang="zh-CN" altLang="en-US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 </a:t>
            </a: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钟</a:t>
            </a:r>
            <a:r>
              <a:rPr kumimoji="0"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还未收到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邻路由器的更新路由表，则把此相邻路由器记为</a:t>
            </a:r>
            <a:r>
              <a:rPr kumimoji="0" lang="zh-CN" altLang="en-US" sz="15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达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，即将距离置</a:t>
            </a:r>
            <a:r>
              <a:rPr kumimoji="0"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kumimoji="0" lang="en-US" altLang="zh-CN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表示不可达）。</a:t>
            </a:r>
            <a:endParaRPr kumimoji="0"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300"/>
              </a:lnSpc>
            </a:pPr>
            <a:r>
              <a:rPr kumimoji="0"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4) </a:t>
            </a:r>
            <a:r>
              <a:rPr kumimoji="0"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。</a:t>
            </a:r>
            <a:endParaRPr kumimoji="0"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5142" y="983146"/>
            <a:ext cx="805371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每个相邻路由器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为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发送过来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，路由器：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45144" y="629518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514187" y="606428"/>
            <a:ext cx="6098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oftware Defined Network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45144" y="1058292"/>
            <a:ext cx="8053712" cy="311689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2453417" y="4204954"/>
            <a:ext cx="49652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定义网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络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DN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数据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面和控制层面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3" name="组合 172"/>
          <p:cNvGrpSpPr/>
          <p:nvPr/>
        </p:nvGrpSpPr>
        <p:grpSpPr>
          <a:xfrm>
            <a:off x="845397" y="1226469"/>
            <a:ext cx="6944264" cy="2784814"/>
            <a:chOff x="1009291" y="1226469"/>
            <a:chExt cx="6944264" cy="2784814"/>
          </a:xfrm>
        </p:grpSpPr>
        <p:sp>
          <p:nvSpPr>
            <p:cNvPr id="92" name="Line 107"/>
            <p:cNvSpPr>
              <a:spLocks noChangeShapeType="1"/>
            </p:cNvSpPr>
            <p:nvPr/>
          </p:nvSpPr>
          <p:spPr bwMode="auto">
            <a:xfrm flipH="1">
              <a:off x="2970733" y="1637707"/>
              <a:ext cx="336510" cy="2766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107"/>
            <p:cNvSpPr>
              <a:spLocks noChangeShapeType="1"/>
            </p:cNvSpPr>
            <p:nvPr/>
          </p:nvSpPr>
          <p:spPr bwMode="auto">
            <a:xfrm flipH="1" flipV="1">
              <a:off x="6926882" y="1701875"/>
              <a:ext cx="372155" cy="2355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151"/>
            <p:cNvSpPr>
              <a:spLocks noChangeShapeType="1"/>
            </p:cNvSpPr>
            <p:nvPr/>
          </p:nvSpPr>
          <p:spPr bwMode="auto">
            <a:xfrm>
              <a:off x="4647850" y="3049391"/>
              <a:ext cx="871395" cy="4491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79"/>
            <p:cNvSpPr>
              <a:spLocks noChangeShapeType="1"/>
            </p:cNvSpPr>
            <p:nvPr/>
          </p:nvSpPr>
          <p:spPr bwMode="auto">
            <a:xfrm>
              <a:off x="3053041" y="3468017"/>
              <a:ext cx="589747" cy="2235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9"/>
            <p:cNvSpPr>
              <a:spLocks noChangeShapeType="1"/>
            </p:cNvSpPr>
            <p:nvPr/>
          </p:nvSpPr>
          <p:spPr bwMode="auto">
            <a:xfrm>
              <a:off x="3843486" y="3755233"/>
              <a:ext cx="1206801" cy="1917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100"/>
            <p:cNvSpPr>
              <a:spLocks noChangeShapeType="1"/>
            </p:cNvSpPr>
            <p:nvPr/>
          </p:nvSpPr>
          <p:spPr bwMode="auto">
            <a:xfrm flipV="1">
              <a:off x="3843763" y="3562729"/>
              <a:ext cx="1675482" cy="1287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101"/>
            <p:cNvSpPr>
              <a:spLocks noChangeShapeType="1"/>
            </p:cNvSpPr>
            <p:nvPr/>
          </p:nvSpPr>
          <p:spPr bwMode="auto">
            <a:xfrm>
              <a:off x="5787367" y="3562730"/>
              <a:ext cx="871534" cy="1924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102"/>
            <p:cNvSpPr>
              <a:spLocks noChangeShapeType="1"/>
            </p:cNvSpPr>
            <p:nvPr/>
          </p:nvSpPr>
          <p:spPr bwMode="auto">
            <a:xfrm flipV="1">
              <a:off x="5318154" y="3820263"/>
              <a:ext cx="1340746" cy="127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3"/>
            <p:cNvSpPr>
              <a:spLocks noChangeShapeType="1"/>
            </p:cNvSpPr>
            <p:nvPr/>
          </p:nvSpPr>
          <p:spPr bwMode="auto">
            <a:xfrm flipV="1">
              <a:off x="6725399" y="3422535"/>
              <a:ext cx="690157" cy="3326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07"/>
            <p:cNvSpPr>
              <a:spLocks noChangeShapeType="1"/>
            </p:cNvSpPr>
            <p:nvPr/>
          </p:nvSpPr>
          <p:spPr bwMode="auto">
            <a:xfrm flipV="1">
              <a:off x="3843763" y="3049390"/>
              <a:ext cx="602996" cy="57847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08"/>
            <p:cNvSpPr>
              <a:spLocks noChangeShapeType="1"/>
            </p:cNvSpPr>
            <p:nvPr/>
          </p:nvSpPr>
          <p:spPr bwMode="auto">
            <a:xfrm>
              <a:off x="4781911" y="2985224"/>
              <a:ext cx="1943489" cy="70630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05" name="Picture 109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3560033" y="3562797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6" name="Picture 110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452215" y="3434395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7" name="Picture 111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915972" y="3755233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8" name="Picture 112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457925" y="3627871"/>
              <a:ext cx="484706" cy="256050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pic>
          <p:nvPicPr>
            <p:cNvPr id="109" name="Picture 11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312698" y="2856889"/>
              <a:ext cx="484706" cy="256051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</p:spPr>
        </p:pic>
        <p:sp>
          <p:nvSpPr>
            <p:cNvPr id="110" name="矩形 109"/>
            <p:cNvSpPr/>
            <p:nvPr/>
          </p:nvSpPr>
          <p:spPr>
            <a:xfrm>
              <a:off x="357436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1" name="直接连接符 110"/>
            <p:cNvCxnSpPr/>
            <p:nvPr/>
          </p:nvCxnSpPr>
          <p:spPr>
            <a:xfrm>
              <a:off x="357436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357436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357436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357436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3674913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矩形 115"/>
            <p:cNvSpPr/>
            <p:nvPr/>
          </p:nvSpPr>
          <p:spPr>
            <a:xfrm>
              <a:off x="4380725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4380725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4380725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4380725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4380725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4481270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矩形 121"/>
            <p:cNvSpPr/>
            <p:nvPr/>
          </p:nvSpPr>
          <p:spPr>
            <a:xfrm>
              <a:off x="5051029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3" name="直接连接符 122"/>
            <p:cNvCxnSpPr/>
            <p:nvPr/>
          </p:nvCxnSpPr>
          <p:spPr>
            <a:xfrm>
              <a:off x="5051029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5051029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>
            <a:xfrm>
              <a:off x="5051029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5051029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/>
          </p:nvCxnSpPr>
          <p:spPr>
            <a:xfrm>
              <a:off x="5151574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矩形 127"/>
            <p:cNvSpPr/>
            <p:nvPr/>
          </p:nvSpPr>
          <p:spPr>
            <a:xfrm>
              <a:off x="6525697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9" name="直接连接符 128"/>
            <p:cNvCxnSpPr/>
            <p:nvPr/>
          </p:nvCxnSpPr>
          <p:spPr>
            <a:xfrm>
              <a:off x="6525697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6525697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6525697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6525697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6626242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矩形 133"/>
            <p:cNvSpPr/>
            <p:nvPr/>
          </p:nvSpPr>
          <p:spPr>
            <a:xfrm>
              <a:off x="5654302" y="2407717"/>
              <a:ext cx="201091" cy="25667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5" name="直接连接符 134"/>
            <p:cNvCxnSpPr/>
            <p:nvPr/>
          </p:nvCxnSpPr>
          <p:spPr>
            <a:xfrm>
              <a:off x="5654302" y="2459050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5654302" y="251038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5654302" y="2567695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5654302" y="2613053"/>
              <a:ext cx="201091" cy="0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5754848" y="2416255"/>
              <a:ext cx="0" cy="247154"/>
            </a:xfrm>
            <a:prstGeom prst="lin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TextBox 176"/>
            <p:cNvSpPr txBox="1"/>
            <p:nvPr/>
          </p:nvSpPr>
          <p:spPr>
            <a:xfrm>
              <a:off x="2548237" y="2382745"/>
              <a:ext cx="7232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转发表</a:t>
              </a:r>
              <a:endParaRPr lang="zh-CN" altLang="en-US" dirty="0"/>
            </a:p>
          </p:txBody>
        </p:sp>
        <p:cxnSp>
          <p:nvCxnSpPr>
            <p:cNvPr id="141" name="直接连接符 140"/>
            <p:cNvCxnSpPr/>
            <p:nvPr/>
          </p:nvCxnSpPr>
          <p:spPr>
            <a:xfrm>
              <a:off x="1009291" y="2215214"/>
              <a:ext cx="6944264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箭头连接符 142"/>
            <p:cNvCxnSpPr/>
            <p:nvPr/>
          </p:nvCxnSpPr>
          <p:spPr>
            <a:xfrm>
              <a:off x="3670377" y="2682581"/>
              <a:ext cx="106079" cy="88014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>
              <a:endCxn id="108" idx="0"/>
            </p:cNvCxnSpPr>
            <p:nvPr/>
          </p:nvCxnSpPr>
          <p:spPr>
            <a:xfrm>
              <a:off x="6627077" y="2686787"/>
              <a:ext cx="73200" cy="941084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/>
            <p:nvPr/>
          </p:nvCxnSpPr>
          <p:spPr>
            <a:xfrm flipH="1">
              <a:off x="5723766" y="2678388"/>
              <a:ext cx="30183" cy="789628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/>
            <p:nvPr/>
          </p:nvCxnSpPr>
          <p:spPr>
            <a:xfrm>
              <a:off x="5152849" y="2682587"/>
              <a:ext cx="31244" cy="1121443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/>
            <p:nvPr/>
          </p:nvCxnSpPr>
          <p:spPr>
            <a:xfrm>
              <a:off x="4485937" y="2679551"/>
              <a:ext cx="75120" cy="20883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9" name="矩形 148"/>
            <p:cNvSpPr/>
            <p:nvPr/>
          </p:nvSpPr>
          <p:spPr>
            <a:xfrm>
              <a:off x="3240212" y="1226469"/>
              <a:ext cx="3686671" cy="7320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50" name="Picture 21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57264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pic>
          <p:nvPicPr>
            <p:cNvPr id="151" name="Picture 21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196362" y="1583226"/>
              <a:ext cx="195777" cy="526174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</p:spPr>
        </p:pic>
        <p:cxnSp>
          <p:nvCxnSpPr>
            <p:cNvPr id="153" name="直接箭头连接符 152"/>
            <p:cNvCxnSpPr/>
            <p:nvPr/>
          </p:nvCxnSpPr>
          <p:spPr>
            <a:xfrm flipH="1">
              <a:off x="3679398" y="1548531"/>
              <a:ext cx="337598" cy="857990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/>
            <p:cNvCxnSpPr/>
            <p:nvPr/>
          </p:nvCxnSpPr>
          <p:spPr>
            <a:xfrm flipH="1">
              <a:off x="4485742" y="1573733"/>
              <a:ext cx="106027" cy="836059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箭头连接符 154"/>
            <p:cNvCxnSpPr/>
            <p:nvPr/>
          </p:nvCxnSpPr>
          <p:spPr>
            <a:xfrm>
              <a:off x="6272214" y="1531731"/>
              <a:ext cx="353699" cy="874802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箭头连接符 155"/>
            <p:cNvCxnSpPr/>
            <p:nvPr/>
          </p:nvCxnSpPr>
          <p:spPr>
            <a:xfrm>
              <a:off x="5701828" y="1573733"/>
              <a:ext cx="54372" cy="835365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箭头连接符 156"/>
            <p:cNvCxnSpPr>
              <a:stCxn id="152" idx="4"/>
              <a:endCxn id="122" idx="0"/>
            </p:cNvCxnSpPr>
            <p:nvPr/>
          </p:nvCxnSpPr>
          <p:spPr>
            <a:xfrm>
              <a:off x="5150578" y="1682716"/>
              <a:ext cx="997" cy="725001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TextBox 179"/>
            <p:cNvSpPr txBox="1"/>
            <p:nvPr/>
          </p:nvSpPr>
          <p:spPr>
            <a:xfrm>
              <a:off x="1249993" y="1861409"/>
              <a:ext cx="1049536" cy="33855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Box 180"/>
            <p:cNvSpPr txBox="1"/>
            <p:nvPr/>
          </p:nvSpPr>
          <p:spPr>
            <a:xfrm>
              <a:off x="1249993" y="2234467"/>
              <a:ext cx="1049536" cy="338554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层面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5" name="组合 164"/>
            <p:cNvGrpSpPr/>
            <p:nvPr/>
          </p:nvGrpSpPr>
          <p:grpSpPr>
            <a:xfrm>
              <a:off x="1062847" y="1569143"/>
              <a:ext cx="206062" cy="1296144"/>
              <a:chOff x="199861" y="1988840"/>
              <a:chExt cx="288414" cy="1440160"/>
            </a:xfrm>
          </p:grpSpPr>
          <p:sp>
            <p:nvSpPr>
              <p:cNvPr id="166" name="上箭头 165"/>
              <p:cNvSpPr/>
              <p:nvPr/>
            </p:nvSpPr>
            <p:spPr>
              <a:xfrm>
                <a:off x="199861" y="1988840"/>
                <a:ext cx="288032" cy="688444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rgbClr val="33CC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7" name="上箭头 166"/>
              <p:cNvSpPr/>
              <p:nvPr/>
            </p:nvSpPr>
            <p:spPr>
              <a:xfrm flipV="1">
                <a:off x="200243" y="2737490"/>
                <a:ext cx="288032" cy="691510"/>
              </a:xfrm>
              <a:prstGeom prst="upArrow">
                <a:avLst>
                  <a:gd name="adj1" fmla="val 50000"/>
                  <a:gd name="adj2" fmla="val 102911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168" name="直接箭头连接符 167"/>
            <p:cNvCxnSpPr/>
            <p:nvPr/>
          </p:nvCxnSpPr>
          <p:spPr>
            <a:xfrm flipV="1">
              <a:off x="3212645" y="2542479"/>
              <a:ext cx="38064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ot"/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9" name="Picture 239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8744" y="3328407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0" name="Picture 239" descr="jisuanj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7788" y="3301672"/>
              <a:ext cx="442344" cy="442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2" name="椭圆 151"/>
            <p:cNvSpPr/>
            <p:nvPr/>
          </p:nvSpPr>
          <p:spPr>
            <a:xfrm>
              <a:off x="3575364" y="1351374"/>
              <a:ext cx="3150428" cy="33134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远  程  控  制  器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2" name="矩形 171"/>
          <p:cNvSpPr/>
          <p:nvPr/>
        </p:nvSpPr>
        <p:spPr>
          <a:xfrm>
            <a:off x="7311925" y="2356794"/>
            <a:ext cx="1164465" cy="861774"/>
          </a:xfrm>
          <a:prstGeom prst="rect">
            <a:avLst/>
          </a:prstGeom>
          <a:solidFill>
            <a:srgbClr val="00CCFF"/>
          </a:solidFill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：</a:t>
            </a:r>
            <a:endParaRPr lang="en-US" altLang="zh-CN" sz="1400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表，</a:t>
            </a: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。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45143" y="974269"/>
            <a:ext cx="8053711" cy="2102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基础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ellman-Ford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（或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d-Fulkerson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要点：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>
              <a:lnSpc>
                <a:spcPts val="3200"/>
              </a:lnSpc>
              <a:buClr>
                <a:srgbClr val="0070C0"/>
              </a:buClr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短路径上的一个结点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>
              <a:lnSpc>
                <a:spcPts val="3200"/>
              </a:lnSpc>
              <a:buClr>
                <a:srgbClr val="0070C0"/>
              </a:buClr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把路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→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拆成两段路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→X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→B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每一段路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→X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→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都分别是结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结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短路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14952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41968" y="590977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离向量算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2488044" y="3332202"/>
            <a:ext cx="3480976" cy="670591"/>
            <a:chOff x="2488044" y="3332202"/>
            <a:chExt cx="3480976" cy="670591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2530761" y="4002793"/>
              <a:ext cx="3438259" cy="0"/>
            </a:xfrm>
            <a:prstGeom prst="line">
              <a:avLst/>
            </a:prstGeom>
            <a:ln w="38100">
              <a:solidFill>
                <a:srgbClr val="CC0099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右大括号 9"/>
            <p:cNvSpPr/>
            <p:nvPr/>
          </p:nvSpPr>
          <p:spPr>
            <a:xfrm rot="16200000" flipV="1">
              <a:off x="4106156" y="2032715"/>
              <a:ext cx="202035" cy="3438259"/>
            </a:xfrm>
            <a:prstGeom prst="rightBrace">
              <a:avLst>
                <a:gd name="adj1" fmla="val 23718"/>
                <a:gd name="adj2" fmla="val 50000"/>
              </a:avLst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3701007" y="3332202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短路径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" name="椭圆 16"/>
          <p:cNvSpPr/>
          <p:nvPr/>
        </p:nvSpPr>
        <p:spPr>
          <a:xfrm>
            <a:off x="2623146" y="3179095"/>
            <a:ext cx="404068" cy="404068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>
            <a:stCxn id="5" idx="0"/>
            <a:endCxn id="17" idx="3"/>
          </p:cNvCxnSpPr>
          <p:nvPr/>
        </p:nvCxnSpPr>
        <p:spPr>
          <a:xfrm flipV="1">
            <a:off x="2268691" y="3523989"/>
            <a:ext cx="413629" cy="253677"/>
          </a:xfrm>
          <a:prstGeom prst="line">
            <a:avLst/>
          </a:prstGeom>
          <a:ln w="19050">
            <a:solidFill>
              <a:srgbClr val="0000FF"/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2468067" y="4079010"/>
            <a:ext cx="1379246" cy="608079"/>
            <a:chOff x="2468067" y="4079010"/>
            <a:chExt cx="1379246" cy="608079"/>
          </a:xfrm>
        </p:grpSpPr>
        <p:cxnSp>
          <p:nvCxnSpPr>
            <p:cNvPr id="12" name="直接连接符 11"/>
            <p:cNvCxnSpPr/>
            <p:nvPr/>
          </p:nvCxnSpPr>
          <p:spPr>
            <a:xfrm>
              <a:off x="2468067" y="4079010"/>
              <a:ext cx="1379246" cy="0"/>
            </a:xfrm>
            <a:prstGeom prst="line">
              <a:avLst/>
            </a:prstGeom>
            <a:ln w="38100">
              <a:solidFill>
                <a:srgbClr val="0000FF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右大括号 23"/>
            <p:cNvSpPr/>
            <p:nvPr/>
          </p:nvSpPr>
          <p:spPr>
            <a:xfrm rot="5400000">
              <a:off x="3066283" y="3621244"/>
              <a:ext cx="158583" cy="1315062"/>
            </a:xfrm>
            <a:prstGeom prst="rightBrace">
              <a:avLst>
                <a:gd name="adj1" fmla="val 23718"/>
                <a:gd name="adj2" fmla="val 50000"/>
              </a:avLst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2654988" y="4348535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短路径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078118" y="4079010"/>
            <a:ext cx="1971268" cy="608079"/>
            <a:chOff x="4078118" y="4079010"/>
            <a:chExt cx="1971268" cy="608079"/>
          </a:xfrm>
        </p:grpSpPr>
        <p:cxnSp>
          <p:nvCxnSpPr>
            <p:cNvPr id="15" name="直接连接符 14"/>
            <p:cNvCxnSpPr/>
            <p:nvPr/>
          </p:nvCxnSpPr>
          <p:spPr>
            <a:xfrm>
              <a:off x="4078118" y="4079010"/>
              <a:ext cx="1971268" cy="0"/>
            </a:xfrm>
            <a:prstGeom prst="line">
              <a:avLst/>
            </a:prstGeom>
            <a:ln w="38100">
              <a:solidFill>
                <a:srgbClr val="9933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右大括号 25"/>
            <p:cNvSpPr/>
            <p:nvPr/>
          </p:nvSpPr>
          <p:spPr>
            <a:xfrm rot="5400000">
              <a:off x="5002603" y="3382121"/>
              <a:ext cx="149052" cy="1783781"/>
            </a:xfrm>
            <a:prstGeom prst="rightBrace">
              <a:avLst>
                <a:gd name="adj1" fmla="val 23718"/>
                <a:gd name="adj2" fmla="val 50000"/>
              </a:avLst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4536910" y="4348535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短路径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椭圆 4"/>
          <p:cNvSpPr/>
          <p:nvPr/>
        </p:nvSpPr>
        <p:spPr>
          <a:xfrm>
            <a:off x="2006620" y="3777666"/>
            <a:ext cx="524141" cy="524141"/>
          </a:xfrm>
          <a:prstGeom prst="ellipse">
            <a:avLst/>
          </a:prstGeom>
          <a:solidFill>
            <a:srgbClr val="00B050"/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5969020" y="3777666"/>
            <a:ext cx="524141" cy="524141"/>
          </a:xfrm>
          <a:prstGeom prst="ellipse">
            <a:avLst/>
          </a:prstGeom>
          <a:solidFill>
            <a:srgbClr val="00B050"/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3803106" y="3837702"/>
            <a:ext cx="404068" cy="404068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lang="zh-CN" altLang="en-US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081454" y="723313"/>
            <a:ext cx="6980782" cy="6340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路由器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8(a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的路由表。现在收到相邻路由器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来的路由更新信息，如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8(b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示。试更新路由器 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600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表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1" name="表格 50"/>
          <p:cNvGraphicFramePr>
            <a:graphicFrameLocks noGrp="1"/>
          </p:cNvGraphicFramePr>
          <p:nvPr/>
        </p:nvGraphicFramePr>
        <p:xfrm>
          <a:off x="980316" y="1654923"/>
          <a:ext cx="2948791" cy="94245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/>
                <a:gridCol w="657750"/>
                <a:gridCol w="1308111"/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路由器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5" name="矩形 64"/>
          <p:cNvSpPr/>
          <p:nvPr/>
        </p:nvSpPr>
        <p:spPr>
          <a:xfrm>
            <a:off x="1322029" y="1373208"/>
            <a:ext cx="226536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-8(a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 </a:t>
            </a:r>
            <a:r>
              <a:rPr lang="zh-CN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lang="en-US" altLang="zh-CN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 </a:t>
            </a:r>
            <a:r>
              <a:rPr lang="zh-CN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表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6" name="表格 65"/>
          <p:cNvGraphicFramePr>
            <a:graphicFrameLocks noGrp="1"/>
          </p:cNvGraphicFramePr>
          <p:nvPr/>
        </p:nvGraphicFramePr>
        <p:xfrm>
          <a:off x="5258087" y="1654923"/>
          <a:ext cx="2948791" cy="94245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/>
                <a:gridCol w="657750"/>
                <a:gridCol w="1308111"/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路由器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交付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7" name="矩形 66"/>
          <p:cNvSpPr/>
          <p:nvPr/>
        </p:nvSpPr>
        <p:spPr>
          <a:xfrm>
            <a:off x="5437897" y="1373208"/>
            <a:ext cx="258917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-8(b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 R4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来的路由更新信息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8" name="表格 67"/>
          <p:cNvGraphicFramePr>
            <a:graphicFrameLocks noGrp="1"/>
          </p:cNvGraphicFramePr>
          <p:nvPr/>
        </p:nvGraphicFramePr>
        <p:xfrm>
          <a:off x="5258087" y="3250629"/>
          <a:ext cx="2948791" cy="94245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/>
                <a:gridCol w="657750"/>
                <a:gridCol w="1308111"/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路由器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9" name="矩形 68"/>
          <p:cNvSpPr/>
          <p:nvPr/>
        </p:nvSpPr>
        <p:spPr>
          <a:xfrm>
            <a:off x="5619035" y="2968914"/>
            <a:ext cx="222689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-8(c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后的表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-9(b)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0" name="表格 69"/>
          <p:cNvGraphicFramePr>
            <a:graphicFrameLocks noGrp="1"/>
          </p:cNvGraphicFramePr>
          <p:nvPr/>
        </p:nvGraphicFramePr>
        <p:xfrm>
          <a:off x="980316" y="3056921"/>
          <a:ext cx="2948791" cy="115814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82930"/>
                <a:gridCol w="657750"/>
                <a:gridCol w="1308111"/>
              </a:tblGrid>
              <a:tr h="30214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网络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距离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下一跳路由器</a:t>
                      </a:r>
                      <a:endParaRPr lang="zh-CN" sz="12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89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1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t3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2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56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sz="12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  <p:sp>
        <p:nvSpPr>
          <p:cNvPr id="71" name="矩形 70"/>
          <p:cNvSpPr/>
          <p:nvPr/>
        </p:nvSpPr>
        <p:spPr>
          <a:xfrm>
            <a:off x="864183" y="2775206"/>
            <a:ext cx="274145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-8(d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 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新后的路由表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578156" y="1953579"/>
            <a:ext cx="1653268" cy="1768676"/>
            <a:chOff x="3578156" y="1953579"/>
            <a:chExt cx="1653268" cy="1768676"/>
          </a:xfrm>
        </p:grpSpPr>
        <p:grpSp>
          <p:nvGrpSpPr>
            <p:cNvPr id="72" name="组合 71"/>
            <p:cNvGrpSpPr/>
            <p:nvPr/>
          </p:nvGrpSpPr>
          <p:grpSpPr>
            <a:xfrm>
              <a:off x="3578156" y="1953579"/>
              <a:ext cx="1653268" cy="1768676"/>
              <a:chOff x="3239516" y="1802855"/>
              <a:chExt cx="2342104" cy="2505589"/>
            </a:xfrm>
          </p:grpSpPr>
          <p:sp>
            <p:nvSpPr>
              <p:cNvPr id="61" name="椭圆 60"/>
              <p:cNvSpPr/>
              <p:nvPr/>
            </p:nvSpPr>
            <p:spPr bwMode="auto">
              <a:xfrm>
                <a:off x="4146775" y="2403831"/>
                <a:ext cx="1180985" cy="936105"/>
              </a:xfrm>
              <a:prstGeom prst="ellipse">
                <a:avLst/>
              </a:prstGeom>
              <a:solidFill>
                <a:srgbClr val="99FF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/>
              <a:lstStyle/>
              <a:p>
                <a:pPr marL="0" marR="0" indent="0" algn="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1400" b="1" i="0" u="none" strike="noStrike" cap="none" normalizeH="0" baseline="0" dirty="0" smtClean="0">
                    <a:ln>
                      <a:noFill/>
                    </a:ln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更新</a:t>
                </a:r>
                <a:endParaRPr kumimoji="0" lang="zh-CN" altLang="en-US" sz="1400" b="1" i="0" u="none" strike="noStrike" cap="none" normalizeH="0" baseline="0" dirty="0" smtClean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直角上箭头 61"/>
              <p:cNvSpPr/>
              <p:nvPr/>
            </p:nvSpPr>
            <p:spPr bwMode="auto">
              <a:xfrm flipH="1">
                <a:off x="4552757" y="3359220"/>
                <a:ext cx="1028863" cy="949224"/>
              </a:xfrm>
              <a:prstGeom prst="bentUpArrow">
                <a:avLst>
                  <a:gd name="adj1" fmla="val 17604"/>
                  <a:gd name="adj2" fmla="val 26017"/>
                  <a:gd name="adj3" fmla="val 33446"/>
                </a:avLst>
              </a:prstGeom>
              <a:solidFill>
                <a:srgbClr val="FF9933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直角上箭头 62"/>
              <p:cNvSpPr/>
              <p:nvPr/>
            </p:nvSpPr>
            <p:spPr bwMode="auto">
              <a:xfrm flipV="1">
                <a:off x="3706033" y="1802855"/>
                <a:ext cx="1196826" cy="576064"/>
              </a:xfrm>
              <a:prstGeom prst="bentUpArrow">
                <a:avLst>
                  <a:gd name="adj1" fmla="val 25000"/>
                  <a:gd name="adj2" fmla="val 37144"/>
                  <a:gd name="adj3" fmla="val 42348"/>
                </a:avLst>
              </a:prstGeom>
              <a:solidFill>
                <a:srgbClr val="FF9933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直角上箭头 63"/>
              <p:cNvSpPr/>
              <p:nvPr/>
            </p:nvSpPr>
            <p:spPr bwMode="auto">
              <a:xfrm flipH="1" flipV="1">
                <a:off x="3239516" y="2838050"/>
                <a:ext cx="906865" cy="521169"/>
              </a:xfrm>
              <a:prstGeom prst="bentUpArrow">
                <a:avLst>
                  <a:gd name="adj1" fmla="val 28080"/>
                  <a:gd name="adj2" fmla="val 37144"/>
                  <a:gd name="adj3" fmla="val 42348"/>
                </a:avLst>
              </a:prstGeom>
              <a:solidFill>
                <a:srgbClr val="990099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4160240" y="2523927"/>
              <a:ext cx="41389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</a:t>
              </a:r>
              <a:endParaRPr lang="zh-CN" altLang="en-US" sz="200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682698" y="2571145"/>
            <a:ext cx="2722681" cy="443441"/>
            <a:chOff x="6638192" y="2560871"/>
            <a:chExt cx="2722681" cy="443441"/>
          </a:xfrm>
        </p:grpSpPr>
        <p:sp>
          <p:nvSpPr>
            <p:cNvPr id="73" name="下箭头 72"/>
            <p:cNvSpPr/>
            <p:nvPr/>
          </p:nvSpPr>
          <p:spPr bwMode="auto">
            <a:xfrm>
              <a:off x="6638192" y="2560871"/>
              <a:ext cx="253526" cy="443441"/>
            </a:xfrm>
            <a:prstGeom prst="downArrow">
              <a:avLst/>
            </a:prstGeom>
            <a:solidFill>
              <a:srgbClr val="00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6814308" y="2574385"/>
              <a:ext cx="41389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</a:t>
              </a:r>
              <a:endParaRPr lang="zh-CN" altLang="en-US" sz="16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7057037" y="2617395"/>
              <a:ext cx="2303836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距离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+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1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sym typeface="Wingdings 2" panose="05020102010507070707" pitchFamily="18" charset="2"/>
                </a:rPr>
                <a:t>，修改下一跳地址</a:t>
              </a:r>
              <a:endParaRPr lang="zh-CN" altLang="en-US" sz="14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/>
      <p:bldP spid="71" grpId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616449"/>
            <a:ext cx="8053712" cy="377850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27" name="Group 20"/>
          <p:cNvGrpSpPr/>
          <p:nvPr/>
        </p:nvGrpSpPr>
        <p:grpSpPr bwMode="auto">
          <a:xfrm>
            <a:off x="977270" y="1172666"/>
            <a:ext cx="7032940" cy="2968515"/>
            <a:chOff x="-451" y="756"/>
            <a:chExt cx="6411" cy="2706"/>
          </a:xfrm>
        </p:grpSpPr>
        <p:sp>
          <p:nvSpPr>
            <p:cNvPr id="128" name="Rectangle 6"/>
            <p:cNvSpPr>
              <a:spLocks noChangeArrowheads="1"/>
            </p:cNvSpPr>
            <p:nvPr/>
          </p:nvSpPr>
          <p:spPr bwMode="auto">
            <a:xfrm>
              <a:off x="37" y="1008"/>
              <a:ext cx="1384" cy="100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2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	4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3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	8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6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	4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8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	3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9</a:t>
              </a: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	5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Rectangle 7"/>
            <p:cNvSpPr>
              <a:spLocks noChangeArrowheads="1"/>
            </p:cNvSpPr>
            <p:nvPr/>
          </p:nvSpPr>
          <p:spPr bwMode="auto">
            <a:xfrm>
              <a:off x="1924" y="1200"/>
              <a:ext cx="1211" cy="1008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2	5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3	9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6	5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8	4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9	6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Rectangle 8"/>
            <p:cNvSpPr>
              <a:spLocks noChangeArrowheads="1"/>
            </p:cNvSpPr>
            <p:nvPr/>
          </p:nvSpPr>
          <p:spPr bwMode="auto">
            <a:xfrm>
              <a:off x="-451" y="2448"/>
              <a:ext cx="2044" cy="100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1	7	A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2	2	C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6	8	F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8	4	E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9	4	F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Text Box 9"/>
            <p:cNvSpPr txBox="1">
              <a:spLocks noChangeArrowheads="1"/>
            </p:cNvSpPr>
            <p:nvPr/>
          </p:nvSpPr>
          <p:spPr bwMode="auto">
            <a:xfrm>
              <a:off x="-8" y="756"/>
              <a:ext cx="1469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从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来的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RIP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报文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Text Box 10"/>
            <p:cNvSpPr txBox="1">
              <a:spLocks noChangeArrowheads="1"/>
            </p:cNvSpPr>
            <p:nvPr/>
          </p:nvSpPr>
          <p:spPr bwMode="auto">
            <a:xfrm>
              <a:off x="1803" y="768"/>
              <a:ext cx="1469" cy="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增加跳数以后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从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来的 </a:t>
              </a:r>
              <a:r>
                <a:rPr kumimoji="0" lang="en-US" altLang="zh-CN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RIP </a:t>
              </a:r>
              <a:r>
                <a:rPr kumimoji="0" lang="zh-CN" altLang="en-US" sz="13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报文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Text Box 11"/>
            <p:cNvSpPr txBox="1">
              <a:spLocks noChangeArrowheads="1"/>
            </p:cNvSpPr>
            <p:nvPr/>
          </p:nvSpPr>
          <p:spPr bwMode="auto">
            <a:xfrm>
              <a:off x="214" y="2208"/>
              <a:ext cx="77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旧路由表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Rectangle 12"/>
            <p:cNvSpPr>
              <a:spLocks noChangeArrowheads="1"/>
            </p:cNvSpPr>
            <p:nvPr/>
          </p:nvSpPr>
          <p:spPr bwMode="auto">
            <a:xfrm>
              <a:off x="1881" y="2544"/>
              <a:ext cx="1104" cy="384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更新算法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Rectangle 13"/>
            <p:cNvSpPr>
              <a:spLocks noChangeArrowheads="1"/>
            </p:cNvSpPr>
            <p:nvPr/>
          </p:nvSpPr>
          <p:spPr bwMode="auto">
            <a:xfrm>
              <a:off x="3321" y="2310"/>
              <a:ext cx="2016" cy="1152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1	7	A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2	5	C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3	9	C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6	5	C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8	4	E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3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9	4	F</a:t>
              </a:r>
              <a:endParaRPr kumimoji="0" lang="en-US" altLang="zh-CN" sz="13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6" name="Text Box 14"/>
            <p:cNvSpPr txBox="1">
              <a:spLocks noChangeArrowheads="1"/>
            </p:cNvSpPr>
            <p:nvPr/>
          </p:nvSpPr>
          <p:spPr bwMode="auto">
            <a:xfrm>
              <a:off x="4011" y="2076"/>
              <a:ext cx="77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300" b="1" i="0" u="none" strike="noStrike" kern="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新路由表</a:t>
              </a:r>
              <a:endParaRPr kumimoji="0" lang="zh-CN" altLang="en-US" sz="1300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7" name="AutoShape 15"/>
            <p:cNvSpPr>
              <a:spLocks noChangeArrowheads="1"/>
            </p:cNvSpPr>
            <p:nvPr/>
          </p:nvSpPr>
          <p:spPr bwMode="auto">
            <a:xfrm>
              <a:off x="1641" y="2688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AutoShape 16"/>
            <p:cNvSpPr>
              <a:spLocks noChangeArrowheads="1"/>
            </p:cNvSpPr>
            <p:nvPr/>
          </p:nvSpPr>
          <p:spPr bwMode="auto">
            <a:xfrm>
              <a:off x="3081" y="2688"/>
              <a:ext cx="192" cy="144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AutoShape 17"/>
            <p:cNvSpPr>
              <a:spLocks noChangeArrowheads="1"/>
            </p:cNvSpPr>
            <p:nvPr/>
          </p:nvSpPr>
          <p:spPr bwMode="auto">
            <a:xfrm>
              <a:off x="2361" y="2304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AutoShape 18"/>
            <p:cNvSpPr>
              <a:spLocks noChangeArrowheads="1"/>
            </p:cNvSpPr>
            <p:nvPr/>
          </p:nvSpPr>
          <p:spPr bwMode="auto">
            <a:xfrm>
              <a:off x="1497" y="1584"/>
              <a:ext cx="384" cy="144"/>
            </a:xfrm>
            <a:prstGeom prst="rightArrow">
              <a:avLst>
                <a:gd name="adj1" fmla="val 50000"/>
                <a:gd name="adj2" fmla="val 66667"/>
              </a:avLst>
            </a:prstGeom>
            <a:solidFill>
              <a:srgbClr val="CC00FF"/>
            </a:solidFill>
            <a:ln w="9525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Rectangle 19"/>
            <p:cNvSpPr>
              <a:spLocks noChangeArrowheads="1"/>
            </p:cNvSpPr>
            <p:nvPr/>
          </p:nvSpPr>
          <p:spPr bwMode="auto">
            <a:xfrm>
              <a:off x="3330" y="786"/>
              <a:ext cx="2630" cy="12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1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没有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新信息，不变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2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相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一跳，替换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3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条新路由，增加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6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不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一跳，新跳数小，替换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8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不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一跳，跳数相同，不变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et9</a:t>
              </a:r>
              <a:r>
                <a:rPr kumimoji="0" lang="en-US" altLang="zh-CN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不同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下一跳，新跳数大，</a:t>
              </a:r>
              <a:r>
                <a:rPr kumimoji="0" lang="zh-CN" alt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不变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Text Box 155"/>
          <p:cNvSpPr txBox="1">
            <a:spLocks noChangeArrowheads="1"/>
          </p:cNvSpPr>
          <p:nvPr/>
        </p:nvSpPr>
        <p:spPr bwMode="auto">
          <a:xfrm>
            <a:off x="1081454" y="723313"/>
            <a:ext cx="6980782" cy="34432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更新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1793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1941968" y="588582"/>
            <a:ext cx="52600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坏消息传播得慢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45144" y="986921"/>
            <a:ext cx="8053712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好消息传播得快，坏消息传播得慢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坏消息传播得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慢（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慢收敛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对角圆角矩形 6"/>
          <p:cNvSpPr/>
          <p:nvPr/>
        </p:nvSpPr>
        <p:spPr>
          <a:xfrm>
            <a:off x="944686" y="2088650"/>
            <a:ext cx="6813859" cy="1208732"/>
          </a:xfrm>
          <a:prstGeom prst="round2Diag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095486" y="2261225"/>
            <a:ext cx="654298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出现故障时，要经过比较长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才能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此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（坏消息）传送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所有的路由器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圆角矩形 129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0" name="Group 7"/>
          <p:cNvGrpSpPr/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11" name="Group 8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3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Freeform 17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Freeform 18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Freeform 19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Group 21"/>
          <p:cNvGrpSpPr/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5" name="Group 22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7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31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32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Freeform 33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Group 35"/>
          <p:cNvGrpSpPr/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9" name="Group 3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41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4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Freeform 4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Freeform 4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况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5" name="Group 102"/>
          <p:cNvGrpSpPr/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6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8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1  1 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endParaRPr kumimoji="1" lang="en-US" altLang="zh-CN" sz="1300" b="1" baseline="-2500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14" name="Group 111"/>
          <p:cNvGrpSpPr/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5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7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2 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endParaRPr kumimoji="1" lang="en-US" altLang="zh-CN" sz="1300" b="1" baseline="-25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131" name="Text Box 120"/>
          <p:cNvSpPr txBox="1">
            <a:spLocks noChangeArrowheads="1"/>
          </p:cNvSpPr>
          <p:nvPr/>
        </p:nvSpPr>
        <p:spPr bwMode="auto">
          <a:xfrm>
            <a:off x="1558753" y="2877698"/>
            <a:ext cx="3875634" cy="29238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说：“我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是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直接交付。”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7" name="AutoShape 59"/>
          <p:cNvSpPr>
            <a:spLocks noChangeArrowheads="1"/>
          </p:cNvSpPr>
          <p:nvPr/>
        </p:nvSpPr>
        <p:spPr bwMode="auto">
          <a:xfrm>
            <a:off x="760678" y="1969726"/>
            <a:ext cx="2850203" cy="313225"/>
          </a:xfrm>
          <a:prstGeom prst="wedgeRoundRectCallout">
            <a:avLst>
              <a:gd name="adj1" fmla="val 26072"/>
              <a:gd name="adj2" fmla="val -341672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“1”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表示“从本路由器到网 </a:t>
            </a: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endParaRPr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AutoShape 60"/>
          <p:cNvSpPr>
            <a:spLocks noChangeArrowheads="1"/>
          </p:cNvSpPr>
          <p:nvPr/>
        </p:nvSpPr>
        <p:spPr bwMode="auto">
          <a:xfrm>
            <a:off x="3726193" y="2316620"/>
            <a:ext cx="2260298" cy="325803"/>
          </a:xfrm>
          <a:prstGeom prst="wedgeRoundRectCallout">
            <a:avLst>
              <a:gd name="adj1" fmla="val -72610"/>
              <a:gd name="adj2" fmla="val -433233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“1”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表示“距离是 </a:t>
            </a: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endParaRPr lang="en-US" altLang="zh-CN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AutoShape 61"/>
          <p:cNvSpPr>
            <a:spLocks noChangeArrowheads="1"/>
          </p:cNvSpPr>
          <p:nvPr/>
        </p:nvSpPr>
        <p:spPr bwMode="auto">
          <a:xfrm>
            <a:off x="4914407" y="1828824"/>
            <a:ext cx="2238172" cy="297514"/>
          </a:xfrm>
          <a:prstGeom prst="wedgeRoundRectCallout">
            <a:avLst>
              <a:gd name="adj1" fmla="val -116201"/>
              <a:gd name="adj2" fmla="val -312756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直接交付”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38" grpId="0" animBg="1"/>
      <p:bldP spid="139" grpId="0" animBg="1"/>
    </p:bld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圆角矩形 6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0" name="Group 7"/>
          <p:cNvGrpSpPr/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11" name="Group 8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3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Freeform 17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Freeform 18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Freeform 19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Group 21"/>
          <p:cNvGrpSpPr/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5" name="Group 22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7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31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32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Freeform 33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Group 35"/>
          <p:cNvGrpSpPr/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9" name="Group 3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41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4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Freeform 4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Freeform 4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况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5" name="Group 102"/>
          <p:cNvGrpSpPr/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6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8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1  1 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endParaRPr kumimoji="1" lang="en-US" altLang="zh-CN" sz="1300" b="1" baseline="-2500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14" name="Group 111"/>
          <p:cNvGrpSpPr/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5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7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2 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endParaRPr kumimoji="1" lang="en-US" altLang="zh-CN" sz="1300" b="1" baseline="-25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131" name="Text Box 120"/>
          <p:cNvSpPr txBox="1">
            <a:spLocks noChangeArrowheads="1"/>
          </p:cNvSpPr>
          <p:nvPr/>
        </p:nvSpPr>
        <p:spPr bwMode="auto">
          <a:xfrm>
            <a:off x="1558753" y="2877698"/>
            <a:ext cx="3875634" cy="29238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说：“我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是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经过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”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7" name="AutoShape 59"/>
          <p:cNvSpPr>
            <a:spLocks noChangeArrowheads="1"/>
          </p:cNvSpPr>
          <p:nvPr/>
        </p:nvSpPr>
        <p:spPr bwMode="auto">
          <a:xfrm>
            <a:off x="2105722" y="1846638"/>
            <a:ext cx="2850203" cy="313225"/>
          </a:xfrm>
          <a:prstGeom prst="wedgeRoundRectCallout">
            <a:avLst>
              <a:gd name="adj1" fmla="val 65558"/>
              <a:gd name="adj2" fmla="val -307988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从本路由器到网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AutoShape 60"/>
          <p:cNvSpPr>
            <a:spLocks noChangeArrowheads="1"/>
          </p:cNvSpPr>
          <p:nvPr/>
        </p:nvSpPr>
        <p:spPr bwMode="auto">
          <a:xfrm>
            <a:off x="3726193" y="2316620"/>
            <a:ext cx="2260298" cy="325803"/>
          </a:xfrm>
          <a:prstGeom prst="wedgeRoundRectCallout">
            <a:avLst>
              <a:gd name="adj1" fmla="val 34362"/>
              <a:gd name="adj2" fmla="val -422439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”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距离是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”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AutoShape 61"/>
          <p:cNvSpPr>
            <a:spLocks noChangeArrowheads="1"/>
          </p:cNvSpPr>
          <p:nvPr/>
        </p:nvSpPr>
        <p:spPr bwMode="auto">
          <a:xfrm>
            <a:off x="6110762" y="1828824"/>
            <a:ext cx="2238172" cy="297514"/>
          </a:xfrm>
          <a:prstGeom prst="wedgeRoundRectCallout">
            <a:avLst>
              <a:gd name="adj1" fmla="val -54919"/>
              <a:gd name="adj2" fmla="val -306845"/>
              <a:gd name="adj3" fmla="val 16667"/>
            </a:avLst>
          </a:prstGeom>
          <a:solidFill>
            <a:srgbClr val="99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R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经过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38" grpId="0" animBg="1"/>
      <p:bldP spid="139" grpId="0" animBg="1"/>
    </p:bld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圆角矩形 122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/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9" name="Group 8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Freeform 17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Freeform 18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Freeform 19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Group 21"/>
          <p:cNvGrpSpPr/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3" name="Group 22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5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31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32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33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4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Group 35"/>
          <p:cNvGrpSpPr/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7" name="Group 3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39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Freeform 4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Freeform 4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4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8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1780094" y="1755788"/>
            <a:ext cx="5447183" cy="669385"/>
            <a:chOff x="1780094" y="1755788"/>
            <a:chExt cx="5447183" cy="669385"/>
          </a:xfrm>
        </p:grpSpPr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2416723" y="2074913"/>
              <a:ext cx="4297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1" name="Picture 51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7028" y="1980538"/>
              <a:ext cx="483796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52" name="Text Box 52"/>
            <p:cNvSpPr txBox="1">
              <a:spLocks noChangeArrowheads="1"/>
            </p:cNvSpPr>
            <p:nvPr/>
          </p:nvSpPr>
          <p:spPr bwMode="auto">
            <a:xfrm>
              <a:off x="5578787" y="2132317"/>
              <a:ext cx="371016" cy="2928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Text Box 53"/>
            <p:cNvSpPr txBox="1">
              <a:spLocks noChangeArrowheads="1"/>
            </p:cNvSpPr>
            <p:nvPr/>
          </p:nvSpPr>
          <p:spPr bwMode="auto">
            <a:xfrm>
              <a:off x="3190375" y="2132317"/>
              <a:ext cx="371016" cy="2928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4" name="Picture 54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4386" y="1980538"/>
              <a:ext cx="484850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grpSp>
          <p:nvGrpSpPr>
            <p:cNvPr id="55" name="Group 55"/>
            <p:cNvGrpSpPr/>
            <p:nvPr/>
          </p:nvGrpSpPr>
          <p:grpSpPr bwMode="auto">
            <a:xfrm>
              <a:off x="1793796" y="1810273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56" name="Group 56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58" name="Oval 5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9" name="Oval 5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" name="Oval 5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" name="Oval 60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" name="Oval 6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" name="Oval 6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" name="Oval 6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5" name="Oval 64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" name="Freeform 65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" name="Freeform 66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8" name="Freeform 67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57" name="Text Box 68"/>
              <p:cNvSpPr txBox="1">
                <a:spLocks noChangeArrowheads="1"/>
              </p:cNvSpPr>
              <p:nvPr/>
            </p:nvSpPr>
            <p:spPr bwMode="auto">
              <a:xfrm>
                <a:off x="4965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9" name="Group 69"/>
            <p:cNvGrpSpPr/>
            <p:nvPr/>
          </p:nvGrpSpPr>
          <p:grpSpPr bwMode="auto">
            <a:xfrm>
              <a:off x="6444139" y="1810273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70" name="Group 70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72" name="Oval 71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Oval 72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4" name="Oval 73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5" name="Oval 74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6" name="Oval 75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7" name="Oval 76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8" name="Oval 77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9" name="Oval 78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0" name="Freeform 79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1" name="Freeform 80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2" name="Freeform 81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71" name="Text Box 82"/>
              <p:cNvSpPr txBox="1">
                <a:spLocks noChangeArrowheads="1"/>
              </p:cNvSpPr>
              <p:nvPr/>
            </p:nvSpPr>
            <p:spPr bwMode="auto">
              <a:xfrm>
                <a:off x="4965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3" name="Group 83"/>
            <p:cNvGrpSpPr/>
            <p:nvPr/>
          </p:nvGrpSpPr>
          <p:grpSpPr bwMode="auto">
            <a:xfrm>
              <a:off x="4099995" y="1810273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84" name="Group 84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86" name="Oval 85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7" name="Oval 86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8" name="Oval 87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9" name="Oval 88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0" name="Oval 89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1" name="Oval 90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2" name="Oval 91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3" name="Oval 92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4" name="Freeform 93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5" name="Freeform 94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6" name="Freeform 95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85" name="Text Box 96"/>
              <p:cNvSpPr txBox="1">
                <a:spLocks noChangeArrowheads="1"/>
              </p:cNvSpPr>
              <p:nvPr/>
            </p:nvSpPr>
            <p:spPr bwMode="auto">
              <a:xfrm>
                <a:off x="4965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7" name="Group 97"/>
            <p:cNvGrpSpPr/>
            <p:nvPr/>
          </p:nvGrpSpPr>
          <p:grpSpPr bwMode="auto">
            <a:xfrm>
              <a:off x="1780094" y="1755788"/>
              <a:ext cx="795786" cy="595441"/>
              <a:chOff x="434" y="1298"/>
              <a:chExt cx="755" cy="612"/>
            </a:xfrm>
          </p:grpSpPr>
          <p:sp>
            <p:nvSpPr>
              <p:cNvPr id="98" name="Line 98"/>
              <p:cNvSpPr>
                <a:spLocks noChangeShapeType="1"/>
              </p:cNvSpPr>
              <p:nvPr/>
            </p:nvSpPr>
            <p:spPr bwMode="auto">
              <a:xfrm>
                <a:off x="434" y="1298"/>
                <a:ext cx="755" cy="612"/>
              </a:xfrm>
              <a:prstGeom prst="line">
                <a:avLst/>
              </a:prstGeom>
              <a:noFill/>
              <a:ln w="57150">
                <a:solidFill>
                  <a:srgbClr val="CC00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Line 99"/>
              <p:cNvSpPr>
                <a:spLocks noChangeShapeType="1"/>
              </p:cNvSpPr>
              <p:nvPr/>
            </p:nvSpPr>
            <p:spPr bwMode="auto">
              <a:xfrm flipH="1">
                <a:off x="434" y="1298"/>
                <a:ext cx="755" cy="612"/>
              </a:xfrm>
              <a:prstGeom prst="line">
                <a:avLst/>
              </a:prstGeom>
              <a:noFill/>
              <a:ln w="57150">
                <a:solidFill>
                  <a:srgbClr val="CC00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0" name="Text Box 100"/>
          <p:cNvSpPr txBox="1">
            <a:spLocks noChangeArrowheads="1"/>
          </p:cNvSpPr>
          <p:nvPr/>
        </p:nvSpPr>
        <p:spPr bwMode="auto">
          <a:xfrm>
            <a:off x="1596284" y="2462144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故障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况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2" name="Group 102"/>
          <p:cNvGrpSpPr/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3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5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1  1 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endParaRPr kumimoji="1" lang="en-US" altLang="zh-CN" sz="1300" b="1" baseline="-2500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06" name="Group 106"/>
          <p:cNvGrpSpPr/>
          <p:nvPr/>
        </p:nvGrpSpPr>
        <p:grpSpPr bwMode="auto">
          <a:xfrm>
            <a:off x="2973246" y="2505923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/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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11" name="Group 111"/>
          <p:cNvGrpSpPr/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2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4" name="Text Box 114"/>
          <p:cNvSpPr txBox="1">
            <a:spLocks noChangeArrowheads="1"/>
          </p:cNvSpPr>
          <p:nvPr/>
        </p:nvSpPr>
        <p:spPr bwMode="auto">
          <a:xfrm>
            <a:off x="5286823" y="960619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2 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endParaRPr kumimoji="1" lang="en-US" altLang="zh-CN" sz="1300" b="1" baseline="-25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15" name="Group 115"/>
          <p:cNvGrpSpPr/>
          <p:nvPr/>
        </p:nvGrpSpPr>
        <p:grpSpPr bwMode="auto">
          <a:xfrm>
            <a:off x="5027535" y="2473801"/>
            <a:ext cx="1033995" cy="265611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558752" y="3469443"/>
            <a:ext cx="4612010" cy="60529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 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收到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更新报文之前，还发送原来的报文，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这时 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不知道 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故障。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6" name="Text Box 120"/>
          <p:cNvSpPr txBox="1">
            <a:spLocks noChangeArrowheads="1"/>
          </p:cNvSpPr>
          <p:nvPr/>
        </p:nvSpPr>
        <p:spPr bwMode="auto">
          <a:xfrm>
            <a:off x="1558752" y="3016928"/>
            <a:ext cx="5237009" cy="3488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说：“我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是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表示无法到达</a:t>
            </a:r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，是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交付。”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25" grpId="0" animBg="1"/>
      <p:bldP spid="126" grpId="0" animBg="1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圆角矩形 125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/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9" name="Group 8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Freeform 17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Freeform 18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Freeform 19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Group 21"/>
          <p:cNvGrpSpPr/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3" name="Group 22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5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31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32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33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4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Group 35"/>
          <p:cNvGrpSpPr/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7" name="Group 3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39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Freeform 4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Freeform 4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4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8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2416723" y="2074913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" name="Picture 5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980538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5578787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3190375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4" name="Picture 5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6" y="1980538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5" name="Group 55"/>
          <p:cNvGrpSpPr/>
          <p:nvPr/>
        </p:nvGrpSpPr>
        <p:grpSpPr bwMode="auto">
          <a:xfrm>
            <a:off x="1793796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56" name="Group 5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58" name="Oval 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Oval 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Oval 6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6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Freeform 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Freeform 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Group 69"/>
          <p:cNvGrpSpPr/>
          <p:nvPr/>
        </p:nvGrpSpPr>
        <p:grpSpPr bwMode="auto">
          <a:xfrm>
            <a:off x="6444139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70" name="Group 70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72" name="Oval 7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Oval 7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Oval 7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Oval 74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Oval 7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Oval 7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Oval 78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Freeform 79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Freeform 80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Freeform 81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1" name="Text Box 82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Group 83"/>
          <p:cNvGrpSpPr/>
          <p:nvPr/>
        </p:nvGrpSpPr>
        <p:grpSpPr bwMode="auto">
          <a:xfrm>
            <a:off x="4099995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84" name="Group 84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86" name="Oval 8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8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8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Oval 88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Oval 8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Oval 9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Oval 9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Oval 92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Freeform 93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Freeform 94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Freeform 95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 Box 96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7" name="Group 97"/>
          <p:cNvGrpSpPr/>
          <p:nvPr/>
        </p:nvGrpSpPr>
        <p:grpSpPr bwMode="auto">
          <a:xfrm>
            <a:off x="1780094" y="1755788"/>
            <a:ext cx="795786" cy="595441"/>
            <a:chOff x="434" y="1298"/>
            <a:chExt cx="755" cy="612"/>
          </a:xfrm>
        </p:grpSpPr>
        <p:sp>
          <p:nvSpPr>
            <p:cNvPr id="98" name="Line 98"/>
            <p:cNvSpPr>
              <a:spLocks noChangeShapeType="1"/>
            </p:cNvSpPr>
            <p:nvPr/>
          </p:nvSpPr>
          <p:spPr bwMode="auto">
            <a:xfrm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 flipH="1"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1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况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2" name="Group 102"/>
          <p:cNvGrpSpPr/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3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5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1  1 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endParaRPr kumimoji="1" lang="en-US" altLang="zh-CN" sz="1300" b="1" baseline="-2500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06" name="Group 106"/>
          <p:cNvGrpSpPr/>
          <p:nvPr/>
        </p:nvGrpSpPr>
        <p:grpSpPr bwMode="auto">
          <a:xfrm>
            <a:off x="2973246" y="2505923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/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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11" name="Group 111"/>
          <p:cNvGrpSpPr/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2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4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2 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endParaRPr kumimoji="1" lang="en-US" altLang="zh-CN" sz="1300" b="1" baseline="-25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15" name="Group 115"/>
          <p:cNvGrpSpPr/>
          <p:nvPr/>
        </p:nvGrpSpPr>
        <p:grpSpPr bwMode="auto">
          <a:xfrm>
            <a:off x="5027535" y="2473823"/>
            <a:ext cx="1033995" cy="265614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20" name="Group 121"/>
          <p:cNvGrpSpPr/>
          <p:nvPr/>
        </p:nvGrpSpPr>
        <p:grpSpPr bwMode="auto">
          <a:xfrm>
            <a:off x="2972193" y="2814357"/>
            <a:ext cx="1002374" cy="246155"/>
            <a:chOff x="1565" y="2478"/>
            <a:chExt cx="951" cy="253"/>
          </a:xfrm>
          <a:solidFill>
            <a:srgbClr val="FFFF00"/>
          </a:solidFill>
        </p:grpSpPr>
        <p:grpSp>
          <p:nvGrpSpPr>
            <p:cNvPr id="121" name="Group 122"/>
            <p:cNvGrpSpPr/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23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2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3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2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839563" y="3273353"/>
            <a:ext cx="4949184" cy="86177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收到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更新报文后，误认为可经过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达</a:t>
            </a:r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于是更新自己的路由表，说：“我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是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下一跳经过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然后将此更新信息发送给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7" name="Text Box 100"/>
          <p:cNvSpPr txBox="1">
            <a:spLocks noChangeArrowheads="1"/>
          </p:cNvSpPr>
          <p:nvPr/>
        </p:nvSpPr>
        <p:spPr bwMode="auto">
          <a:xfrm>
            <a:off x="1596284" y="2462144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故障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 animBg="1"/>
      <p:bldP spid="127" grpId="0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圆角矩形 130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2416723" y="1233220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137872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78787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90375" y="1290624"/>
            <a:ext cx="370614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6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7" y="1137872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/>
          <p:nvPr/>
        </p:nvGrpSpPr>
        <p:grpSpPr bwMode="auto">
          <a:xfrm>
            <a:off x="1793796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9" name="Group 8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11" name="Oval 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Oval 1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Oval 1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Oval 12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Oval 1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Oval 1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Oval 16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Freeform 17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Freeform 18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Freeform 19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Group 21"/>
          <p:cNvGrpSpPr/>
          <p:nvPr/>
        </p:nvGrpSpPr>
        <p:grpSpPr bwMode="auto">
          <a:xfrm>
            <a:off x="6444139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23" name="Group 22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25" name="Oval 2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2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2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Oval 26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2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2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2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Oval 30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31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32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33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4" name="Text Box 34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Group 35"/>
          <p:cNvGrpSpPr/>
          <p:nvPr/>
        </p:nvGrpSpPr>
        <p:grpSpPr bwMode="auto">
          <a:xfrm>
            <a:off x="4099995" y="968580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37" name="Group 3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39" name="Oval 3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Oval 3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Oval 3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Oval 4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4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Oval 4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Oval 4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Oval 4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Freeform 4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Freeform 4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4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8" name="Text Box 48"/>
            <p:cNvSpPr txBox="1">
              <a:spLocks noChangeArrowheads="1"/>
            </p:cNvSpPr>
            <p:nvPr/>
          </p:nvSpPr>
          <p:spPr bwMode="auto">
            <a:xfrm>
              <a:off x="4967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2416723" y="2074913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" name="Picture 5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980538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5578787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3190375" y="2132317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4" name="Picture 5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6" y="1980538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5" name="Group 55"/>
          <p:cNvGrpSpPr/>
          <p:nvPr/>
        </p:nvGrpSpPr>
        <p:grpSpPr bwMode="auto">
          <a:xfrm>
            <a:off x="1793796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56" name="Group 5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58" name="Oval 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Oval 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Oval 6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6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Freeform 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Freeform 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Group 69"/>
          <p:cNvGrpSpPr/>
          <p:nvPr/>
        </p:nvGrpSpPr>
        <p:grpSpPr bwMode="auto">
          <a:xfrm>
            <a:off x="6444139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70" name="Group 70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72" name="Oval 7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Oval 7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Oval 7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Oval 74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Oval 7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Oval 7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Oval 78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Freeform 79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Freeform 80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Freeform 81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1" name="Text Box 82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Group 83"/>
          <p:cNvGrpSpPr/>
          <p:nvPr/>
        </p:nvGrpSpPr>
        <p:grpSpPr bwMode="auto">
          <a:xfrm>
            <a:off x="4099995" y="1810273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84" name="Group 84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86" name="Oval 8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8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8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Oval 88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Oval 8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Oval 9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Oval 9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Oval 92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Freeform 93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Freeform 94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Freeform 95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 Box 96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7" name="Group 97"/>
          <p:cNvGrpSpPr/>
          <p:nvPr/>
        </p:nvGrpSpPr>
        <p:grpSpPr bwMode="auto">
          <a:xfrm>
            <a:off x="1780094" y="1755788"/>
            <a:ext cx="795786" cy="595441"/>
            <a:chOff x="434" y="1298"/>
            <a:chExt cx="755" cy="612"/>
          </a:xfrm>
        </p:grpSpPr>
        <p:sp>
          <p:nvSpPr>
            <p:cNvPr id="98" name="Line 98"/>
            <p:cNvSpPr>
              <a:spLocks noChangeShapeType="1"/>
            </p:cNvSpPr>
            <p:nvPr/>
          </p:nvSpPr>
          <p:spPr bwMode="auto">
            <a:xfrm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 flipH="1"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1" name="Text Box 101"/>
          <p:cNvSpPr txBox="1">
            <a:spLocks noChangeArrowheads="1"/>
          </p:cNvSpPr>
          <p:nvPr/>
        </p:nvSpPr>
        <p:spPr bwMode="auto">
          <a:xfrm>
            <a:off x="1486022" y="768154"/>
            <a:ext cx="351378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况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2" name="Group 102"/>
          <p:cNvGrpSpPr/>
          <p:nvPr/>
        </p:nvGrpSpPr>
        <p:grpSpPr bwMode="auto">
          <a:xfrm>
            <a:off x="2816198" y="886853"/>
            <a:ext cx="977077" cy="191669"/>
            <a:chOff x="1491" y="212"/>
            <a:chExt cx="853" cy="240"/>
          </a:xfrm>
          <a:solidFill>
            <a:srgbClr val="FFFF00"/>
          </a:solidFill>
        </p:grpSpPr>
        <p:sp>
          <p:nvSpPr>
            <p:cNvPr id="103" name="AutoShape 103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104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5" name="Text Box 105"/>
          <p:cNvSpPr txBox="1">
            <a:spLocks noChangeArrowheads="1"/>
          </p:cNvSpPr>
          <p:nvPr/>
        </p:nvSpPr>
        <p:spPr bwMode="auto">
          <a:xfrm>
            <a:off x="2828846" y="932581"/>
            <a:ext cx="679994" cy="20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1  1  </a:t>
            </a:r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</a:t>
            </a:r>
            <a:endParaRPr kumimoji="1" lang="en-US" altLang="zh-CN" sz="1300" b="1" baseline="-2500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06" name="Group 106"/>
          <p:cNvGrpSpPr/>
          <p:nvPr/>
        </p:nvGrpSpPr>
        <p:grpSpPr bwMode="auto">
          <a:xfrm>
            <a:off x="2973246" y="2505923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/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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11" name="Group 111"/>
          <p:cNvGrpSpPr/>
          <p:nvPr/>
        </p:nvGrpSpPr>
        <p:grpSpPr bwMode="auto">
          <a:xfrm flipH="1">
            <a:off x="5027534" y="900474"/>
            <a:ext cx="977077" cy="191669"/>
            <a:chOff x="1491" y="212"/>
            <a:chExt cx="853" cy="240"/>
          </a:xfrm>
          <a:solidFill>
            <a:srgbClr val="66FF66"/>
          </a:solidFill>
        </p:grpSpPr>
        <p:sp>
          <p:nvSpPr>
            <p:cNvPr id="112" name="AutoShape 112"/>
            <p:cNvSpPr>
              <a:spLocks noChangeArrowheads="1"/>
            </p:cNvSpPr>
            <p:nvPr/>
          </p:nvSpPr>
          <p:spPr bwMode="auto">
            <a:xfrm>
              <a:off x="2089" y="271"/>
              <a:ext cx="255" cy="122"/>
            </a:xfrm>
            <a:prstGeom prst="rightArrow">
              <a:avLst>
                <a:gd name="adj1" fmla="val 50000"/>
                <a:gd name="adj2" fmla="val 52254"/>
              </a:avLst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113"/>
            <p:cNvSpPr>
              <a:spLocks noChangeArrowheads="1"/>
            </p:cNvSpPr>
            <p:nvPr/>
          </p:nvSpPr>
          <p:spPr bwMode="auto">
            <a:xfrm>
              <a:off x="1491" y="212"/>
              <a:ext cx="632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4" name="Text Box 114"/>
          <p:cNvSpPr txBox="1">
            <a:spLocks noChangeArrowheads="1"/>
          </p:cNvSpPr>
          <p:nvPr/>
        </p:nvSpPr>
        <p:spPr bwMode="auto">
          <a:xfrm>
            <a:off x="5286823" y="958851"/>
            <a:ext cx="774571" cy="20698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2 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1</a:t>
            </a:r>
            <a:endParaRPr kumimoji="1" lang="en-US" altLang="zh-CN" sz="1300" b="1" baseline="-250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grpSp>
        <p:nvGrpSpPr>
          <p:cNvPr id="115" name="Group 115"/>
          <p:cNvGrpSpPr/>
          <p:nvPr/>
        </p:nvGrpSpPr>
        <p:grpSpPr bwMode="auto">
          <a:xfrm>
            <a:off x="5027535" y="2473823"/>
            <a:ext cx="1033995" cy="265614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20" name="Group 121"/>
          <p:cNvGrpSpPr/>
          <p:nvPr/>
        </p:nvGrpSpPr>
        <p:grpSpPr bwMode="auto">
          <a:xfrm>
            <a:off x="2972193" y="2814357"/>
            <a:ext cx="1002374" cy="246155"/>
            <a:chOff x="1565" y="2478"/>
            <a:chExt cx="951" cy="253"/>
          </a:xfrm>
          <a:solidFill>
            <a:srgbClr val="FFFF00"/>
          </a:solidFill>
        </p:grpSpPr>
        <p:grpSp>
          <p:nvGrpSpPr>
            <p:cNvPr id="121" name="Group 122"/>
            <p:cNvGrpSpPr/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23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2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3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2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839563" y="3273353"/>
            <a:ext cx="4949184" cy="60529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后又更新自己的路由表为“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, 4, 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 “我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是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下一跳经过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6" name="Group 115"/>
          <p:cNvGrpSpPr/>
          <p:nvPr/>
        </p:nvGrpSpPr>
        <p:grpSpPr bwMode="auto">
          <a:xfrm>
            <a:off x="5027535" y="2875695"/>
            <a:ext cx="1033995" cy="251020"/>
            <a:chOff x="3515" y="1991"/>
            <a:chExt cx="981" cy="258"/>
          </a:xfrm>
          <a:solidFill>
            <a:srgbClr val="66FF66"/>
          </a:solidFill>
        </p:grpSpPr>
        <p:grpSp>
          <p:nvGrpSpPr>
            <p:cNvPr id="127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29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8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32" name="Text Box 100"/>
          <p:cNvSpPr txBox="1">
            <a:spLocks noChangeArrowheads="1"/>
          </p:cNvSpPr>
          <p:nvPr/>
        </p:nvSpPr>
        <p:spPr bwMode="auto">
          <a:xfrm>
            <a:off x="1596284" y="2462144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故障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" grpId="0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圆角矩形 205"/>
          <p:cNvSpPr/>
          <p:nvPr/>
        </p:nvSpPr>
        <p:spPr>
          <a:xfrm>
            <a:off x="545144" y="615462"/>
            <a:ext cx="8053712" cy="372812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2416723" y="1786039"/>
            <a:ext cx="4297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" name="Picture 5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28" y="1691664"/>
            <a:ext cx="483796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5578787" y="1843443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3190375" y="1843443"/>
            <a:ext cx="371016" cy="29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4" name="Picture 5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386" y="1691664"/>
            <a:ext cx="484850" cy="20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55" name="Group 55"/>
          <p:cNvGrpSpPr/>
          <p:nvPr/>
        </p:nvGrpSpPr>
        <p:grpSpPr bwMode="auto">
          <a:xfrm>
            <a:off x="1793796" y="1521399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56" name="Group 56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58" name="Oval 5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Oval 5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Oval 60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6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Oval 6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Oval 6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Oval 64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65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Freeform 66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Freeform 67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Group 69"/>
          <p:cNvGrpSpPr/>
          <p:nvPr/>
        </p:nvGrpSpPr>
        <p:grpSpPr bwMode="auto">
          <a:xfrm>
            <a:off x="6444139" y="1521399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70" name="Group 70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72" name="Oval 7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Oval 7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Oval 7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Oval 74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Oval 7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Oval 7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Oval 78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Freeform 79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Freeform 80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Freeform 81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1" name="Text Box 82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Group 83"/>
          <p:cNvGrpSpPr/>
          <p:nvPr/>
        </p:nvGrpSpPr>
        <p:grpSpPr bwMode="auto">
          <a:xfrm>
            <a:off x="4099995" y="1521399"/>
            <a:ext cx="783138" cy="526362"/>
            <a:chOff x="4830" y="1752"/>
            <a:chExt cx="667" cy="477"/>
          </a:xfrm>
          <a:solidFill>
            <a:srgbClr val="00FFFF"/>
          </a:solidFill>
        </p:grpSpPr>
        <p:grpSp>
          <p:nvGrpSpPr>
            <p:cNvPr id="84" name="Group 84"/>
            <p:cNvGrpSpPr/>
            <p:nvPr/>
          </p:nvGrpSpPr>
          <p:grpSpPr bwMode="auto">
            <a:xfrm>
              <a:off x="4830" y="1752"/>
              <a:ext cx="667" cy="477"/>
              <a:chOff x="2949" y="196"/>
              <a:chExt cx="941" cy="598"/>
            </a:xfrm>
            <a:grpFill/>
          </p:grpSpPr>
          <p:sp>
            <p:nvSpPr>
              <p:cNvPr id="86" name="Oval 8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Oval 8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Oval 8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Oval 88"/>
              <p:cNvSpPr>
                <a:spLocks noChangeArrowheads="1"/>
              </p:cNvSpPr>
              <p:nvPr/>
            </p:nvSpPr>
            <p:spPr bwMode="auto">
              <a:xfrm rot="20040000">
                <a:off x="3573" y="537"/>
                <a:ext cx="291" cy="18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Oval 8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Oval 9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Oval 9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Oval 92"/>
              <p:cNvSpPr>
                <a:spLocks noChangeArrowheads="1"/>
              </p:cNvSpPr>
              <p:nvPr/>
            </p:nvSpPr>
            <p:spPr bwMode="auto">
              <a:xfrm rot="19740000">
                <a:off x="2984" y="310"/>
                <a:ext cx="295" cy="156"/>
              </a:xfrm>
              <a:prstGeom prst="ellipse">
                <a:avLst/>
              </a:prstGeom>
              <a:grpFill/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Freeform 93"/>
              <p:cNvSpPr/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Freeform 94"/>
              <p:cNvSpPr/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Freeform 95"/>
              <p:cNvSpPr/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 Box 96"/>
            <p:cNvSpPr txBox="1">
              <a:spLocks noChangeArrowheads="1"/>
            </p:cNvSpPr>
            <p:nvPr/>
          </p:nvSpPr>
          <p:spPr bwMode="auto">
            <a:xfrm>
              <a:off x="4965" y="1856"/>
              <a:ext cx="429" cy="26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7" name="Group 97"/>
          <p:cNvGrpSpPr/>
          <p:nvPr/>
        </p:nvGrpSpPr>
        <p:grpSpPr bwMode="auto">
          <a:xfrm>
            <a:off x="1780094" y="1466914"/>
            <a:ext cx="795786" cy="595441"/>
            <a:chOff x="434" y="1298"/>
            <a:chExt cx="755" cy="612"/>
          </a:xfrm>
        </p:grpSpPr>
        <p:sp>
          <p:nvSpPr>
            <p:cNvPr id="98" name="Line 98"/>
            <p:cNvSpPr>
              <a:spLocks noChangeShapeType="1"/>
            </p:cNvSpPr>
            <p:nvPr/>
          </p:nvSpPr>
          <p:spPr bwMode="auto">
            <a:xfrm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 flipH="1">
              <a:off x="434" y="1298"/>
              <a:ext cx="755" cy="612"/>
            </a:xfrm>
            <a:prstGeom prst="line">
              <a:avLst/>
            </a:prstGeom>
            <a:noFill/>
            <a:ln w="57150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0" name="Text Box 100"/>
          <p:cNvSpPr txBox="1">
            <a:spLocks noChangeArrowheads="1"/>
          </p:cNvSpPr>
          <p:nvPr/>
        </p:nvSpPr>
        <p:spPr bwMode="auto">
          <a:xfrm>
            <a:off x="1614756" y="2173270"/>
            <a:ext cx="1220206" cy="272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 </a:t>
            </a:r>
            <a:r>
              <a:rPr kumimoji="1" lang="en-US" altLang="zh-CN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故障</a:t>
            </a:r>
            <a:endParaRPr kumimoji="1" lang="zh-CN" altLang="en-US" sz="13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6" name="Group 106"/>
          <p:cNvGrpSpPr/>
          <p:nvPr/>
        </p:nvGrpSpPr>
        <p:grpSpPr bwMode="auto">
          <a:xfrm>
            <a:off x="2973246" y="2217049"/>
            <a:ext cx="1001320" cy="247128"/>
            <a:chOff x="1566" y="2024"/>
            <a:chExt cx="950" cy="254"/>
          </a:xfrm>
          <a:solidFill>
            <a:srgbClr val="FFFF00"/>
          </a:solidFill>
        </p:grpSpPr>
        <p:grpSp>
          <p:nvGrpSpPr>
            <p:cNvPr id="107" name="Group 107"/>
            <p:cNvGrpSpPr/>
            <p:nvPr/>
          </p:nvGrpSpPr>
          <p:grpSpPr bwMode="auto">
            <a:xfrm>
              <a:off x="1589" y="2024"/>
              <a:ext cx="927" cy="197"/>
              <a:chOff x="1491" y="212"/>
              <a:chExt cx="853" cy="240"/>
            </a:xfrm>
            <a:grpFill/>
          </p:grpSpPr>
          <p:sp>
            <p:nvSpPr>
              <p:cNvPr id="109" name="AutoShape 108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109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8" name="Text Box 110"/>
            <p:cNvSpPr txBox="1">
              <a:spLocks noChangeArrowheads="1"/>
            </p:cNvSpPr>
            <p:nvPr/>
          </p:nvSpPr>
          <p:spPr bwMode="auto">
            <a:xfrm>
              <a:off x="1566" y="2066"/>
              <a:ext cx="74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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15" name="Group 115"/>
          <p:cNvGrpSpPr/>
          <p:nvPr/>
        </p:nvGrpSpPr>
        <p:grpSpPr bwMode="auto">
          <a:xfrm>
            <a:off x="5027535" y="2184949"/>
            <a:ext cx="1033995" cy="265614"/>
            <a:chOff x="3515" y="1991"/>
            <a:chExt cx="981" cy="273"/>
          </a:xfrm>
          <a:solidFill>
            <a:srgbClr val="66FF66"/>
          </a:solidFill>
        </p:grpSpPr>
        <p:grpSp>
          <p:nvGrpSpPr>
            <p:cNvPr id="116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18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7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20" name="Group 121"/>
          <p:cNvGrpSpPr/>
          <p:nvPr/>
        </p:nvGrpSpPr>
        <p:grpSpPr bwMode="auto">
          <a:xfrm>
            <a:off x="2972193" y="2525483"/>
            <a:ext cx="1002374" cy="246155"/>
            <a:chOff x="1565" y="2478"/>
            <a:chExt cx="951" cy="253"/>
          </a:xfrm>
          <a:solidFill>
            <a:srgbClr val="FFFF00"/>
          </a:solidFill>
        </p:grpSpPr>
        <p:grpSp>
          <p:nvGrpSpPr>
            <p:cNvPr id="121" name="Group 122"/>
            <p:cNvGrpSpPr/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23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2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3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2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25" name="Text Box 120"/>
          <p:cNvSpPr txBox="1">
            <a:spLocks noChangeArrowheads="1"/>
          </p:cNvSpPr>
          <p:nvPr/>
        </p:nvSpPr>
        <p:spPr bwMode="auto">
          <a:xfrm>
            <a:off x="1839563" y="3704177"/>
            <a:ext cx="4949184" cy="605294"/>
          </a:xfrm>
          <a:prstGeom prst="rect">
            <a:avLst/>
          </a:prstGeom>
          <a:solidFill>
            <a:srgbClr val="00FF99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样不断更新下去，直到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距离都增大到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kumimoji="1" lang="en-US" altLang="zh-CN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3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才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知道网 </a:t>
            </a:r>
            <a:r>
              <a: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不可达的。 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6" name="Group 115"/>
          <p:cNvGrpSpPr/>
          <p:nvPr/>
        </p:nvGrpSpPr>
        <p:grpSpPr bwMode="auto">
          <a:xfrm>
            <a:off x="5027535" y="2586821"/>
            <a:ext cx="1033995" cy="251020"/>
            <a:chOff x="3515" y="1991"/>
            <a:chExt cx="981" cy="258"/>
          </a:xfrm>
          <a:solidFill>
            <a:srgbClr val="66FF66"/>
          </a:solidFill>
        </p:grpSpPr>
        <p:grpSp>
          <p:nvGrpSpPr>
            <p:cNvPr id="127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29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8" name="Text Box 119"/>
            <p:cNvSpPr txBox="1">
              <a:spLocks noChangeArrowheads="1"/>
            </p:cNvSpPr>
            <p:nvPr/>
          </p:nvSpPr>
          <p:spPr bwMode="auto">
            <a:xfrm>
              <a:off x="3761" y="2051"/>
              <a:ext cx="735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31" name="Group 121"/>
          <p:cNvGrpSpPr/>
          <p:nvPr/>
        </p:nvGrpSpPr>
        <p:grpSpPr bwMode="auto">
          <a:xfrm>
            <a:off x="2972193" y="2839686"/>
            <a:ext cx="1002374" cy="231561"/>
            <a:chOff x="1565" y="2478"/>
            <a:chExt cx="951" cy="238"/>
          </a:xfrm>
          <a:solidFill>
            <a:srgbClr val="FFFF00"/>
          </a:solidFill>
        </p:grpSpPr>
        <p:grpSp>
          <p:nvGrpSpPr>
            <p:cNvPr id="132" name="Group 122"/>
            <p:cNvGrpSpPr/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34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3" name="Text Box 125"/>
            <p:cNvSpPr txBox="1">
              <a:spLocks noChangeArrowheads="1"/>
            </p:cNvSpPr>
            <p:nvPr/>
          </p:nvSpPr>
          <p:spPr bwMode="auto">
            <a:xfrm>
              <a:off x="1565" y="2518"/>
              <a:ext cx="735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2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37" name="Group 121"/>
          <p:cNvGrpSpPr/>
          <p:nvPr/>
        </p:nvGrpSpPr>
        <p:grpSpPr bwMode="auto">
          <a:xfrm>
            <a:off x="2930033" y="3389799"/>
            <a:ext cx="1044534" cy="222804"/>
            <a:chOff x="1525" y="2478"/>
            <a:chExt cx="991" cy="229"/>
          </a:xfrm>
          <a:solidFill>
            <a:srgbClr val="FFFF00"/>
          </a:solidFill>
        </p:grpSpPr>
        <p:grpSp>
          <p:nvGrpSpPr>
            <p:cNvPr id="138" name="Group 122"/>
            <p:cNvGrpSpPr/>
            <p:nvPr/>
          </p:nvGrpSpPr>
          <p:grpSpPr bwMode="auto">
            <a:xfrm>
              <a:off x="1589" y="2478"/>
              <a:ext cx="927" cy="197"/>
              <a:chOff x="1491" y="212"/>
              <a:chExt cx="853" cy="240"/>
            </a:xfrm>
            <a:grpFill/>
          </p:grpSpPr>
          <p:sp>
            <p:nvSpPr>
              <p:cNvPr id="140" name="AutoShape 12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1" name="Rectangle 12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9" name="Text Box 125"/>
            <p:cNvSpPr txBox="1">
              <a:spLocks noChangeArrowheads="1"/>
            </p:cNvSpPr>
            <p:nvPr/>
          </p:nvSpPr>
          <p:spPr bwMode="auto">
            <a:xfrm>
              <a:off x="1525" y="2509"/>
              <a:ext cx="832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2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42" name="Group 115"/>
          <p:cNvGrpSpPr/>
          <p:nvPr/>
        </p:nvGrpSpPr>
        <p:grpSpPr bwMode="auto">
          <a:xfrm>
            <a:off x="5027543" y="3389801"/>
            <a:ext cx="1068779" cy="224750"/>
            <a:chOff x="3515" y="1991"/>
            <a:chExt cx="1014" cy="231"/>
          </a:xfrm>
          <a:solidFill>
            <a:srgbClr val="66FF66"/>
          </a:solidFill>
        </p:grpSpPr>
        <p:grpSp>
          <p:nvGrpSpPr>
            <p:cNvPr id="143" name="Group 116"/>
            <p:cNvGrpSpPr/>
            <p:nvPr/>
          </p:nvGrpSpPr>
          <p:grpSpPr bwMode="auto">
            <a:xfrm flipH="1">
              <a:off x="3515" y="1991"/>
              <a:ext cx="927" cy="197"/>
              <a:chOff x="1491" y="212"/>
              <a:chExt cx="853" cy="240"/>
            </a:xfrm>
            <a:grpFill/>
          </p:grpSpPr>
          <p:sp>
            <p:nvSpPr>
              <p:cNvPr id="145" name="AutoShape 117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6" name="Rectangle 118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 Box 119"/>
            <p:cNvSpPr txBox="1">
              <a:spLocks noChangeArrowheads="1"/>
            </p:cNvSpPr>
            <p:nvPr/>
          </p:nvSpPr>
          <p:spPr bwMode="auto">
            <a:xfrm>
              <a:off x="3697" y="2024"/>
              <a:ext cx="832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6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47" name="Text Box 105"/>
          <p:cNvSpPr txBox="1">
            <a:spLocks noChangeArrowheads="1"/>
          </p:cNvSpPr>
          <p:nvPr/>
        </p:nvSpPr>
        <p:spPr bwMode="auto">
          <a:xfrm rot="5400000">
            <a:off x="5545373" y="3055316"/>
            <a:ext cx="3481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 dirty="0">
                <a:latin typeface="+mn-lt"/>
                <a:ea typeface="黑体" panose="02010609060101010101" pitchFamily="2" charset="-122"/>
              </a:rPr>
              <a:t>…</a:t>
            </a:r>
            <a:endParaRPr kumimoji="1" lang="en-US" altLang="zh-CN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148" name="Text Box 142"/>
          <p:cNvSpPr txBox="1">
            <a:spLocks noChangeArrowheads="1"/>
          </p:cNvSpPr>
          <p:nvPr/>
        </p:nvSpPr>
        <p:spPr bwMode="auto">
          <a:xfrm rot="5400000">
            <a:off x="3303952" y="3055316"/>
            <a:ext cx="3481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b="1">
                <a:latin typeface="+mn-lt"/>
                <a:ea typeface="黑体" panose="02010609060101010101" pitchFamily="2" charset="-122"/>
              </a:rPr>
              <a:t>…</a:t>
            </a:r>
            <a:endParaRPr kumimoji="1" lang="en-US" altLang="zh-CN" b="1">
              <a:latin typeface="+mn-lt"/>
              <a:ea typeface="黑体" panose="02010609060101010101" pitchFamily="2" charset="-122"/>
            </a:endParaRPr>
          </a:p>
        </p:txBody>
      </p:sp>
      <p:grpSp>
        <p:nvGrpSpPr>
          <p:cNvPr id="205" name="组合 204"/>
          <p:cNvGrpSpPr/>
          <p:nvPr/>
        </p:nvGrpSpPr>
        <p:grpSpPr>
          <a:xfrm>
            <a:off x="1486022" y="619952"/>
            <a:ext cx="5741255" cy="892552"/>
            <a:chOff x="1486022" y="768154"/>
            <a:chExt cx="5741255" cy="892552"/>
          </a:xfrm>
        </p:grpSpPr>
        <p:sp>
          <p:nvSpPr>
            <p:cNvPr id="149" name="Line 2"/>
            <p:cNvSpPr>
              <a:spLocks noChangeShapeType="1"/>
            </p:cNvSpPr>
            <p:nvPr/>
          </p:nvSpPr>
          <p:spPr bwMode="auto">
            <a:xfrm>
              <a:off x="2416723" y="1233220"/>
              <a:ext cx="4297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0" name="Picture 3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7028" y="1137872"/>
              <a:ext cx="483796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51" name="Text Box 4"/>
            <p:cNvSpPr txBox="1">
              <a:spLocks noChangeArrowheads="1"/>
            </p:cNvSpPr>
            <p:nvPr/>
          </p:nvSpPr>
          <p:spPr bwMode="auto">
            <a:xfrm>
              <a:off x="5578787" y="1290624"/>
              <a:ext cx="370614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Text Box 5"/>
            <p:cNvSpPr txBox="1">
              <a:spLocks noChangeArrowheads="1"/>
            </p:cNvSpPr>
            <p:nvPr/>
          </p:nvSpPr>
          <p:spPr bwMode="auto">
            <a:xfrm>
              <a:off x="3190375" y="1290624"/>
              <a:ext cx="370614" cy="29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3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3" name="Picture 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4387" y="1137872"/>
              <a:ext cx="484850" cy="207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grpSp>
          <p:nvGrpSpPr>
            <p:cNvPr id="154" name="Group 7"/>
            <p:cNvGrpSpPr/>
            <p:nvPr/>
          </p:nvGrpSpPr>
          <p:grpSpPr bwMode="auto">
            <a:xfrm>
              <a:off x="1793796" y="968580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155" name="Group 8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157" name="Oval 9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8" name="Oval 10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9" name="Oval 11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0" name="Oval 12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1" name="Oval 13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2" name="Oval 14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3" name="Oval 15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4" name="Oval 16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5" name="Freeform 17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6" name="Freeform 18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67" name="Freeform 19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56" name="Text Box 20"/>
              <p:cNvSpPr txBox="1">
                <a:spLocks noChangeArrowheads="1"/>
              </p:cNvSpPr>
              <p:nvPr/>
            </p:nvSpPr>
            <p:spPr bwMode="auto">
              <a:xfrm>
                <a:off x="4967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68" name="Group 21"/>
            <p:cNvGrpSpPr/>
            <p:nvPr/>
          </p:nvGrpSpPr>
          <p:grpSpPr bwMode="auto">
            <a:xfrm>
              <a:off x="6444139" y="968580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169" name="Group 22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171" name="Oval 23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2" name="Oval 24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3" name="Oval 25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4" name="Oval 26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5" name="Oval 27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6" name="Oval 28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7" name="Oval 29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8" name="Oval 30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79" name="Freeform 31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0" name="Freeform 32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1" name="Freeform 33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70" name="Text Box 34"/>
              <p:cNvSpPr txBox="1">
                <a:spLocks noChangeArrowheads="1"/>
              </p:cNvSpPr>
              <p:nvPr/>
            </p:nvSpPr>
            <p:spPr bwMode="auto">
              <a:xfrm>
                <a:off x="4967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2" name="Group 35"/>
            <p:cNvGrpSpPr/>
            <p:nvPr/>
          </p:nvGrpSpPr>
          <p:grpSpPr bwMode="auto">
            <a:xfrm>
              <a:off x="4099995" y="968580"/>
              <a:ext cx="783138" cy="526362"/>
              <a:chOff x="4830" y="1752"/>
              <a:chExt cx="667" cy="477"/>
            </a:xfrm>
            <a:solidFill>
              <a:srgbClr val="00FFFF"/>
            </a:solidFill>
          </p:grpSpPr>
          <p:grpSp>
            <p:nvGrpSpPr>
              <p:cNvPr id="183" name="Group 36"/>
              <p:cNvGrpSpPr/>
              <p:nvPr/>
            </p:nvGrpSpPr>
            <p:grpSpPr bwMode="auto">
              <a:xfrm>
                <a:off x="4830" y="1752"/>
                <a:ext cx="667" cy="477"/>
                <a:chOff x="2949" y="196"/>
                <a:chExt cx="941" cy="598"/>
              </a:xfrm>
              <a:grpFill/>
            </p:grpSpPr>
            <p:sp>
              <p:nvSpPr>
                <p:cNvPr id="185" name="Oval 3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6" name="Oval 3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7" name="Oval 3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8" name="Oval 40"/>
                <p:cNvSpPr>
                  <a:spLocks noChangeArrowheads="1"/>
                </p:cNvSpPr>
                <p:nvPr/>
              </p:nvSpPr>
              <p:spPr bwMode="auto">
                <a:xfrm rot="20040000">
                  <a:off x="3573" y="537"/>
                  <a:ext cx="291" cy="18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9" name="Oval 4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0" name="Oval 4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1" name="Oval 4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2" name="Oval 44"/>
                <p:cNvSpPr>
                  <a:spLocks noChangeArrowheads="1"/>
                </p:cNvSpPr>
                <p:nvPr/>
              </p:nvSpPr>
              <p:spPr bwMode="auto">
                <a:xfrm rot="19740000">
                  <a:off x="2984" y="310"/>
                  <a:ext cx="295" cy="156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3" name="Freeform 45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4" name="Freeform 46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5" name="Freeform 47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84" name="Text Box 48"/>
              <p:cNvSpPr txBox="1">
                <a:spLocks noChangeArrowheads="1"/>
              </p:cNvSpPr>
              <p:nvPr/>
            </p:nvSpPr>
            <p:spPr bwMode="auto">
              <a:xfrm>
                <a:off x="4967" y="1856"/>
                <a:ext cx="429" cy="26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 </a:t>
                </a:r>
                <a:r>
                  <a:rPr kumimoji="1" lang="en-US" altLang="zh-CN" sz="13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6" name="Text Box 101"/>
            <p:cNvSpPr txBox="1">
              <a:spLocks noChangeArrowheads="1"/>
            </p:cNvSpPr>
            <p:nvPr/>
          </p:nvSpPr>
          <p:spPr bwMode="auto">
            <a:xfrm>
              <a:off x="1486022" y="768154"/>
              <a:ext cx="351378" cy="8925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正</a:t>
              </a:r>
              <a:endPara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常</a:t>
              </a:r>
              <a:endPara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情</a:t>
              </a:r>
              <a:endPara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kumimoji="1" lang="zh-CN" altLang="en-US" sz="13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况</a:t>
              </a:r>
              <a:endParaRPr kumimoji="1" lang="zh-CN" altLang="en-US" sz="13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97" name="Group 102"/>
            <p:cNvGrpSpPr/>
            <p:nvPr/>
          </p:nvGrpSpPr>
          <p:grpSpPr bwMode="auto">
            <a:xfrm>
              <a:off x="2816198" y="886853"/>
              <a:ext cx="977077" cy="191669"/>
              <a:chOff x="1491" y="212"/>
              <a:chExt cx="853" cy="240"/>
            </a:xfrm>
            <a:solidFill>
              <a:srgbClr val="FFFF00"/>
            </a:solidFill>
          </p:grpSpPr>
          <p:sp>
            <p:nvSpPr>
              <p:cNvPr id="198" name="AutoShape 103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Rectangle 104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0" name="Text Box 105"/>
            <p:cNvSpPr txBox="1">
              <a:spLocks noChangeArrowheads="1"/>
            </p:cNvSpPr>
            <p:nvPr/>
          </p:nvSpPr>
          <p:spPr bwMode="auto">
            <a:xfrm>
              <a:off x="2828846" y="932581"/>
              <a:ext cx="679994" cy="206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  1  </a:t>
              </a:r>
              <a:r>
                <a:rPr kumimoji="1" lang="en-US" altLang="zh-CN" sz="1300" b="1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</a:t>
              </a:r>
              <a:endParaRPr kumimoji="1" lang="en-US" altLang="zh-CN" sz="1300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  <p:grpSp>
          <p:nvGrpSpPr>
            <p:cNvPr id="201" name="Group 111"/>
            <p:cNvGrpSpPr/>
            <p:nvPr/>
          </p:nvGrpSpPr>
          <p:grpSpPr bwMode="auto">
            <a:xfrm flipH="1">
              <a:off x="5027534" y="900474"/>
              <a:ext cx="977077" cy="191669"/>
              <a:chOff x="1491" y="212"/>
              <a:chExt cx="853" cy="240"/>
            </a:xfrm>
            <a:solidFill>
              <a:srgbClr val="66FF66"/>
            </a:solidFill>
          </p:grpSpPr>
          <p:sp>
            <p:nvSpPr>
              <p:cNvPr id="202" name="AutoShape 112"/>
              <p:cNvSpPr>
                <a:spLocks noChangeArrowheads="1"/>
              </p:cNvSpPr>
              <p:nvPr/>
            </p:nvSpPr>
            <p:spPr bwMode="auto">
              <a:xfrm>
                <a:off x="2089" y="271"/>
                <a:ext cx="255" cy="122"/>
              </a:xfrm>
              <a:prstGeom prst="rightArrow">
                <a:avLst>
                  <a:gd name="adj1" fmla="val 50000"/>
                  <a:gd name="adj2" fmla="val 52254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3" name="Rectangle 113"/>
              <p:cNvSpPr>
                <a:spLocks noChangeArrowheads="1"/>
              </p:cNvSpPr>
              <p:nvPr/>
            </p:nvSpPr>
            <p:spPr bwMode="auto">
              <a:xfrm>
                <a:off x="1491" y="212"/>
                <a:ext cx="632" cy="24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5791" dir="2021404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3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4" name="Text Box 114"/>
            <p:cNvSpPr txBox="1">
              <a:spLocks noChangeArrowheads="1"/>
            </p:cNvSpPr>
            <p:nvPr/>
          </p:nvSpPr>
          <p:spPr bwMode="auto">
            <a:xfrm>
              <a:off x="5286823" y="958851"/>
              <a:ext cx="774571" cy="20698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</a:pP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2  </a:t>
              </a:r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13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  <a:sym typeface="Symbol" panose="05050102010706020507" pitchFamily="18" charset="2"/>
                </a:rPr>
                <a:t>1</a:t>
              </a:r>
              <a:endParaRPr kumimoji="1" lang="en-US" altLang="zh-CN" sz="1300" b="1" baseline="-25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36" name="Text Box 155"/>
          <p:cNvSpPr txBox="1">
            <a:spLocks noChangeArrowheads="1"/>
          </p:cNvSpPr>
          <p:nvPr/>
        </p:nvSpPr>
        <p:spPr bwMode="auto">
          <a:xfrm>
            <a:off x="1298256" y="4354196"/>
            <a:ext cx="6593695" cy="344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就是好消息传播得快，而坏消息传播得慢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这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 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一个</a:t>
            </a:r>
            <a:r>
              <a:rPr lang="zh-CN" altLang="en-US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缺点。 </a:t>
            </a:r>
            <a:endParaRPr lang="zh-CN" altLang="en-US" sz="16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2629135" y="2802671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2629135" y="3420208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629135" y="985148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629135" y="1591573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629135" y="2209110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3637198" y="728985"/>
            <a:ext cx="0" cy="3676759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2700573" y="950604"/>
            <a:ext cx="5574294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互连网络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4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解析协议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5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</a:t>
            </a:r>
            <a:endParaRPr lang="en-US" altLang="zh-CN" sz="2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auto">
          <a:xfrm>
            <a:off x="639730" y="985148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17" name="Rectangle 29"/>
          <p:cNvSpPr>
            <a:spLocks noChangeArrowheads="1"/>
          </p:cNvSpPr>
          <p:nvPr/>
        </p:nvSpPr>
        <p:spPr bwMode="auto">
          <a:xfrm>
            <a:off x="648619" y="1080080"/>
            <a:ext cx="162765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</a:t>
            </a:r>
            <a:endParaRPr lang="fr-FR" altLang="zh-CN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2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3906"/>
            <a:ext cx="22349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缺点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42078"/>
            <a:ext cx="8053711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：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简单，开销较小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endParaRPr lang="zh-CN" altLang="en-US" sz="20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规模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限。最大距离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不可达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换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信息为完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，开销较大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24205" indent="-342900">
              <a:lnSpc>
                <a:spcPts val="32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传播得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慢，收敛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过长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983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41825" y="588976"/>
            <a:ext cx="386035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3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42748" y="1258813"/>
            <a:ext cx="6258503" cy="2809692"/>
            <a:chOff x="1113847" y="1369650"/>
            <a:chExt cx="6258503" cy="2809692"/>
          </a:xfrm>
        </p:grpSpPr>
        <p:sp>
          <p:nvSpPr>
            <p:cNvPr id="6" name="矩形 5"/>
            <p:cNvSpPr/>
            <p:nvPr/>
          </p:nvSpPr>
          <p:spPr>
            <a:xfrm>
              <a:off x="3408795" y="1369650"/>
              <a:ext cx="2540000" cy="424873"/>
            </a:xfrm>
            <a:prstGeom prst="rect">
              <a:avLst/>
            </a:prstGeom>
            <a:solidFill>
              <a:srgbClr val="0099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156303" y="2239529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内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569906" y="2239530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间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113847" y="3109407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距离向量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Distance Vector)</a:t>
              </a:r>
              <a:endPara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220430" y="3109408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</a:t>
              </a:r>
              <a:r>
                <a:rPr lang="zh-CN" altLang="en-US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Link State)</a:t>
              </a:r>
              <a:endPara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569907" y="3109408"/>
              <a:ext cx="1802443" cy="671608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径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向量</a:t>
              </a:r>
              <a:endPara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ath vector)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2" name="直接连接符 11"/>
            <p:cNvCxnSpPr>
              <a:endCxn id="7" idx="0"/>
            </p:cNvCxnSpPr>
            <p:nvPr/>
          </p:nvCxnSpPr>
          <p:spPr>
            <a:xfrm flipH="1">
              <a:off x="3057525" y="1794523"/>
              <a:ext cx="1009650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>
              <a:endCxn id="8" idx="0"/>
            </p:cNvCxnSpPr>
            <p:nvPr/>
          </p:nvCxnSpPr>
          <p:spPr>
            <a:xfrm>
              <a:off x="5461478" y="1794523"/>
              <a:ext cx="1009650" cy="4450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7" idx="2"/>
              <a:endCxn id="9" idx="0"/>
            </p:cNvCxnSpPr>
            <p:nvPr/>
          </p:nvCxnSpPr>
          <p:spPr>
            <a:xfrm flipH="1">
              <a:off x="2015069" y="2664402"/>
              <a:ext cx="1042456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stCxn id="7" idx="2"/>
              <a:endCxn id="10" idx="0"/>
            </p:cNvCxnSpPr>
            <p:nvPr/>
          </p:nvCxnSpPr>
          <p:spPr>
            <a:xfrm>
              <a:off x="3057525" y="2664402"/>
              <a:ext cx="1064127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>
              <a:stCxn id="8" idx="2"/>
              <a:endCxn id="11" idx="0"/>
            </p:cNvCxnSpPr>
            <p:nvPr/>
          </p:nvCxnSpPr>
          <p:spPr>
            <a:xfrm>
              <a:off x="6471128" y="2664403"/>
              <a:ext cx="1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矩形 16"/>
            <p:cNvSpPr/>
            <p:nvPr/>
          </p:nvSpPr>
          <p:spPr>
            <a:xfrm>
              <a:off x="1727169" y="3779232"/>
              <a:ext cx="61908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IP</a:t>
              </a:r>
              <a:endParaRPr lang="zh-CN" altLang="en-US" sz="20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3691886" y="3779232"/>
              <a:ext cx="85953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SPF</a:t>
              </a:r>
              <a:endParaRPr lang="zh-CN" altLang="en-US" sz="2000" dirty="0">
                <a:solidFill>
                  <a:srgbClr val="000099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5974036" y="3779232"/>
              <a:ext cx="99418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GP-4</a:t>
              </a:r>
              <a:endParaRPr lang="zh-CN" altLang="en-US" sz="20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9839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641825" y="588976"/>
            <a:ext cx="386035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3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27610"/>
            <a:ext cx="8053712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放最短路径优先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PF (Open Shortest Path First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为克服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点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89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开发出来的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很简单，但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很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。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了 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jkstra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出的最短路径算法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F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的链路状态协议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ink state protocol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PFv2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31248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2480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8876"/>
            <a:ext cx="8028487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洪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泛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looding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向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自治系统中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本路由器相邻的所有路由器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状态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这只是路由器所知道的部分信息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5305" lvl="1" indent="-279400">
              <a:lnSpc>
                <a:spcPts val="32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状态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说明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路由器都和哪些路由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及该链路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度量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tric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2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状态发生变化或每隔一段时间（如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钟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，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才用洪泛法向所有路由器发送此信息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4676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65908"/>
            <a:ext cx="47717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状态数据库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ink-state database)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5144" y="932304"/>
            <a:ext cx="8053712" cy="22082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路由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终都能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建立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的拓扑结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。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网范围内是一致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这称为链路状态数据库的同步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使用链路状态数据库中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构造自己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表（例如，使用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jkstra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短路径路由算法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对角圆角矩形 4"/>
          <p:cNvSpPr/>
          <p:nvPr/>
        </p:nvSpPr>
        <p:spPr>
          <a:xfrm>
            <a:off x="667598" y="3131365"/>
            <a:ext cx="7654170" cy="1126599"/>
          </a:xfrm>
          <a:prstGeom prst="round2DiagRect">
            <a:avLst/>
          </a:prstGeom>
          <a:solidFill>
            <a:srgbClr val="0099CC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27633" y="3259904"/>
            <a:ext cx="7355787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数据库能较快地进行更新，使各个路由器能及时更新其路由表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要优点：</a:t>
            </a:r>
            <a:r>
              <a:rPr lang="en-US" altLang="zh-CN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PF </a:t>
            </a:r>
            <a:r>
              <a:rPr lang="zh-CN" altLang="en-US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过程收敛速度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。</a:t>
            </a:r>
            <a:endParaRPr lang="zh-CN" altLang="en-US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5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49954" y="579390"/>
            <a:ext cx="36968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4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42748" y="1258813"/>
            <a:ext cx="6258503" cy="2809692"/>
            <a:chOff x="1113847" y="1369650"/>
            <a:chExt cx="6258503" cy="2809692"/>
          </a:xfrm>
        </p:grpSpPr>
        <p:sp>
          <p:nvSpPr>
            <p:cNvPr id="6" name="矩形 5"/>
            <p:cNvSpPr/>
            <p:nvPr/>
          </p:nvSpPr>
          <p:spPr>
            <a:xfrm>
              <a:off x="3408795" y="1369650"/>
              <a:ext cx="2540000" cy="424873"/>
            </a:xfrm>
            <a:prstGeom prst="rect">
              <a:avLst/>
            </a:prstGeom>
            <a:solidFill>
              <a:srgbClr val="0099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选择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协议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156303" y="2239529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内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569906" y="2239530"/>
              <a:ext cx="1802444" cy="424873"/>
            </a:xfrm>
            <a:prstGeom prst="rect">
              <a:avLst/>
            </a:prstGeom>
            <a:solidFill>
              <a:srgbClr val="0099CC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间路由选择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113847" y="3109407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距离向量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Distance Vector)</a:t>
              </a:r>
              <a:endPara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220430" y="3109408"/>
              <a:ext cx="1802444" cy="670653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路</a:t>
              </a:r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Link State)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569907" y="3109408"/>
              <a:ext cx="1802443" cy="671608"/>
            </a:xfrm>
            <a:prstGeom prst="rect">
              <a:avLst/>
            </a:prstGeom>
            <a:solidFill>
              <a:srgbClr val="CC6600"/>
            </a:solidFill>
            <a:ln w="19050">
              <a:solidFill>
                <a:schemeClr val="tx1"/>
              </a:solidFill>
            </a:ln>
            <a:effectLst>
              <a:outerShdw blurRad="50800" dist="254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径</a:t>
              </a:r>
              <a:r>
                <a:rPr lang="zh-CN" altLang="en-US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向量</a:t>
              </a:r>
              <a:endPara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th vector)</a:t>
              </a:r>
              <a:endPara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2" name="直接连接符 11"/>
            <p:cNvCxnSpPr>
              <a:endCxn id="7" idx="0"/>
            </p:cNvCxnSpPr>
            <p:nvPr/>
          </p:nvCxnSpPr>
          <p:spPr>
            <a:xfrm flipH="1">
              <a:off x="3057525" y="1794523"/>
              <a:ext cx="1009650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>
              <a:endCxn id="8" idx="0"/>
            </p:cNvCxnSpPr>
            <p:nvPr/>
          </p:nvCxnSpPr>
          <p:spPr>
            <a:xfrm>
              <a:off x="5461478" y="1794523"/>
              <a:ext cx="1009650" cy="4450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7" idx="2"/>
              <a:endCxn id="9" idx="0"/>
            </p:cNvCxnSpPr>
            <p:nvPr/>
          </p:nvCxnSpPr>
          <p:spPr>
            <a:xfrm flipH="1">
              <a:off x="2015069" y="2664402"/>
              <a:ext cx="1042456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stCxn id="7" idx="2"/>
              <a:endCxn id="10" idx="0"/>
            </p:cNvCxnSpPr>
            <p:nvPr/>
          </p:nvCxnSpPr>
          <p:spPr>
            <a:xfrm>
              <a:off x="3057525" y="2664402"/>
              <a:ext cx="1064127" cy="44500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>
              <a:stCxn id="8" idx="2"/>
              <a:endCxn id="11" idx="0"/>
            </p:cNvCxnSpPr>
            <p:nvPr/>
          </p:nvCxnSpPr>
          <p:spPr>
            <a:xfrm>
              <a:off x="6471128" y="2664403"/>
              <a:ext cx="1" cy="4450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矩形 16"/>
            <p:cNvSpPr/>
            <p:nvPr/>
          </p:nvSpPr>
          <p:spPr>
            <a:xfrm>
              <a:off x="1727169" y="3779232"/>
              <a:ext cx="61908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IP</a:t>
              </a:r>
              <a:endParaRPr lang="zh-CN" altLang="en-US" sz="2000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3691886" y="3779232"/>
              <a:ext cx="85953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SPF</a:t>
              </a:r>
              <a:endParaRPr lang="zh-CN" altLang="en-US" sz="2000" dirty="0"/>
            </a:p>
          </p:txBody>
        </p:sp>
        <p:sp>
          <p:nvSpPr>
            <p:cNvPr id="19" name="矩形 18"/>
            <p:cNvSpPr/>
            <p:nvPr/>
          </p:nvSpPr>
          <p:spPr>
            <a:xfrm>
              <a:off x="5974036" y="3779232"/>
              <a:ext cx="99418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GP-4</a:t>
              </a:r>
              <a:endParaRPr lang="zh-CN" altLang="en-US" sz="2000" dirty="0">
                <a:solidFill>
                  <a:srgbClr val="000099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53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49954" y="579390"/>
            <a:ext cx="36968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6.4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部网关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GP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545144" y="1024456"/>
            <a:ext cx="8053712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自治系统的路由器之间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路由信息的协议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新版本是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6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发表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-4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版本），即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4271 ~ 4278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将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-4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写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466345" y="635019"/>
            <a:ext cx="8129015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316859" y="611929"/>
            <a:ext cx="249299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计算机网络体系结构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48" name="圆角矩形 47"/>
          <p:cNvSpPr/>
          <p:nvPr/>
        </p:nvSpPr>
        <p:spPr>
          <a:xfrm>
            <a:off x="505072" y="1088792"/>
            <a:ext cx="8133856" cy="320039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grpSp>
        <p:nvGrpSpPr>
          <p:cNvPr id="49" name="组合 48"/>
          <p:cNvGrpSpPr/>
          <p:nvPr/>
        </p:nvGrpSpPr>
        <p:grpSpPr>
          <a:xfrm>
            <a:off x="1557339" y="1541871"/>
            <a:ext cx="1341438" cy="2356685"/>
            <a:chOff x="1557339" y="1623511"/>
            <a:chExt cx="1341438" cy="2356685"/>
          </a:xfrm>
        </p:grpSpPr>
        <p:sp>
          <p:nvSpPr>
            <p:cNvPr id="50" name="AutoShape 58"/>
            <p:cNvSpPr>
              <a:spLocks noChangeArrowheads="1"/>
            </p:cNvSpPr>
            <p:nvPr/>
          </p:nvSpPr>
          <p:spPr bwMode="auto">
            <a:xfrm>
              <a:off x="1560514" y="1623511"/>
              <a:ext cx="1338263" cy="2301875"/>
            </a:xfrm>
            <a:prstGeom prst="cube">
              <a:avLst>
                <a:gd name="adj" fmla="val 9144"/>
              </a:avLst>
            </a:prstGeom>
            <a:solidFill>
              <a:srgbClr val="85D1F7"/>
            </a:solidFill>
            <a:ln w="19050">
              <a:solidFill>
                <a:schemeClr val="bg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rgbClr val="1956B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50"/>
            <p:cNvSpPr/>
            <p:nvPr/>
          </p:nvSpPr>
          <p:spPr bwMode="auto">
            <a:xfrm>
              <a:off x="1560514" y="1872748"/>
              <a:ext cx="1330325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Freeform 59"/>
            <p:cNvSpPr/>
            <p:nvPr/>
          </p:nvSpPr>
          <p:spPr bwMode="auto">
            <a:xfrm>
              <a:off x="1560514" y="2185486"/>
              <a:ext cx="1328738" cy="169862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Freeform 60"/>
            <p:cNvSpPr/>
            <p:nvPr/>
          </p:nvSpPr>
          <p:spPr bwMode="auto">
            <a:xfrm>
              <a:off x="1560514" y="2498223"/>
              <a:ext cx="1328738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Freeform 61"/>
            <p:cNvSpPr/>
            <p:nvPr/>
          </p:nvSpPr>
          <p:spPr bwMode="auto">
            <a:xfrm>
              <a:off x="1560514" y="2810961"/>
              <a:ext cx="1328738" cy="171450"/>
            </a:xfrm>
            <a:custGeom>
              <a:avLst/>
              <a:gdLst>
                <a:gd name="T0" fmla="*/ 2147483647 w 2049"/>
                <a:gd name="T1" fmla="*/ 0 h 185"/>
                <a:gd name="T2" fmla="*/ 2147483647 w 2049"/>
                <a:gd name="T3" fmla="*/ 2147483647 h 185"/>
                <a:gd name="T4" fmla="*/ 0 w 2049"/>
                <a:gd name="T5" fmla="*/ 2147483647 h 185"/>
                <a:gd name="T6" fmla="*/ 0 60000 65536"/>
                <a:gd name="T7" fmla="*/ 0 60000 65536"/>
                <a:gd name="T8" fmla="*/ 0 60000 65536"/>
                <a:gd name="T9" fmla="*/ 0 w 2049"/>
                <a:gd name="T10" fmla="*/ 0 h 185"/>
                <a:gd name="T11" fmla="*/ 2049 w 2049"/>
                <a:gd name="T12" fmla="*/ 185 h 1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5">
                  <a:moveTo>
                    <a:pt x="2049" y="0"/>
                  </a:moveTo>
                  <a:lnTo>
                    <a:pt x="1873" y="185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Freeform 62"/>
            <p:cNvSpPr/>
            <p:nvPr/>
          </p:nvSpPr>
          <p:spPr bwMode="auto">
            <a:xfrm>
              <a:off x="1558927" y="3122111"/>
              <a:ext cx="1330325" cy="174625"/>
            </a:xfrm>
            <a:custGeom>
              <a:avLst/>
              <a:gdLst>
                <a:gd name="T0" fmla="*/ 2147483647 w 2049"/>
                <a:gd name="T1" fmla="*/ 0 h 187"/>
                <a:gd name="T2" fmla="*/ 2147483647 w 2049"/>
                <a:gd name="T3" fmla="*/ 2147483647 h 187"/>
                <a:gd name="T4" fmla="*/ 0 w 2049"/>
                <a:gd name="T5" fmla="*/ 2147483647 h 187"/>
                <a:gd name="T6" fmla="*/ 0 60000 65536"/>
                <a:gd name="T7" fmla="*/ 0 60000 65536"/>
                <a:gd name="T8" fmla="*/ 0 60000 65536"/>
                <a:gd name="T9" fmla="*/ 0 w 2049"/>
                <a:gd name="T10" fmla="*/ 0 h 187"/>
                <a:gd name="T11" fmla="*/ 2049 w 2049"/>
                <a:gd name="T12" fmla="*/ 187 h 1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7">
                  <a:moveTo>
                    <a:pt x="2049" y="0"/>
                  </a:moveTo>
                  <a:lnTo>
                    <a:pt x="1863" y="187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Freeform 63"/>
            <p:cNvSpPr/>
            <p:nvPr/>
          </p:nvSpPr>
          <p:spPr bwMode="auto">
            <a:xfrm>
              <a:off x="1557339" y="3434848"/>
              <a:ext cx="1330325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Text Box 22"/>
            <p:cNvSpPr txBox="1">
              <a:spLocks noChangeArrowheads="1"/>
            </p:cNvSpPr>
            <p:nvPr/>
          </p:nvSpPr>
          <p:spPr bwMode="auto">
            <a:xfrm>
              <a:off x="2027239" y="1779086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23"/>
            <p:cNvSpPr txBox="1">
              <a:spLocks noChangeArrowheads="1"/>
            </p:cNvSpPr>
            <p:nvPr/>
          </p:nvSpPr>
          <p:spPr bwMode="auto">
            <a:xfrm>
              <a:off x="2006602" y="2708628"/>
              <a:ext cx="608012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Text Box 24"/>
            <p:cNvSpPr txBox="1">
              <a:spLocks noChangeArrowheads="1"/>
            </p:cNvSpPr>
            <p:nvPr/>
          </p:nvSpPr>
          <p:spPr bwMode="auto">
            <a:xfrm>
              <a:off x="2014539" y="3006223"/>
              <a:ext cx="608013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  <a:endParaRPr kumimoji="1" lang="zh-CN" altLang="en-US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Text Box 54"/>
            <p:cNvSpPr txBox="1">
              <a:spLocks noChangeArrowheads="1"/>
            </p:cNvSpPr>
            <p:nvPr/>
          </p:nvSpPr>
          <p:spPr bwMode="auto">
            <a:xfrm>
              <a:off x="2014539" y="2079123"/>
              <a:ext cx="608013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表示层</a:t>
              </a:r>
              <a:endPara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Text Box 55"/>
            <p:cNvSpPr txBox="1">
              <a:spLocks noChangeArrowheads="1"/>
            </p:cNvSpPr>
            <p:nvPr/>
          </p:nvSpPr>
          <p:spPr bwMode="auto">
            <a:xfrm>
              <a:off x="2014539" y="2391861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会话层</a:t>
              </a:r>
              <a:endPara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Text Box 56"/>
            <p:cNvSpPr txBox="1">
              <a:spLocks noChangeArrowheads="1"/>
            </p:cNvSpPr>
            <p:nvPr/>
          </p:nvSpPr>
          <p:spPr bwMode="auto">
            <a:xfrm>
              <a:off x="1911352" y="3314198"/>
              <a:ext cx="889000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Text Box 57"/>
            <p:cNvSpPr txBox="1">
              <a:spLocks noChangeArrowheads="1"/>
            </p:cNvSpPr>
            <p:nvPr/>
          </p:nvSpPr>
          <p:spPr bwMode="auto">
            <a:xfrm>
              <a:off x="2014539" y="3638048"/>
              <a:ext cx="608013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  <a:endParaRPr kumimoji="1"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43"/>
            <p:cNvSpPr txBox="1">
              <a:spLocks noChangeArrowheads="1"/>
            </p:cNvSpPr>
            <p:nvPr/>
          </p:nvSpPr>
          <p:spPr bwMode="auto">
            <a:xfrm>
              <a:off x="1622427" y="1683083"/>
              <a:ext cx="271462" cy="2297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85000"/>
                </a:lnSpc>
              </a:pP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5" name="Text Box 13"/>
          <p:cNvSpPr txBox="1">
            <a:spLocks noChangeArrowheads="1"/>
          </p:cNvSpPr>
          <p:nvPr/>
        </p:nvSpPr>
        <p:spPr bwMode="auto">
          <a:xfrm>
            <a:off x="1156623" y="1205321"/>
            <a:ext cx="21691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I 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七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kumimoji="1"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r>
              <a:rPr kumimoji="1"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系结构</a:t>
            </a:r>
            <a:endParaRPr kumimoji="1" lang="zh-CN" altLang="en-US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Text Box 12"/>
          <p:cNvSpPr txBox="1">
            <a:spLocks noChangeArrowheads="1"/>
          </p:cNvSpPr>
          <p:nvPr/>
        </p:nvSpPr>
        <p:spPr bwMode="auto">
          <a:xfrm>
            <a:off x="3432593" y="1194208"/>
            <a:ext cx="2461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/IP </a:t>
            </a:r>
            <a:r>
              <a:rPr kumimoji="1"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四层协议体系结构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Text Box 95"/>
          <p:cNvSpPr txBox="1">
            <a:spLocks noChangeArrowheads="1"/>
          </p:cNvSpPr>
          <p:nvPr/>
        </p:nvSpPr>
        <p:spPr bwMode="auto">
          <a:xfrm>
            <a:off x="1993066" y="3843746"/>
            <a:ext cx="3921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)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Text Box 96"/>
          <p:cNvSpPr txBox="1">
            <a:spLocks noChangeArrowheads="1"/>
          </p:cNvSpPr>
          <p:nvPr/>
        </p:nvSpPr>
        <p:spPr bwMode="auto">
          <a:xfrm>
            <a:off x="4328191" y="3843746"/>
            <a:ext cx="404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 Box 97"/>
          <p:cNvSpPr txBox="1">
            <a:spLocks noChangeArrowheads="1"/>
          </p:cNvSpPr>
          <p:nvPr/>
        </p:nvSpPr>
        <p:spPr bwMode="auto">
          <a:xfrm>
            <a:off x="6655970" y="3851767"/>
            <a:ext cx="3841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(c)</a:t>
            </a:r>
            <a:endParaRPr kumimoji="1" lang="en-US" altLang="zh-CN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113"/>
          <p:cNvSpPr txBox="1">
            <a:spLocks noChangeArrowheads="1"/>
          </p:cNvSpPr>
          <p:nvPr/>
        </p:nvSpPr>
        <p:spPr bwMode="auto">
          <a:xfrm>
            <a:off x="5946357" y="1189446"/>
            <a:ext cx="1800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层协议的体系结构</a:t>
            </a:r>
            <a:endParaRPr lang="zh-CN" altLang="en-US" sz="1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3578724" y="1510121"/>
            <a:ext cx="1974894" cy="2338387"/>
            <a:chOff x="3578724" y="1591761"/>
            <a:chExt cx="1974894" cy="2338387"/>
          </a:xfrm>
        </p:grpSpPr>
        <p:sp>
          <p:nvSpPr>
            <p:cNvPr id="72" name="AutoShape 66"/>
            <p:cNvSpPr>
              <a:spLocks noChangeArrowheads="1"/>
            </p:cNvSpPr>
            <p:nvPr/>
          </p:nvSpPr>
          <p:spPr bwMode="auto">
            <a:xfrm>
              <a:off x="3647070" y="1591761"/>
              <a:ext cx="1889125" cy="2338387"/>
            </a:xfrm>
            <a:prstGeom prst="cube">
              <a:avLst>
                <a:gd name="adj" fmla="val 9144"/>
              </a:avLst>
            </a:prstGeom>
            <a:solidFill>
              <a:srgbClr val="7CE07C"/>
            </a:solidFill>
            <a:ln w="19050">
              <a:solidFill>
                <a:schemeClr val="bg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rgbClr val="1956B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Freeform 69"/>
            <p:cNvSpPr/>
            <p:nvPr/>
          </p:nvSpPr>
          <p:spPr bwMode="auto">
            <a:xfrm>
              <a:off x="3642309" y="2488698"/>
              <a:ext cx="1911309" cy="200366"/>
            </a:xfrm>
            <a:custGeom>
              <a:avLst/>
              <a:gdLst>
                <a:gd name="T0" fmla="*/ 2147483647 w 1684"/>
                <a:gd name="T1" fmla="*/ 0 h 176"/>
                <a:gd name="T2" fmla="*/ 2147483647 w 1684"/>
                <a:gd name="T3" fmla="*/ 2147483647 h 176"/>
                <a:gd name="T4" fmla="*/ 0 w 1684"/>
                <a:gd name="T5" fmla="*/ 2147483647 h 176"/>
                <a:gd name="T6" fmla="*/ 0 60000 65536"/>
                <a:gd name="T7" fmla="*/ 0 60000 65536"/>
                <a:gd name="T8" fmla="*/ 0 60000 65536"/>
                <a:gd name="T9" fmla="*/ 0 w 1684"/>
                <a:gd name="T10" fmla="*/ 0 h 176"/>
                <a:gd name="T11" fmla="*/ 1684 w 1684"/>
                <a:gd name="T12" fmla="*/ 176 h 1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4" h="176">
                  <a:moveTo>
                    <a:pt x="1684" y="0"/>
                  </a:moveTo>
                  <a:lnTo>
                    <a:pt x="1528" y="172"/>
                  </a:lnTo>
                  <a:lnTo>
                    <a:pt x="0" y="176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Freeform 70"/>
            <p:cNvSpPr/>
            <p:nvPr/>
          </p:nvSpPr>
          <p:spPr bwMode="auto">
            <a:xfrm>
              <a:off x="3642309" y="2790240"/>
              <a:ext cx="1907824" cy="212561"/>
            </a:xfrm>
            <a:custGeom>
              <a:avLst/>
              <a:gdLst>
                <a:gd name="T0" fmla="*/ 2147483647 w 1679"/>
                <a:gd name="T1" fmla="*/ 0 h 186"/>
                <a:gd name="T2" fmla="*/ 2147483647 w 1679"/>
                <a:gd name="T3" fmla="*/ 2147483647 h 186"/>
                <a:gd name="T4" fmla="*/ 0 w 1679"/>
                <a:gd name="T5" fmla="*/ 2147483647 h 186"/>
                <a:gd name="T6" fmla="*/ 0 60000 65536"/>
                <a:gd name="T7" fmla="*/ 0 60000 65536"/>
                <a:gd name="T8" fmla="*/ 0 60000 65536"/>
                <a:gd name="T9" fmla="*/ 0 w 1679"/>
                <a:gd name="T10" fmla="*/ 0 h 186"/>
                <a:gd name="T11" fmla="*/ 1679 w 1679"/>
                <a:gd name="T12" fmla="*/ 186 h 1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79" h="186">
                  <a:moveTo>
                    <a:pt x="1679" y="0"/>
                  </a:moveTo>
                  <a:lnTo>
                    <a:pt x="1525" y="186"/>
                  </a:lnTo>
                  <a:lnTo>
                    <a:pt x="0" y="183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Freeform 71"/>
            <p:cNvSpPr/>
            <p:nvPr/>
          </p:nvSpPr>
          <p:spPr bwMode="auto">
            <a:xfrm>
              <a:off x="3642309" y="3122027"/>
              <a:ext cx="1893886" cy="184684"/>
            </a:xfrm>
            <a:custGeom>
              <a:avLst/>
              <a:gdLst>
                <a:gd name="T0" fmla="*/ 2147483647 w 1668"/>
                <a:gd name="T1" fmla="*/ 0 h 162"/>
                <a:gd name="T2" fmla="*/ 2147483647 w 1668"/>
                <a:gd name="T3" fmla="*/ 2147483647 h 162"/>
                <a:gd name="T4" fmla="*/ 0 w 1668"/>
                <a:gd name="T5" fmla="*/ 2147483647 h 162"/>
                <a:gd name="T6" fmla="*/ 0 60000 65536"/>
                <a:gd name="T7" fmla="*/ 0 60000 65536"/>
                <a:gd name="T8" fmla="*/ 0 60000 65536"/>
                <a:gd name="T9" fmla="*/ 0 w 1668"/>
                <a:gd name="T10" fmla="*/ 0 h 162"/>
                <a:gd name="T11" fmla="*/ 1668 w 1668"/>
                <a:gd name="T12" fmla="*/ 162 h 1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68" h="162">
                  <a:moveTo>
                    <a:pt x="1668" y="0"/>
                  </a:moveTo>
                  <a:lnTo>
                    <a:pt x="1527" y="160"/>
                  </a:lnTo>
                  <a:lnTo>
                    <a:pt x="0" y="162"/>
                  </a:lnTo>
                </a:path>
              </a:pathLst>
            </a:custGeom>
            <a:noFill/>
            <a:ln w="1905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Text Box 73"/>
            <p:cNvSpPr txBox="1">
              <a:spLocks noChangeArrowheads="1"/>
            </p:cNvSpPr>
            <p:nvPr/>
          </p:nvSpPr>
          <p:spPr bwMode="auto">
            <a:xfrm>
              <a:off x="3647071" y="1844173"/>
              <a:ext cx="1687178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 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Text Box 15"/>
            <p:cNvSpPr txBox="1">
              <a:spLocks noChangeArrowheads="1"/>
            </p:cNvSpPr>
            <p:nvPr/>
          </p:nvSpPr>
          <p:spPr bwMode="auto">
            <a:xfrm>
              <a:off x="3642308" y="3374523"/>
              <a:ext cx="163512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Text Box 9"/>
            <p:cNvSpPr txBox="1">
              <a:spLocks noChangeArrowheads="1"/>
            </p:cNvSpPr>
            <p:nvPr/>
          </p:nvSpPr>
          <p:spPr bwMode="auto">
            <a:xfrm>
              <a:off x="3642309" y="3009398"/>
              <a:ext cx="169194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kumimoji="1" lang="en-US" altLang="zh-CN" sz="11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kumimoji="1" lang="zh-CN" altLang="en-US" sz="11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</a:t>
              </a:r>
              <a:r>
                <a:rPr kumimoji="1" lang="zh-CN" altLang="en-US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际层 </a:t>
              </a:r>
              <a:r>
                <a:rPr kumimoji="1" lang="en-US" altLang="zh-CN" sz="11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endParaRPr kumimoji="1" lang="en-US" altLang="zh-CN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16"/>
            <p:cNvSpPr txBox="1">
              <a:spLocks noChangeArrowheads="1"/>
            </p:cNvSpPr>
            <p:nvPr/>
          </p:nvSpPr>
          <p:spPr bwMode="auto">
            <a:xfrm>
              <a:off x="3660606" y="2104523"/>
              <a:ext cx="1697038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各种应用层协议，如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NS, HTTP, SMTP </a:t>
              </a:r>
              <a:r>
                <a:rPr kumimoji="1" lang="zh-CN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等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Text Box 41"/>
            <p:cNvSpPr txBox="1">
              <a:spLocks noChangeArrowheads="1"/>
            </p:cNvSpPr>
            <p:nvPr/>
          </p:nvSpPr>
          <p:spPr bwMode="auto">
            <a:xfrm>
              <a:off x="3631348" y="2709361"/>
              <a:ext cx="1784463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  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TCP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或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UDP)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Text Box 15"/>
            <p:cNvSpPr txBox="1">
              <a:spLocks noChangeArrowheads="1"/>
            </p:cNvSpPr>
            <p:nvPr/>
          </p:nvSpPr>
          <p:spPr bwMode="auto">
            <a:xfrm>
              <a:off x="3578724" y="3609473"/>
              <a:ext cx="1878012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这一层并没有具体内容）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2" name="直接连接符 81"/>
          <p:cNvCxnSpPr/>
          <p:nvPr/>
        </p:nvCxnSpPr>
        <p:spPr>
          <a:xfrm>
            <a:off x="5334249" y="3212088"/>
            <a:ext cx="939718" cy="0"/>
          </a:xfrm>
          <a:prstGeom prst="line">
            <a:avLst/>
          </a:prstGeom>
          <a:ln w="19050">
            <a:solidFill>
              <a:srgbClr val="000066"/>
            </a:solidFill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3" name="直接连接符 82"/>
          <p:cNvCxnSpPr/>
          <p:nvPr/>
        </p:nvCxnSpPr>
        <p:spPr>
          <a:xfrm>
            <a:off x="5334249" y="3840821"/>
            <a:ext cx="939718" cy="0"/>
          </a:xfrm>
          <a:prstGeom prst="line">
            <a:avLst/>
          </a:prstGeom>
          <a:ln w="19050">
            <a:solidFill>
              <a:srgbClr val="000066"/>
            </a:solidFill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84" name="组合 83"/>
          <p:cNvGrpSpPr/>
          <p:nvPr/>
        </p:nvGrpSpPr>
        <p:grpSpPr>
          <a:xfrm>
            <a:off x="6217820" y="1541954"/>
            <a:ext cx="1341437" cy="2350069"/>
            <a:chOff x="6217820" y="1623594"/>
            <a:chExt cx="1341437" cy="2350069"/>
          </a:xfrm>
        </p:grpSpPr>
        <p:sp>
          <p:nvSpPr>
            <p:cNvPr id="85" name="AutoShape 98"/>
            <p:cNvSpPr>
              <a:spLocks noChangeArrowheads="1"/>
            </p:cNvSpPr>
            <p:nvPr/>
          </p:nvSpPr>
          <p:spPr bwMode="auto">
            <a:xfrm>
              <a:off x="6220995" y="1623594"/>
              <a:ext cx="1338262" cy="2300288"/>
            </a:xfrm>
            <a:prstGeom prst="cube">
              <a:avLst>
                <a:gd name="adj" fmla="val 9144"/>
              </a:avLst>
            </a:prstGeom>
            <a:solidFill>
              <a:srgbClr val="0099FF"/>
            </a:solidFill>
            <a:ln w="19050">
              <a:solidFill>
                <a:srgbClr val="000066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1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Freeform 101"/>
            <p:cNvSpPr/>
            <p:nvPr/>
          </p:nvSpPr>
          <p:spPr bwMode="auto">
            <a:xfrm>
              <a:off x="6220995" y="2496719"/>
              <a:ext cx="1328737" cy="169863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7" name="Freeform 102"/>
            <p:cNvSpPr/>
            <p:nvPr/>
          </p:nvSpPr>
          <p:spPr bwMode="auto">
            <a:xfrm>
              <a:off x="6220995" y="2817478"/>
              <a:ext cx="1328737" cy="173037"/>
            </a:xfrm>
            <a:custGeom>
              <a:avLst/>
              <a:gdLst>
                <a:gd name="T0" fmla="*/ 2147483647 w 2049"/>
                <a:gd name="T1" fmla="*/ 0 h 185"/>
                <a:gd name="T2" fmla="*/ 2147483647 w 2049"/>
                <a:gd name="T3" fmla="*/ 2147483647 h 185"/>
                <a:gd name="T4" fmla="*/ 0 w 2049"/>
                <a:gd name="T5" fmla="*/ 2147483647 h 185"/>
                <a:gd name="T6" fmla="*/ 0 60000 65536"/>
                <a:gd name="T7" fmla="*/ 0 60000 65536"/>
                <a:gd name="T8" fmla="*/ 0 60000 65536"/>
                <a:gd name="T9" fmla="*/ 0 w 2049"/>
                <a:gd name="T10" fmla="*/ 0 h 185"/>
                <a:gd name="T11" fmla="*/ 2049 w 2049"/>
                <a:gd name="T12" fmla="*/ 185 h 1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5">
                  <a:moveTo>
                    <a:pt x="2049" y="0"/>
                  </a:moveTo>
                  <a:lnTo>
                    <a:pt x="1873" y="185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8" name="Freeform 103"/>
            <p:cNvSpPr/>
            <p:nvPr/>
          </p:nvSpPr>
          <p:spPr bwMode="auto">
            <a:xfrm>
              <a:off x="6219407" y="3122194"/>
              <a:ext cx="1330325" cy="174625"/>
            </a:xfrm>
            <a:custGeom>
              <a:avLst/>
              <a:gdLst>
                <a:gd name="T0" fmla="*/ 2147483647 w 2049"/>
                <a:gd name="T1" fmla="*/ 0 h 187"/>
                <a:gd name="T2" fmla="*/ 2147483647 w 2049"/>
                <a:gd name="T3" fmla="*/ 2147483647 h 187"/>
                <a:gd name="T4" fmla="*/ 0 w 2049"/>
                <a:gd name="T5" fmla="*/ 2147483647 h 187"/>
                <a:gd name="T6" fmla="*/ 0 60000 65536"/>
                <a:gd name="T7" fmla="*/ 0 60000 65536"/>
                <a:gd name="T8" fmla="*/ 0 60000 65536"/>
                <a:gd name="T9" fmla="*/ 0 w 2049"/>
                <a:gd name="T10" fmla="*/ 0 h 187"/>
                <a:gd name="T11" fmla="*/ 2049 w 2049"/>
                <a:gd name="T12" fmla="*/ 187 h 1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7">
                  <a:moveTo>
                    <a:pt x="2049" y="0"/>
                  </a:moveTo>
                  <a:lnTo>
                    <a:pt x="1863" y="187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89" name="Freeform 104"/>
            <p:cNvSpPr/>
            <p:nvPr/>
          </p:nvSpPr>
          <p:spPr bwMode="auto">
            <a:xfrm>
              <a:off x="6217820" y="3434932"/>
              <a:ext cx="1330325" cy="169862"/>
            </a:xfrm>
            <a:custGeom>
              <a:avLst/>
              <a:gdLst>
                <a:gd name="T0" fmla="*/ 2147483647 w 2049"/>
                <a:gd name="T1" fmla="*/ 0 h 182"/>
                <a:gd name="T2" fmla="*/ 2147483647 w 2049"/>
                <a:gd name="T3" fmla="*/ 2147483647 h 182"/>
                <a:gd name="T4" fmla="*/ 0 w 2049"/>
                <a:gd name="T5" fmla="*/ 2147483647 h 182"/>
                <a:gd name="T6" fmla="*/ 0 60000 65536"/>
                <a:gd name="T7" fmla="*/ 0 60000 65536"/>
                <a:gd name="T8" fmla="*/ 0 60000 65536"/>
                <a:gd name="T9" fmla="*/ 0 w 2049"/>
                <a:gd name="T10" fmla="*/ 0 h 182"/>
                <a:gd name="T11" fmla="*/ 2049 w 2049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9" h="182">
                  <a:moveTo>
                    <a:pt x="2049" y="0"/>
                  </a:moveTo>
                  <a:lnTo>
                    <a:pt x="1870" y="179"/>
                  </a:lnTo>
                  <a:lnTo>
                    <a:pt x="0" y="182"/>
                  </a:lnTo>
                </a:path>
              </a:pathLst>
            </a:custGeom>
            <a:noFill/>
            <a:ln w="19050">
              <a:solidFill>
                <a:srgbClr val="00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90" name="Text Box 106"/>
            <p:cNvSpPr txBox="1">
              <a:spLocks noChangeArrowheads="1"/>
            </p:cNvSpPr>
            <p:nvPr/>
          </p:nvSpPr>
          <p:spPr bwMode="auto">
            <a:xfrm>
              <a:off x="6667082" y="2698332"/>
              <a:ext cx="608013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  <a:endParaRPr kumimoji="1"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Text Box 107"/>
            <p:cNvSpPr txBox="1">
              <a:spLocks noChangeArrowheads="1"/>
            </p:cNvSpPr>
            <p:nvPr/>
          </p:nvSpPr>
          <p:spPr bwMode="auto">
            <a:xfrm>
              <a:off x="6675020" y="3023769"/>
              <a:ext cx="608012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  <a:endParaRPr kumimoji="1" lang="zh-CN" altLang="en-US" sz="11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Text Box 108"/>
            <p:cNvSpPr txBox="1">
              <a:spLocks noChangeArrowheads="1"/>
            </p:cNvSpPr>
            <p:nvPr/>
          </p:nvSpPr>
          <p:spPr bwMode="auto">
            <a:xfrm>
              <a:off x="6675020" y="2020469"/>
              <a:ext cx="608012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Text Box 110"/>
            <p:cNvSpPr txBox="1">
              <a:spLocks noChangeArrowheads="1"/>
            </p:cNvSpPr>
            <p:nvPr/>
          </p:nvSpPr>
          <p:spPr bwMode="auto">
            <a:xfrm>
              <a:off x="6571832" y="3319044"/>
              <a:ext cx="889000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  <a:endParaRPr kumimoji="1" lang="zh-CN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Text Box 111"/>
            <p:cNvSpPr txBox="1">
              <a:spLocks noChangeArrowheads="1"/>
            </p:cNvSpPr>
            <p:nvPr/>
          </p:nvSpPr>
          <p:spPr bwMode="auto">
            <a:xfrm>
              <a:off x="6675020" y="3633369"/>
              <a:ext cx="608012" cy="26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1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层</a:t>
              </a:r>
              <a:endParaRPr kumimoji="1" lang="zh-CN" altLang="en-US" sz="1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Text Box 112"/>
            <p:cNvSpPr txBox="1">
              <a:spLocks noChangeArrowheads="1"/>
            </p:cNvSpPr>
            <p:nvPr/>
          </p:nvSpPr>
          <p:spPr bwMode="auto">
            <a:xfrm>
              <a:off x="6282907" y="1629944"/>
              <a:ext cx="271228" cy="2343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90000"/>
                </a:lnSpc>
              </a:pP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90000"/>
                </a:lnSpc>
              </a:pPr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45144" y="631937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093071" y="599866"/>
            <a:ext cx="29578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1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网络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213295" y="4239127"/>
            <a:ext cx="4678347" cy="369332"/>
          </a:xfrm>
          <a:prstGeom prst="rect">
            <a:avLst/>
          </a:prstGeom>
          <a:solidFill>
            <a:srgbClr val="000066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构的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互相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来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图示 3"/>
          <p:cNvGraphicFramePr/>
          <p:nvPr/>
        </p:nvGraphicFramePr>
        <p:xfrm>
          <a:off x="1522320" y="1438286"/>
          <a:ext cx="6155189" cy="26937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5" name="矩形 4"/>
          <p:cNvSpPr/>
          <p:nvPr/>
        </p:nvSpPr>
        <p:spPr>
          <a:xfrm>
            <a:off x="545144" y="1020658"/>
            <a:ext cx="805371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网络互连、互通时需要解决许多问题，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下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不同”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56963" y="61710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180699" y="583891"/>
            <a:ext cx="48013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异构网络的互连互通方法，哪种好？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2507411" y="1667175"/>
            <a:ext cx="5247735" cy="955255"/>
          </a:xfrm>
          <a:custGeom>
            <a:avLst/>
            <a:gdLst>
              <a:gd name="connsiteX0" fmla="*/ 0 w 6096000"/>
              <a:gd name="connsiteY0" fmla="*/ 0 h 817235"/>
              <a:gd name="connsiteX1" fmla="*/ 6096000 w 6096000"/>
              <a:gd name="connsiteY1" fmla="*/ 0 h 817235"/>
              <a:gd name="connsiteX2" fmla="*/ 6096000 w 6096000"/>
              <a:gd name="connsiteY2" fmla="*/ 817235 h 817235"/>
              <a:gd name="connsiteX3" fmla="*/ 0 w 6096000"/>
              <a:gd name="connsiteY3" fmla="*/ 817235 h 817235"/>
              <a:gd name="connsiteX4" fmla="*/ 0 w 6096000"/>
              <a:gd name="connsiteY4" fmla="*/ 0 h 817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96000" h="817235">
                <a:moveTo>
                  <a:pt x="0" y="0"/>
                </a:moveTo>
                <a:lnTo>
                  <a:pt x="6096000" y="0"/>
                </a:lnTo>
                <a:lnTo>
                  <a:pt x="6096000" y="817235"/>
                </a:lnTo>
                <a:lnTo>
                  <a:pt x="0" y="8172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3548" tIns="22860" rIns="128016" bIns="22860" numCol="1" spcCol="1270" anchor="t" anchorCtr="0">
            <a:noAutofit/>
          </a:bodyPr>
          <a:lstStyle/>
          <a:p>
            <a:pPr marL="171450" lvl="1" indent="-171450" defTabSz="800100">
              <a:spcBef>
                <a:spcPct val="0"/>
              </a:spcBef>
              <a:spcAft>
                <a:spcPts val="600"/>
              </a:spcAft>
              <a:buChar char="•"/>
            </a:pP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满足不同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需要。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一种单一的网络能够适应所有用户的需求。</a:t>
            </a:r>
            <a:endParaRPr lang="en-US" altLang="zh-CN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lvl="1" indent="-171450" defTabSz="800100"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适应技术</a:t>
            </a: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展</a:t>
            </a:r>
            <a:endParaRPr lang="en-US" altLang="zh-CN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2507411" y="1200861"/>
            <a:ext cx="5247735" cy="1973655"/>
            <a:chOff x="1524000" y="1321631"/>
            <a:chExt cx="6096000" cy="1973655"/>
          </a:xfrm>
        </p:grpSpPr>
        <p:sp>
          <p:nvSpPr>
            <p:cNvPr id="9" name="任意多边形 8"/>
            <p:cNvSpPr/>
            <p:nvPr/>
          </p:nvSpPr>
          <p:spPr>
            <a:xfrm>
              <a:off x="1524000" y="1321631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lvl="0" algn="l" defTabSz="80010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.  </a:t>
              </a:r>
              <a:r>
                <a:rPr lang="zh-CN" altLang="en-US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使用相同的网络？</a:t>
              </a:r>
              <a:endParaRPr lang="zh-CN" altLang="en-US" sz="18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1524000" y="2855340"/>
              <a:ext cx="6096000" cy="439946"/>
            </a:xfrm>
            <a:custGeom>
              <a:avLst/>
              <a:gdLst>
                <a:gd name="connsiteX0" fmla="*/ 0 w 6096000"/>
                <a:gd name="connsiteY0" fmla="*/ 87784 h 526696"/>
                <a:gd name="connsiteX1" fmla="*/ 87784 w 6096000"/>
                <a:gd name="connsiteY1" fmla="*/ 0 h 526696"/>
                <a:gd name="connsiteX2" fmla="*/ 6008216 w 6096000"/>
                <a:gd name="connsiteY2" fmla="*/ 0 h 526696"/>
                <a:gd name="connsiteX3" fmla="*/ 6096000 w 6096000"/>
                <a:gd name="connsiteY3" fmla="*/ 87784 h 526696"/>
                <a:gd name="connsiteX4" fmla="*/ 6096000 w 6096000"/>
                <a:gd name="connsiteY4" fmla="*/ 438912 h 526696"/>
                <a:gd name="connsiteX5" fmla="*/ 6008216 w 6096000"/>
                <a:gd name="connsiteY5" fmla="*/ 526696 h 526696"/>
                <a:gd name="connsiteX6" fmla="*/ 87784 w 6096000"/>
                <a:gd name="connsiteY6" fmla="*/ 526696 h 526696"/>
                <a:gd name="connsiteX7" fmla="*/ 0 w 6096000"/>
                <a:gd name="connsiteY7" fmla="*/ 438912 h 526696"/>
                <a:gd name="connsiteX8" fmla="*/ 0 w 6096000"/>
                <a:gd name="connsiteY8" fmla="*/ 87784 h 52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6096000" h="526696">
                  <a:moveTo>
                    <a:pt x="0" y="87784"/>
                  </a:moveTo>
                  <a:cubicBezTo>
                    <a:pt x="0" y="39302"/>
                    <a:pt x="39302" y="0"/>
                    <a:pt x="87784" y="0"/>
                  </a:cubicBezTo>
                  <a:lnTo>
                    <a:pt x="6008216" y="0"/>
                  </a:lnTo>
                  <a:cubicBezTo>
                    <a:pt x="6056698" y="0"/>
                    <a:pt x="6096000" y="39302"/>
                    <a:pt x="6096000" y="87784"/>
                  </a:cubicBezTo>
                  <a:lnTo>
                    <a:pt x="6096000" y="438912"/>
                  </a:lnTo>
                  <a:cubicBezTo>
                    <a:pt x="6096000" y="487394"/>
                    <a:pt x="6056698" y="526696"/>
                    <a:pt x="6008216" y="526696"/>
                  </a:cubicBezTo>
                  <a:lnTo>
                    <a:pt x="87784" y="526696"/>
                  </a:lnTo>
                  <a:cubicBezTo>
                    <a:pt x="39302" y="526696"/>
                    <a:pt x="0" y="487394"/>
                    <a:pt x="0" y="438912"/>
                  </a:cubicBezTo>
                  <a:lnTo>
                    <a:pt x="0" y="87784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-9933876"/>
                <a:satOff val="39811"/>
                <a:lumOff val="8628"/>
                <a:alphaOff val="0"/>
              </a:schemeClr>
            </a:fillRef>
            <a:effectRef idx="0">
              <a:schemeClr val="accent5">
                <a:hueOff val="-9933876"/>
                <a:satOff val="39811"/>
                <a:lumOff val="862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94291" tIns="94291" rIns="94291" bIns="94291" numCol="1" spcCol="1270" anchor="ctr" anchorCtr="0">
              <a:noAutofit/>
            </a:bodyPr>
            <a:lstStyle/>
            <a:p>
              <a:pPr lvl="0" algn="l" defTabSz="800100"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.  </a:t>
              </a:r>
              <a:r>
                <a:rPr lang="zh-CN" altLang="en-US" sz="1800" b="1" kern="12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中间设备？</a:t>
              </a:r>
              <a:endParaRPr lang="zh-CN" altLang="en-US" sz="18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任意多边形 13"/>
          <p:cNvSpPr/>
          <p:nvPr/>
        </p:nvSpPr>
        <p:spPr>
          <a:xfrm>
            <a:off x="2507411" y="3209521"/>
            <a:ext cx="5247735" cy="689622"/>
          </a:xfrm>
          <a:custGeom>
            <a:avLst/>
            <a:gdLst>
              <a:gd name="connsiteX0" fmla="*/ 0 w 6096000"/>
              <a:gd name="connsiteY0" fmla="*/ 0 h 817235"/>
              <a:gd name="connsiteX1" fmla="*/ 6096000 w 6096000"/>
              <a:gd name="connsiteY1" fmla="*/ 0 h 817235"/>
              <a:gd name="connsiteX2" fmla="*/ 6096000 w 6096000"/>
              <a:gd name="connsiteY2" fmla="*/ 817235 h 817235"/>
              <a:gd name="connsiteX3" fmla="*/ 0 w 6096000"/>
              <a:gd name="connsiteY3" fmla="*/ 817235 h 817235"/>
              <a:gd name="connsiteX4" fmla="*/ 0 w 6096000"/>
              <a:gd name="connsiteY4" fmla="*/ 0 h 817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96000" h="817235">
                <a:moveTo>
                  <a:pt x="0" y="0"/>
                </a:moveTo>
                <a:lnTo>
                  <a:pt x="6096000" y="0"/>
                </a:lnTo>
                <a:lnTo>
                  <a:pt x="6096000" y="817235"/>
                </a:lnTo>
                <a:lnTo>
                  <a:pt x="0" y="8172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3548" tIns="22860" rIns="128016" bIns="22860" numCol="1" spcCol="1270" anchor="t" anchorCtr="0">
            <a:noAutofit/>
          </a:bodyPr>
          <a:lstStyle/>
          <a:p>
            <a:pPr marL="171450" lvl="1" indent="-171450" algn="l" defTabSz="800100">
              <a:spcBef>
                <a:spcPct val="0"/>
              </a:spcBef>
              <a:spcAft>
                <a:spcPts val="600"/>
              </a:spcAft>
              <a:buChar char="•"/>
            </a:pP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满足不同需求</a:t>
            </a:r>
            <a:endParaRPr lang="en-US" altLang="zh-CN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lvl="1" indent="-171450" algn="l" defTabSz="800100">
              <a:spcBef>
                <a:spcPct val="0"/>
              </a:spcBef>
              <a:spcAft>
                <a:spcPts val="600"/>
              </a:spcAft>
              <a:buChar char="•"/>
            </a:pPr>
            <a:r>
              <a:rPr lang="zh-CN" altLang="en-US" sz="1800" b="1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用</a:t>
            </a:r>
            <a:endParaRPr lang="zh-CN" altLang="en-US" sz="1800" b="1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2014743" y="1200861"/>
            <a:ext cx="432614" cy="1956602"/>
            <a:chOff x="1031331" y="1321631"/>
            <a:chExt cx="432614" cy="1956602"/>
          </a:xfrm>
        </p:grpSpPr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4723" y="2872401"/>
              <a:ext cx="405830" cy="405832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31331" y="1321631"/>
              <a:ext cx="432614" cy="439946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AutoShape 5"/>
          <p:cNvSpPr>
            <a:spLocks noChangeArrowheads="1"/>
          </p:cNvSpPr>
          <p:nvPr/>
        </p:nvSpPr>
        <p:spPr bwMode="auto">
          <a:xfrm>
            <a:off x="1508636" y="1229167"/>
            <a:ext cx="6160247" cy="353930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56963" y="61710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3206615" y="583891"/>
            <a:ext cx="274947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中间设备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1498125" y="3408075"/>
            <a:ext cx="6170758" cy="394598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理层</a:t>
            </a:r>
            <a:endParaRPr lang="zh-CN" altLang="en-US" b="1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1498125" y="2602009"/>
            <a:ext cx="6170758" cy="713614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</a:t>
            </a:r>
            <a:endParaRPr lang="zh-CN" altLang="en-US" b="1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1498125" y="2115121"/>
            <a:ext cx="6170758" cy="394598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endParaRPr lang="zh-CN" altLang="en-US" b="1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1498125" y="1628232"/>
            <a:ext cx="6170758" cy="394598"/>
          </a:xfrm>
          <a:custGeom>
            <a:avLst/>
            <a:gdLst>
              <a:gd name="connsiteX0" fmla="*/ 0 w 6096000"/>
              <a:gd name="connsiteY0" fmla="*/ 39460 h 394598"/>
              <a:gd name="connsiteX1" fmla="*/ 39460 w 6096000"/>
              <a:gd name="connsiteY1" fmla="*/ 0 h 394598"/>
              <a:gd name="connsiteX2" fmla="*/ 6056540 w 6096000"/>
              <a:gd name="connsiteY2" fmla="*/ 0 h 394598"/>
              <a:gd name="connsiteX3" fmla="*/ 6096000 w 6096000"/>
              <a:gd name="connsiteY3" fmla="*/ 39460 h 394598"/>
              <a:gd name="connsiteX4" fmla="*/ 6096000 w 6096000"/>
              <a:gd name="connsiteY4" fmla="*/ 355138 h 394598"/>
              <a:gd name="connsiteX5" fmla="*/ 6056540 w 6096000"/>
              <a:gd name="connsiteY5" fmla="*/ 394598 h 394598"/>
              <a:gd name="connsiteX6" fmla="*/ 39460 w 6096000"/>
              <a:gd name="connsiteY6" fmla="*/ 394598 h 394598"/>
              <a:gd name="connsiteX7" fmla="*/ 0 w 6096000"/>
              <a:gd name="connsiteY7" fmla="*/ 355138 h 394598"/>
              <a:gd name="connsiteX8" fmla="*/ 0 w 6096000"/>
              <a:gd name="connsiteY8" fmla="*/ 39460 h 394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096000" h="394598">
                <a:moveTo>
                  <a:pt x="0" y="39460"/>
                </a:moveTo>
                <a:cubicBezTo>
                  <a:pt x="0" y="17667"/>
                  <a:pt x="17667" y="0"/>
                  <a:pt x="39460" y="0"/>
                </a:cubicBezTo>
                <a:lnTo>
                  <a:pt x="6056540" y="0"/>
                </a:lnTo>
                <a:cubicBezTo>
                  <a:pt x="6078333" y="0"/>
                  <a:pt x="6096000" y="17667"/>
                  <a:pt x="6096000" y="39460"/>
                </a:cubicBezTo>
                <a:lnTo>
                  <a:pt x="6096000" y="355138"/>
                </a:lnTo>
                <a:cubicBezTo>
                  <a:pt x="6096000" y="376931"/>
                  <a:pt x="6078333" y="394598"/>
                  <a:pt x="6056540" y="394598"/>
                </a:cubicBezTo>
                <a:lnTo>
                  <a:pt x="39460" y="394598"/>
                </a:lnTo>
                <a:cubicBezTo>
                  <a:pt x="17667" y="394598"/>
                  <a:pt x="0" y="376931"/>
                  <a:pt x="0" y="355138"/>
                </a:cubicBezTo>
                <a:lnTo>
                  <a:pt x="0" y="39460"/>
                </a:lnTo>
                <a:close/>
              </a:path>
            </a:pathLst>
          </a:custGeom>
          <a:solidFill>
            <a:srgbClr val="C3E3F9"/>
          </a:solidFill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142240" rIns="4356000" bIns="142240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输层及以上</a:t>
            </a:r>
            <a:endParaRPr lang="zh-CN" altLang="en-US" b="1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479980" y="3418389"/>
            <a:ext cx="2106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repeater)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4479980" y="2607737"/>
            <a:ext cx="295468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桥或桥接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ridge)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机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witch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479980" y="2123623"/>
            <a:ext cx="1851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router)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4479980" y="1647771"/>
            <a:ext cx="1874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gateway)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2196868" y="1245931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5031266" y="1245931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间设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545143" y="1014023"/>
            <a:ext cx="4202114" cy="25801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ts val="2600"/>
              </a:lnSpc>
              <a:buClr>
                <a:srgbClr val="0070C0"/>
              </a:buClr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网际协议 </a:t>
            </a:r>
            <a:r>
              <a:rPr lang="fr-FR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套的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：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1950" indent="-357505" eaLnBrk="0" hangingPunct="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解析协议 </a:t>
            </a:r>
            <a:r>
              <a:rPr lang="fr-FR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r>
              <a:rPr lang="fr-FR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fr-FR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ddress Resolution Protocol)</a:t>
            </a:r>
            <a:endParaRPr lang="fr-FR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1950" indent="-357505" eaLnBrk="0" hangingPunct="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控制报文协议 </a:t>
            </a:r>
            <a:r>
              <a:rPr lang="fr-FR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 </a:t>
            </a:r>
            <a:r>
              <a:rPr lang="fr-FR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Internet </a:t>
            </a:r>
            <a:r>
              <a:rPr lang="fr-FR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rol Message Protocol)</a:t>
            </a:r>
            <a:endParaRPr lang="fr-FR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1950" indent="-357505" eaLnBrk="0" hangingPunct="0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组管理协议 </a:t>
            </a:r>
            <a:r>
              <a:rPr lang="fr-FR" altLang="zh-CN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GMP </a:t>
            </a:r>
            <a:r>
              <a:rPr lang="fr-FR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Internet </a:t>
            </a:r>
            <a:r>
              <a:rPr lang="fr-FR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roup Management Protocol)</a:t>
            </a:r>
            <a:endParaRPr lang="fr-FR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21225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/>
            <a:endParaRPr lang="zh-CN" altLang="en-US">
              <a:latin typeface="宋体" panose="0201060003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295850" y="578954"/>
            <a:ext cx="25523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 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675517" y="1073959"/>
            <a:ext cx="3962378" cy="3200399"/>
          </a:xfrm>
          <a:prstGeom prst="roundRect">
            <a:avLst>
              <a:gd name="adj" fmla="val 9928"/>
            </a:avLst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4842456" y="1298537"/>
            <a:ext cx="3416249" cy="2751241"/>
            <a:chOff x="2372076" y="1403136"/>
            <a:chExt cx="4224107" cy="2751241"/>
          </a:xfrm>
        </p:grpSpPr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2372076" y="3355900"/>
              <a:ext cx="1047082" cy="230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接口层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2714268" y="1977466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输层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>
              <a:off x="2747925" y="1520750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层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2562806" y="1959860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2562806" y="2313013"/>
              <a:ext cx="10983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24"/>
            <p:cNvSpPr>
              <a:spLocks noChangeShapeType="1"/>
            </p:cNvSpPr>
            <p:nvPr/>
          </p:nvSpPr>
          <p:spPr bwMode="auto">
            <a:xfrm>
              <a:off x="2581879" y="3270978"/>
              <a:ext cx="1079307" cy="207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3094606" y="2313013"/>
              <a:ext cx="0" cy="9600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26"/>
            <p:cNvSpPr txBox="1">
              <a:spLocks noChangeArrowheads="1"/>
            </p:cNvSpPr>
            <p:nvPr/>
          </p:nvSpPr>
          <p:spPr bwMode="auto">
            <a:xfrm>
              <a:off x="2514069" y="2497357"/>
              <a:ext cx="1165222" cy="4616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2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  <a:endParaRPr kumimoji="1" lang="en-US" altLang="zh-CN" sz="1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网</a:t>
              </a:r>
              <a:r>
                <a:rPr kumimoji="1" lang="zh-CN" altLang="en-US" sz="12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际</a:t>
              </a:r>
              <a:r>
                <a:rPr kumimoji="1" lang="zh-CN" altLang="en-US" sz="1200" b="1" dirty="0" smtClean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）</a:t>
              </a:r>
              <a:endParaRPr kumimoji="1" lang="zh-CN" altLang="en-US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3718405" y="1403136"/>
              <a:ext cx="2877778" cy="2751241"/>
              <a:chOff x="3718405" y="1403136"/>
              <a:chExt cx="2877778" cy="2751241"/>
            </a:xfrm>
          </p:grpSpPr>
          <p:sp>
            <p:nvSpPr>
              <p:cNvPr id="8" name="Rectangle 5"/>
              <p:cNvSpPr>
                <a:spLocks noChangeArrowheads="1"/>
              </p:cNvSpPr>
              <p:nvPr/>
            </p:nvSpPr>
            <p:spPr bwMode="auto">
              <a:xfrm>
                <a:off x="3721771" y="1403723"/>
                <a:ext cx="2874412" cy="2223514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zh-CN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3721771" y="2313013"/>
                <a:ext cx="2874412" cy="96007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/>
              </a:p>
            </p:txBody>
          </p:sp>
          <p:sp>
            <p:nvSpPr>
              <p:cNvPr id="10" name="Rectangle 4"/>
              <p:cNvSpPr>
                <a:spLocks noChangeArrowheads="1"/>
              </p:cNvSpPr>
              <p:nvPr/>
            </p:nvSpPr>
            <p:spPr bwMode="auto">
              <a:xfrm>
                <a:off x="3721771" y="2313013"/>
                <a:ext cx="2874412" cy="960036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Line 6"/>
              <p:cNvSpPr>
                <a:spLocks noChangeShapeType="1"/>
              </p:cNvSpPr>
              <p:nvPr/>
            </p:nvSpPr>
            <p:spPr bwMode="auto">
              <a:xfrm>
                <a:off x="3721771" y="1959860"/>
                <a:ext cx="287441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Line 7"/>
              <p:cNvSpPr>
                <a:spLocks noChangeShapeType="1"/>
              </p:cNvSpPr>
              <p:nvPr/>
            </p:nvSpPr>
            <p:spPr bwMode="auto">
              <a:xfrm>
                <a:off x="3721771" y="2313013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Text Box 8"/>
              <p:cNvSpPr txBox="1">
                <a:spLocks noChangeArrowheads="1"/>
              </p:cNvSpPr>
              <p:nvPr/>
            </p:nvSpPr>
            <p:spPr bwMode="auto">
              <a:xfrm>
                <a:off x="4410642" y="1403136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各种应用层协议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Text Box 10"/>
              <p:cNvSpPr txBox="1">
                <a:spLocks noChangeArrowheads="1"/>
              </p:cNvSpPr>
              <p:nvPr/>
            </p:nvSpPr>
            <p:spPr bwMode="auto">
              <a:xfrm>
                <a:off x="4044889" y="1645744"/>
                <a:ext cx="1784335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HTTP, FTP, SMTP </a:t>
                </a:r>
                <a:r>
                  <a:rPr kumimoji="1" lang="zh-CN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等</a:t>
                </a:r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Rectangle 11"/>
              <p:cNvSpPr>
                <a:spLocks noChangeArrowheads="1"/>
              </p:cNvSpPr>
              <p:nvPr/>
            </p:nvSpPr>
            <p:spPr bwMode="auto">
              <a:xfrm>
                <a:off x="3718405" y="3677984"/>
                <a:ext cx="2877778" cy="476393"/>
              </a:xfrm>
              <a:prstGeom prst="rect">
                <a:avLst/>
              </a:prstGeom>
              <a:solidFill>
                <a:srgbClr val="00B0F0">
                  <a:alpha val="49001"/>
                </a:srgbClr>
              </a:solidFill>
              <a:ln w="19050">
                <a:solidFill>
                  <a:schemeClr val="tx1"/>
                </a:solidFill>
                <a:prstDash val="dash"/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Text Box 12"/>
              <p:cNvSpPr txBox="1">
                <a:spLocks noChangeArrowheads="1"/>
              </p:cNvSpPr>
              <p:nvPr/>
            </p:nvSpPr>
            <p:spPr bwMode="auto">
              <a:xfrm>
                <a:off x="4661957" y="3760589"/>
                <a:ext cx="800219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物理硬件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Text Box 14"/>
              <p:cNvSpPr txBox="1">
                <a:spLocks noChangeArrowheads="1"/>
              </p:cNvSpPr>
              <p:nvPr/>
            </p:nvSpPr>
            <p:spPr bwMode="auto">
              <a:xfrm>
                <a:off x="4739371" y="1984375"/>
                <a:ext cx="884538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CP, UDP</a:t>
                </a:r>
                <a:endPara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Rectangle 16"/>
              <p:cNvSpPr>
                <a:spLocks noChangeArrowheads="1"/>
              </p:cNvSpPr>
              <p:nvPr/>
            </p:nvSpPr>
            <p:spPr bwMode="auto">
              <a:xfrm>
                <a:off x="3781234" y="2343046"/>
                <a:ext cx="685505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CMP</a:t>
                </a:r>
                <a:endParaRPr kumimoji="1" lang="en-US" altLang="zh-CN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Text Box 17"/>
              <p:cNvSpPr txBox="1">
                <a:spLocks noChangeArrowheads="1"/>
              </p:cNvSpPr>
              <p:nvPr/>
            </p:nvSpPr>
            <p:spPr bwMode="auto">
              <a:xfrm>
                <a:off x="4975193" y="2674159"/>
                <a:ext cx="388248" cy="3385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600" b="1" dirty="0">
                    <a:solidFill>
                      <a:srgbClr val="00009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endParaRPr kumimoji="1"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Rectangle 19"/>
              <p:cNvSpPr>
                <a:spLocks noChangeArrowheads="1"/>
              </p:cNvSpPr>
              <p:nvPr/>
            </p:nvSpPr>
            <p:spPr bwMode="auto">
              <a:xfrm>
                <a:off x="5910678" y="2970643"/>
                <a:ext cx="624920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RP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Text Box 20"/>
              <p:cNvSpPr txBox="1">
                <a:spLocks noChangeArrowheads="1"/>
              </p:cNvSpPr>
              <p:nvPr/>
            </p:nvSpPr>
            <p:spPr bwMode="auto">
              <a:xfrm>
                <a:off x="4375862" y="3290337"/>
                <a:ext cx="1261884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各种网络接口</a:t>
                </a:r>
                <a:endPara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Line 21"/>
              <p:cNvSpPr>
                <a:spLocks noChangeShapeType="1"/>
              </p:cNvSpPr>
              <p:nvPr/>
            </p:nvSpPr>
            <p:spPr bwMode="auto">
              <a:xfrm>
                <a:off x="3721771" y="3273049"/>
                <a:ext cx="2874412" cy="0"/>
              </a:xfrm>
              <a:prstGeom prst="line">
                <a:avLst/>
              </a:prstGeom>
              <a:noFill/>
              <a:ln w="19050">
                <a:solidFill>
                  <a:srgbClr val="00009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Rectangle 27"/>
              <p:cNvSpPr>
                <a:spLocks noChangeArrowheads="1"/>
              </p:cNvSpPr>
              <p:nvPr/>
            </p:nvSpPr>
            <p:spPr bwMode="auto">
              <a:xfrm>
                <a:off x="4500398" y="2343046"/>
                <a:ext cx="684384" cy="243375"/>
              </a:xfrm>
              <a:prstGeom prst="rect">
                <a:avLst/>
              </a:prstGeom>
              <a:solidFill>
                <a:srgbClr val="00FF99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en-US" altLang="zh-CN" sz="1200" b="1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GMP</a:t>
                </a:r>
                <a:endParaRPr kumimoji="1" lang="en-US" altLang="zh-CN" sz="1200" b="1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 flipV="1">
              <a:off x="2571782" y="1403723"/>
              <a:ext cx="1089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29"/>
            <p:cNvSpPr>
              <a:spLocks noChangeShapeType="1"/>
            </p:cNvSpPr>
            <p:nvPr/>
          </p:nvSpPr>
          <p:spPr bwMode="auto">
            <a:xfrm>
              <a:off x="2552708" y="3627237"/>
              <a:ext cx="11084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556963" y="61710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565418" y="583891"/>
            <a:ext cx="40318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转发器或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桥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称为网络互连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502920" y="1135637"/>
            <a:ext cx="8129015" cy="2064764"/>
          </a:xfrm>
          <a:prstGeom prst="roundRect">
            <a:avLst>
              <a:gd name="adj" fmla="val 12392"/>
            </a:avLst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2352821" y="1177154"/>
            <a:ext cx="4600069" cy="1911103"/>
            <a:chOff x="2352822" y="1177154"/>
            <a:chExt cx="4413000" cy="1775543"/>
          </a:xfrm>
        </p:grpSpPr>
        <p:sp>
          <p:nvSpPr>
            <p:cNvPr id="16" name="Text Box 49"/>
            <p:cNvSpPr txBox="1">
              <a:spLocks noChangeArrowheads="1"/>
            </p:cNvSpPr>
            <p:nvPr/>
          </p:nvSpPr>
          <p:spPr bwMode="auto">
            <a:xfrm>
              <a:off x="3697878" y="1177154"/>
              <a:ext cx="1554806" cy="2573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机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4684572" y="1635159"/>
              <a:ext cx="2081250" cy="1191418"/>
              <a:chOff x="4668477" y="2337063"/>
              <a:chExt cx="2081250" cy="1191418"/>
            </a:xfrm>
          </p:grpSpPr>
          <p:sp>
            <p:nvSpPr>
              <p:cNvPr id="20" name="Line 44"/>
              <p:cNvSpPr>
                <a:spLocks noChangeShapeType="1"/>
              </p:cNvSpPr>
              <p:nvPr/>
            </p:nvSpPr>
            <p:spPr bwMode="auto">
              <a:xfrm>
                <a:off x="4668477" y="2337063"/>
                <a:ext cx="1375569" cy="70629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69"/>
              <p:cNvSpPr>
                <a:spLocks noChangeShapeType="1"/>
              </p:cNvSpPr>
              <p:nvPr/>
            </p:nvSpPr>
            <p:spPr bwMode="auto">
              <a:xfrm flipH="1">
                <a:off x="5712245" y="3044330"/>
                <a:ext cx="305115" cy="284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Line 71"/>
              <p:cNvSpPr>
                <a:spLocks noChangeShapeType="1"/>
              </p:cNvSpPr>
              <p:nvPr/>
            </p:nvSpPr>
            <p:spPr bwMode="auto">
              <a:xfrm>
                <a:off x="6189215" y="3098000"/>
                <a:ext cx="85199" cy="2213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Line 72"/>
              <p:cNvSpPr>
                <a:spLocks noChangeShapeType="1"/>
              </p:cNvSpPr>
              <p:nvPr/>
            </p:nvSpPr>
            <p:spPr bwMode="auto">
              <a:xfrm>
                <a:off x="6274415" y="3088723"/>
                <a:ext cx="300746" cy="22130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Line 73"/>
              <p:cNvSpPr>
                <a:spLocks noChangeShapeType="1"/>
              </p:cNvSpPr>
              <p:nvPr/>
            </p:nvSpPr>
            <p:spPr bwMode="auto">
              <a:xfrm flipH="1">
                <a:off x="5996243" y="3048967"/>
                <a:ext cx="82286" cy="286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32" name="Picture 77"/>
              <p:cNvPicPr>
                <a:picLocks noChangeAspect="1"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0497188">
                <a:off x="5903761" y="2905847"/>
                <a:ext cx="527945" cy="236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39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25381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4" name="Picture 239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03534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239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91566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icture 239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79598" y="3258352"/>
                <a:ext cx="270129" cy="27012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7" name="Text Box 49"/>
              <p:cNvSpPr txBox="1">
                <a:spLocks noChangeArrowheads="1"/>
              </p:cNvSpPr>
              <p:nvPr/>
            </p:nvSpPr>
            <p:spPr bwMode="auto">
              <a:xfrm>
                <a:off x="5842960" y="2700338"/>
                <a:ext cx="7191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集线器</a:t>
                </a:r>
                <a:endPara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9" name="组合 38"/>
            <p:cNvGrpSpPr/>
            <p:nvPr/>
          </p:nvGrpSpPr>
          <p:grpSpPr>
            <a:xfrm>
              <a:off x="2352822" y="1666689"/>
              <a:ext cx="1851608" cy="1159888"/>
              <a:chOff x="2336727" y="2368593"/>
              <a:chExt cx="1851608" cy="1159888"/>
            </a:xfrm>
          </p:grpSpPr>
          <p:grpSp>
            <p:nvGrpSpPr>
              <p:cNvPr id="40" name="组合 39"/>
              <p:cNvGrpSpPr/>
              <p:nvPr/>
            </p:nvGrpSpPr>
            <p:grpSpPr>
              <a:xfrm>
                <a:off x="2336727" y="2368593"/>
                <a:ext cx="1851608" cy="1159888"/>
                <a:chOff x="2336727" y="2368593"/>
                <a:chExt cx="1851608" cy="1159888"/>
              </a:xfrm>
            </p:grpSpPr>
            <p:sp>
              <p:nvSpPr>
                <p:cNvPr id="42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3030003" y="2368593"/>
                  <a:ext cx="1158332" cy="64109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2452519" y="3044330"/>
                  <a:ext cx="305116" cy="28425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4" name="Line 53"/>
                <p:cNvSpPr>
                  <a:spLocks noChangeShapeType="1"/>
                </p:cNvSpPr>
                <p:nvPr/>
              </p:nvSpPr>
              <p:spPr bwMode="auto">
                <a:xfrm>
                  <a:off x="2929490" y="3098000"/>
                  <a:ext cx="85199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5" name="Line 54"/>
                <p:cNvSpPr>
                  <a:spLocks noChangeShapeType="1"/>
                </p:cNvSpPr>
                <p:nvPr/>
              </p:nvSpPr>
              <p:spPr bwMode="auto">
                <a:xfrm>
                  <a:off x="3014689" y="3088723"/>
                  <a:ext cx="300747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2736517" y="3048967"/>
                  <a:ext cx="82287" cy="28624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pic>
              <p:nvPicPr>
                <p:cNvPr id="47" name="Picture 59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20497188">
                  <a:off x="2644036" y="2905847"/>
                  <a:ext cx="527944" cy="2365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48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36727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14880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0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02912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90944" y="325835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41" name="Text Box 49"/>
              <p:cNvSpPr txBox="1">
                <a:spLocks noChangeArrowheads="1"/>
              </p:cNvSpPr>
              <p:nvPr/>
            </p:nvSpPr>
            <p:spPr bwMode="auto">
              <a:xfrm>
                <a:off x="2498460" y="2699895"/>
                <a:ext cx="7191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集线器</a:t>
                </a:r>
                <a:endPara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2" name="组合 51"/>
            <p:cNvGrpSpPr/>
            <p:nvPr/>
          </p:nvGrpSpPr>
          <p:grpSpPr>
            <a:xfrm>
              <a:off x="3995796" y="1645668"/>
              <a:ext cx="1156664" cy="1307029"/>
              <a:chOff x="3979701" y="2347572"/>
              <a:chExt cx="1156664" cy="1307029"/>
            </a:xfrm>
          </p:grpSpPr>
          <p:grpSp>
            <p:nvGrpSpPr>
              <p:cNvPr id="53" name="组合 52"/>
              <p:cNvGrpSpPr/>
              <p:nvPr/>
            </p:nvGrpSpPr>
            <p:grpSpPr>
              <a:xfrm>
                <a:off x="3979701" y="2347572"/>
                <a:ext cx="1124346" cy="1307029"/>
                <a:chOff x="3979701" y="2347572"/>
                <a:chExt cx="1124346" cy="1307029"/>
              </a:xfrm>
            </p:grpSpPr>
            <p:sp>
              <p:nvSpPr>
                <p:cNvPr id="55" name="Line 45"/>
                <p:cNvSpPr>
                  <a:spLocks noChangeShapeType="1"/>
                </p:cNvSpPr>
                <p:nvPr/>
              </p:nvSpPr>
              <p:spPr bwMode="auto">
                <a:xfrm>
                  <a:off x="4436440" y="2347572"/>
                  <a:ext cx="109446" cy="7504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4070155" y="3170450"/>
                  <a:ext cx="305116" cy="28425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" name="Line 62"/>
                <p:cNvSpPr>
                  <a:spLocks noChangeShapeType="1"/>
                </p:cNvSpPr>
                <p:nvPr/>
              </p:nvSpPr>
              <p:spPr bwMode="auto">
                <a:xfrm>
                  <a:off x="4547125" y="3224120"/>
                  <a:ext cx="85199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" name="Line 63"/>
                <p:cNvSpPr>
                  <a:spLocks noChangeShapeType="1"/>
                </p:cNvSpPr>
                <p:nvPr/>
              </p:nvSpPr>
              <p:spPr bwMode="auto">
                <a:xfrm>
                  <a:off x="4632325" y="3214843"/>
                  <a:ext cx="300018" cy="22130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9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4354153" y="3175087"/>
                  <a:ext cx="82287" cy="28624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pic>
              <p:nvPicPr>
                <p:cNvPr id="60" name="Picture 68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20497188">
                  <a:off x="4261672" y="3031967"/>
                  <a:ext cx="527216" cy="2365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61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79701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2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57854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3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545886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4" name="Picture 239" descr="jisuanji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33918" y="3384472"/>
                  <a:ext cx="270129" cy="27012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54" name="Text Box 49"/>
              <p:cNvSpPr txBox="1">
                <a:spLocks noChangeArrowheads="1"/>
              </p:cNvSpPr>
              <p:nvPr/>
            </p:nvSpPr>
            <p:spPr bwMode="auto">
              <a:xfrm>
                <a:off x="4417213" y="2818465"/>
                <a:ext cx="71915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zh-CN" altLang="en-US" sz="1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集线器</a:t>
                </a:r>
                <a:endPara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8" name="modem"/>
            <p:cNvSpPr>
              <a:spLocks noEditPoints="1" noChangeArrowheads="1"/>
            </p:cNvSpPr>
            <p:nvPr/>
          </p:nvSpPr>
          <p:spPr bwMode="auto">
            <a:xfrm>
              <a:off x="3973041" y="1444090"/>
              <a:ext cx="990656" cy="250365"/>
            </a:xfrm>
            <a:custGeom>
              <a:avLst/>
              <a:gdLst>
                <a:gd name="T0" fmla="*/ 0 w 21600"/>
                <a:gd name="T1" fmla="*/ 5152 h 21600"/>
                <a:gd name="T2" fmla="*/ 2941 w 21600"/>
                <a:gd name="T3" fmla="*/ 0 h 21600"/>
                <a:gd name="T4" fmla="*/ 18625 w 21600"/>
                <a:gd name="T5" fmla="*/ 0 h 21600"/>
                <a:gd name="T6" fmla="*/ 21600 w 21600"/>
                <a:gd name="T7" fmla="*/ 5152 h 21600"/>
                <a:gd name="T8" fmla="*/ 21600 w 21600"/>
                <a:gd name="T9" fmla="*/ 21600 h 21600"/>
                <a:gd name="T10" fmla="*/ 0 w 21600"/>
                <a:gd name="T11" fmla="*/ 21600 h 21600"/>
                <a:gd name="T12" fmla="*/ 10800 w 21600"/>
                <a:gd name="T13" fmla="*/ 0 h 21600"/>
                <a:gd name="T14" fmla="*/ 10800 w 21600"/>
                <a:gd name="T15" fmla="*/ 21600 h 21600"/>
                <a:gd name="T16" fmla="*/ 0 w 21600"/>
                <a:gd name="T17" fmla="*/ 13376 h 21600"/>
                <a:gd name="T18" fmla="*/ 21600 w 21600"/>
                <a:gd name="T19" fmla="*/ 13376 h 21600"/>
                <a:gd name="T20" fmla="*/ 400 w 21600"/>
                <a:gd name="T21" fmla="*/ 22400 h 21600"/>
                <a:gd name="T22" fmla="*/ 21200 w 21600"/>
                <a:gd name="T23" fmla="*/ 300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 extrusionOk="0">
                  <a:moveTo>
                    <a:pt x="0" y="5152"/>
                  </a:moveTo>
                  <a:lnTo>
                    <a:pt x="2941" y="0"/>
                  </a:lnTo>
                  <a:lnTo>
                    <a:pt x="18625" y="0"/>
                  </a:lnTo>
                  <a:lnTo>
                    <a:pt x="21600" y="5152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5152"/>
                  </a:lnTo>
                  <a:close/>
                </a:path>
                <a:path w="21600" h="21600" extrusionOk="0">
                  <a:moveTo>
                    <a:pt x="0" y="5251"/>
                  </a:moveTo>
                  <a:lnTo>
                    <a:pt x="21600" y="5251"/>
                  </a:lnTo>
                  <a:moveTo>
                    <a:pt x="1961" y="11791"/>
                  </a:moveTo>
                  <a:lnTo>
                    <a:pt x="1961" y="14268"/>
                  </a:lnTo>
                  <a:lnTo>
                    <a:pt x="2806" y="14268"/>
                  </a:lnTo>
                  <a:lnTo>
                    <a:pt x="2806" y="11791"/>
                  </a:lnTo>
                  <a:lnTo>
                    <a:pt x="1961" y="11791"/>
                  </a:lnTo>
                  <a:close/>
                </a:path>
                <a:path w="21600" h="21600" extrusionOk="0">
                  <a:moveTo>
                    <a:pt x="3685" y="11791"/>
                  </a:moveTo>
                  <a:lnTo>
                    <a:pt x="3685" y="14268"/>
                  </a:lnTo>
                  <a:lnTo>
                    <a:pt x="4530" y="14268"/>
                  </a:lnTo>
                  <a:lnTo>
                    <a:pt x="4530" y="11791"/>
                  </a:lnTo>
                  <a:lnTo>
                    <a:pt x="3685" y="11791"/>
                  </a:lnTo>
                  <a:close/>
                </a:path>
                <a:path w="21600" h="21600" extrusionOk="0">
                  <a:moveTo>
                    <a:pt x="5408" y="11791"/>
                  </a:moveTo>
                  <a:lnTo>
                    <a:pt x="5408" y="14268"/>
                  </a:lnTo>
                  <a:lnTo>
                    <a:pt x="6254" y="14268"/>
                  </a:lnTo>
                  <a:lnTo>
                    <a:pt x="6254" y="11791"/>
                  </a:lnTo>
                  <a:lnTo>
                    <a:pt x="5408" y="11791"/>
                  </a:lnTo>
                  <a:close/>
                </a:path>
                <a:path w="21600" h="21600" extrusionOk="0">
                  <a:moveTo>
                    <a:pt x="7132" y="11791"/>
                  </a:moveTo>
                  <a:lnTo>
                    <a:pt x="7132" y="14268"/>
                  </a:lnTo>
                  <a:lnTo>
                    <a:pt x="7977" y="14268"/>
                  </a:lnTo>
                  <a:lnTo>
                    <a:pt x="7977" y="11791"/>
                  </a:lnTo>
                  <a:lnTo>
                    <a:pt x="7132" y="11791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9525">
              <a:solidFill>
                <a:srgbClr val="000000"/>
              </a:solidFill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/>
            </a:p>
          </p:txBody>
        </p:sp>
      </p:grpSp>
      <p:sp>
        <p:nvSpPr>
          <p:cNvPr id="69" name="Rectangle 6"/>
          <p:cNvSpPr>
            <a:spLocks noChangeArrowheads="1"/>
          </p:cNvSpPr>
          <p:nvPr/>
        </p:nvSpPr>
        <p:spPr bwMode="auto">
          <a:xfrm>
            <a:off x="1360874" y="3345300"/>
            <a:ext cx="6417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器、网桥或交换机仅把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网络扩大了，仍然是一个网络</a:t>
            </a:r>
            <a:endParaRPr lang="fr-FR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2216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296384" y="589005"/>
            <a:ext cx="2569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互连使用</a:t>
            </a:r>
            <a:r>
              <a:rPr lang="zh-CN" altLang="en-US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42464" y="1176461"/>
            <a:ext cx="6042173" cy="3092466"/>
            <a:chOff x="1680487" y="1150582"/>
            <a:chExt cx="6042173" cy="3092466"/>
          </a:xfrm>
        </p:grpSpPr>
        <p:grpSp>
          <p:nvGrpSpPr>
            <p:cNvPr id="8" name="Group 1504"/>
            <p:cNvGrpSpPr/>
            <p:nvPr/>
          </p:nvGrpSpPr>
          <p:grpSpPr bwMode="auto">
            <a:xfrm>
              <a:off x="2352522" y="1150582"/>
              <a:ext cx="4557485" cy="2945499"/>
              <a:chOff x="109" y="1226"/>
              <a:chExt cx="2516" cy="1675"/>
            </a:xfrm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</p:grpSpPr>
          <p:grpSp>
            <p:nvGrpSpPr>
              <p:cNvPr id="9" name="Group 1505"/>
              <p:cNvGrpSpPr/>
              <p:nvPr/>
            </p:nvGrpSpPr>
            <p:grpSpPr bwMode="auto">
              <a:xfrm>
                <a:off x="109" y="1226"/>
                <a:ext cx="2516" cy="1675"/>
                <a:chOff x="109" y="1226"/>
                <a:chExt cx="2516" cy="1675"/>
              </a:xfrm>
            </p:grpSpPr>
            <p:grpSp>
              <p:nvGrpSpPr>
                <p:cNvPr id="11" name="Group 1506"/>
                <p:cNvGrpSpPr/>
                <p:nvPr/>
              </p:nvGrpSpPr>
              <p:grpSpPr bwMode="auto">
                <a:xfrm>
                  <a:off x="109" y="1226"/>
                  <a:ext cx="2516" cy="1675"/>
                  <a:chOff x="109" y="1226"/>
                  <a:chExt cx="2516" cy="1675"/>
                </a:xfrm>
              </p:grpSpPr>
              <p:sp>
                <p:nvSpPr>
                  <p:cNvPr id="13" name="Oval 1507"/>
                  <p:cNvSpPr>
                    <a:spLocks noChangeArrowheads="1"/>
                  </p:cNvSpPr>
                  <p:nvPr/>
                </p:nvSpPr>
                <p:spPr bwMode="auto">
                  <a:xfrm>
                    <a:off x="1749" y="1896"/>
                    <a:ext cx="876" cy="82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4" name="Oval 1508"/>
                  <p:cNvSpPr>
                    <a:spLocks noChangeArrowheads="1"/>
                  </p:cNvSpPr>
                  <p:nvPr/>
                </p:nvSpPr>
                <p:spPr bwMode="auto">
                  <a:xfrm>
                    <a:off x="109" y="1632"/>
                    <a:ext cx="859" cy="831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5" name="Oval 1509"/>
                  <p:cNvSpPr>
                    <a:spLocks noChangeArrowheads="1"/>
                  </p:cNvSpPr>
                  <p:nvPr/>
                </p:nvSpPr>
                <p:spPr bwMode="auto">
                  <a:xfrm>
                    <a:off x="1612" y="1341"/>
                    <a:ext cx="874" cy="802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6" name="Oval 1510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55"/>
                    <a:ext cx="875" cy="846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7" name="Oval 1511"/>
                  <p:cNvSpPr>
                    <a:spLocks noChangeArrowheads="1"/>
                  </p:cNvSpPr>
                  <p:nvPr/>
                </p:nvSpPr>
                <p:spPr bwMode="auto">
                  <a:xfrm>
                    <a:off x="400" y="1982"/>
                    <a:ext cx="874" cy="802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8" name="Oval 1512"/>
                  <p:cNvSpPr>
                    <a:spLocks noChangeArrowheads="1"/>
                  </p:cNvSpPr>
                  <p:nvPr/>
                </p:nvSpPr>
                <p:spPr bwMode="auto">
                  <a:xfrm>
                    <a:off x="1075" y="1226"/>
                    <a:ext cx="859" cy="82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  <p:sp>
                <p:nvSpPr>
                  <p:cNvPr id="19" name="Oval 1513"/>
                  <p:cNvSpPr>
                    <a:spLocks noChangeArrowheads="1"/>
                  </p:cNvSpPr>
                  <p:nvPr/>
                </p:nvSpPr>
                <p:spPr bwMode="auto">
                  <a:xfrm>
                    <a:off x="523" y="1226"/>
                    <a:ext cx="859" cy="799"/>
                  </a:xfrm>
                  <a:prstGeom prst="ellipse">
                    <a:avLst/>
                  </a:prstGeom>
                  <a:solidFill>
                    <a:srgbClr val="C5E5FB"/>
                  </a:solidFill>
                  <a:ln>
                    <a:noFill/>
                  </a:ln>
                  <a:effectLst/>
                  <a:sp3d>
                    <a:bevelT w="139700" h="139700"/>
                  </a:sp3d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prstDash val="dash"/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sz="2000" b="1">
                      <a:solidFill>
                        <a:srgbClr val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sp>
              <p:nvSpPr>
                <p:cNvPr id="12" name="Oval 1514"/>
                <p:cNvSpPr>
                  <a:spLocks noChangeArrowheads="1"/>
                </p:cNvSpPr>
                <p:nvPr/>
              </p:nvSpPr>
              <p:spPr bwMode="auto">
                <a:xfrm>
                  <a:off x="339" y="1414"/>
                  <a:ext cx="2085" cy="1152"/>
                </a:xfrm>
                <a:prstGeom prst="ellipse">
                  <a:avLst/>
                </a:prstGeom>
                <a:solidFill>
                  <a:srgbClr val="C5E5FB"/>
                </a:solidFill>
                <a:ln>
                  <a:noFill/>
                </a:ln>
                <a:effectLst/>
                <a:sp3d>
                  <a:bevelT w="139700" h="139700"/>
                </a:sp3d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000" b="1">
                    <a:solidFill>
                      <a:srgbClr val="000000"/>
                    </a:solidFill>
                    <a:latin typeface="+mn-lt"/>
                    <a:ea typeface="+mn-ea"/>
                  </a:endParaRPr>
                </a:p>
              </p:txBody>
            </p:sp>
          </p:grpSp>
          <p:sp>
            <p:nvSpPr>
              <p:cNvPr id="10" name="Freeform 1515"/>
              <p:cNvSpPr/>
              <p:nvPr/>
            </p:nvSpPr>
            <p:spPr bwMode="auto">
              <a:xfrm>
                <a:off x="348" y="2192"/>
                <a:ext cx="126" cy="224"/>
              </a:xfrm>
              <a:custGeom>
                <a:avLst/>
                <a:gdLst>
                  <a:gd name="T0" fmla="*/ 68 w 126"/>
                  <a:gd name="T1" fmla="*/ 0 h 224"/>
                  <a:gd name="T2" fmla="*/ 92 w 126"/>
                  <a:gd name="T3" fmla="*/ 24 h 224"/>
                  <a:gd name="T4" fmla="*/ 116 w 126"/>
                  <a:gd name="T5" fmla="*/ 40 h 224"/>
                  <a:gd name="T6" fmla="*/ 76 w 126"/>
                  <a:gd name="T7" fmla="*/ 216 h 224"/>
                  <a:gd name="T8" fmla="*/ 52 w 126"/>
                  <a:gd name="T9" fmla="*/ 224 h 224"/>
                  <a:gd name="T10" fmla="*/ 36 w 126"/>
                  <a:gd name="T11" fmla="*/ 128 h 224"/>
                  <a:gd name="T12" fmla="*/ 68 w 126"/>
                  <a:gd name="T13" fmla="*/ 0 h 2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224"/>
                  <a:gd name="T23" fmla="*/ 126 w 126"/>
                  <a:gd name="T24" fmla="*/ 224 h 2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224">
                    <a:moveTo>
                      <a:pt x="68" y="0"/>
                    </a:moveTo>
                    <a:cubicBezTo>
                      <a:pt x="76" y="8"/>
                      <a:pt x="83" y="17"/>
                      <a:pt x="92" y="24"/>
                    </a:cubicBezTo>
                    <a:cubicBezTo>
                      <a:pt x="99" y="30"/>
                      <a:pt x="114" y="31"/>
                      <a:pt x="116" y="40"/>
                    </a:cubicBezTo>
                    <a:cubicBezTo>
                      <a:pt x="126" y="99"/>
                      <a:pt x="94" y="162"/>
                      <a:pt x="76" y="216"/>
                    </a:cubicBezTo>
                    <a:cubicBezTo>
                      <a:pt x="73" y="224"/>
                      <a:pt x="60" y="221"/>
                      <a:pt x="52" y="224"/>
                    </a:cubicBezTo>
                    <a:cubicBezTo>
                      <a:pt x="0" y="207"/>
                      <a:pt x="22" y="170"/>
                      <a:pt x="36" y="128"/>
                    </a:cubicBezTo>
                    <a:cubicBezTo>
                      <a:pt x="41" y="74"/>
                      <a:pt x="32" y="36"/>
                      <a:pt x="68" y="0"/>
                    </a:cubicBezTo>
                    <a:close/>
                  </a:path>
                </a:pathLst>
              </a:custGeom>
              <a:solidFill>
                <a:srgbClr val="C5E5FB"/>
              </a:solidFill>
              <a:ln>
                <a:noFill/>
              </a:ln>
              <a:effectLst/>
              <a:sp3d>
                <a:bevelT w="139700" h="139700"/>
              </a:sp3d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>
                  <a:solidFill>
                    <a:srgbClr val="000000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20" name="Line 1453"/>
            <p:cNvSpPr>
              <a:spLocks noChangeShapeType="1"/>
            </p:cNvSpPr>
            <p:nvPr/>
          </p:nvSpPr>
          <p:spPr bwMode="auto">
            <a:xfrm flipH="1">
              <a:off x="1947248" y="2509984"/>
              <a:ext cx="109198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1" name="Line 1443"/>
            <p:cNvSpPr>
              <a:spLocks noChangeShapeType="1"/>
            </p:cNvSpPr>
            <p:nvPr/>
          </p:nvSpPr>
          <p:spPr bwMode="auto">
            <a:xfrm>
              <a:off x="6165493" y="2781173"/>
              <a:ext cx="1221041" cy="10011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2" name="Line 1452"/>
            <p:cNvSpPr>
              <a:spLocks noChangeShapeType="1"/>
            </p:cNvSpPr>
            <p:nvPr/>
          </p:nvSpPr>
          <p:spPr bwMode="auto">
            <a:xfrm flipV="1">
              <a:off x="5334870" y="1656167"/>
              <a:ext cx="1843891" cy="3019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4" name="Line 1443"/>
            <p:cNvSpPr>
              <a:spLocks noChangeShapeType="1"/>
            </p:cNvSpPr>
            <p:nvPr/>
          </p:nvSpPr>
          <p:spPr bwMode="auto">
            <a:xfrm flipV="1">
              <a:off x="6185542" y="2654242"/>
              <a:ext cx="1270357" cy="10546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2351004" y="1511323"/>
              <a:ext cx="4156325" cy="2270999"/>
              <a:chOff x="2712904" y="1571708"/>
              <a:chExt cx="4156325" cy="2270999"/>
            </a:xfrm>
          </p:grpSpPr>
          <p:sp>
            <p:nvSpPr>
              <p:cNvPr id="26" name="Line 1481"/>
              <p:cNvSpPr>
                <a:spLocks noChangeShapeType="1"/>
              </p:cNvSpPr>
              <p:nvPr/>
            </p:nvSpPr>
            <p:spPr bwMode="auto">
              <a:xfrm flipH="1">
                <a:off x="4829292" y="2736592"/>
                <a:ext cx="82550" cy="7080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7" name="Line 1480"/>
              <p:cNvSpPr>
                <a:spLocks noChangeShapeType="1"/>
              </p:cNvSpPr>
              <p:nvPr/>
            </p:nvSpPr>
            <p:spPr bwMode="auto">
              <a:xfrm flipH="1" flipV="1">
                <a:off x="4322879" y="2374642"/>
                <a:ext cx="506413" cy="2746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8" name="Line 1296"/>
              <p:cNvSpPr>
                <a:spLocks noChangeShapeType="1"/>
              </p:cNvSpPr>
              <p:nvPr/>
            </p:nvSpPr>
            <p:spPr bwMode="auto">
              <a:xfrm flipH="1" flipV="1">
                <a:off x="4166330" y="3182473"/>
                <a:ext cx="1248602" cy="35655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9" name="Line 1297"/>
              <p:cNvSpPr>
                <a:spLocks noChangeShapeType="1"/>
              </p:cNvSpPr>
              <p:nvPr/>
            </p:nvSpPr>
            <p:spPr bwMode="auto">
              <a:xfrm flipV="1">
                <a:off x="4354629" y="1658680"/>
                <a:ext cx="409575" cy="87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0" name="Line 1440"/>
              <p:cNvSpPr>
                <a:spLocks noChangeShapeType="1"/>
              </p:cNvSpPr>
              <p:nvPr/>
            </p:nvSpPr>
            <p:spPr bwMode="auto">
              <a:xfrm flipH="1">
                <a:off x="3616442" y="2365117"/>
                <a:ext cx="738187" cy="889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1" name="Line 1443"/>
              <p:cNvSpPr>
                <a:spLocks noChangeShapeType="1"/>
              </p:cNvSpPr>
              <p:nvPr/>
            </p:nvSpPr>
            <p:spPr bwMode="auto">
              <a:xfrm>
                <a:off x="4979258" y="1684770"/>
                <a:ext cx="343602" cy="21950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2" name="Line 1444"/>
              <p:cNvSpPr>
                <a:spLocks noChangeShapeType="1"/>
              </p:cNvSpPr>
              <p:nvPr/>
            </p:nvSpPr>
            <p:spPr bwMode="auto">
              <a:xfrm>
                <a:off x="5716138" y="2046643"/>
                <a:ext cx="772091" cy="67089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3" name="Line 1446"/>
              <p:cNvSpPr>
                <a:spLocks noChangeShapeType="1"/>
              </p:cNvSpPr>
              <p:nvPr/>
            </p:nvSpPr>
            <p:spPr bwMode="auto">
              <a:xfrm>
                <a:off x="5554426" y="2061471"/>
                <a:ext cx="15258" cy="65362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4" name="Line 1447"/>
              <p:cNvSpPr>
                <a:spLocks noChangeShapeType="1"/>
              </p:cNvSpPr>
              <p:nvPr/>
            </p:nvSpPr>
            <p:spPr bwMode="auto">
              <a:xfrm flipV="1">
                <a:off x="4340342" y="1923792"/>
                <a:ext cx="1082675" cy="4143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5" name="Line 1448"/>
              <p:cNvSpPr>
                <a:spLocks noChangeShapeType="1"/>
              </p:cNvSpPr>
              <p:nvPr/>
            </p:nvSpPr>
            <p:spPr bwMode="auto">
              <a:xfrm>
                <a:off x="4108567" y="1834892"/>
                <a:ext cx="165100" cy="5286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6" name="Line 1449"/>
              <p:cNvSpPr>
                <a:spLocks noChangeShapeType="1"/>
              </p:cNvSpPr>
              <p:nvPr/>
            </p:nvSpPr>
            <p:spPr bwMode="auto">
              <a:xfrm flipV="1">
                <a:off x="4913429" y="2753396"/>
                <a:ext cx="600366" cy="7209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7" name="Line 1452"/>
              <p:cNvSpPr>
                <a:spLocks noChangeShapeType="1"/>
              </p:cNvSpPr>
              <p:nvPr/>
            </p:nvSpPr>
            <p:spPr bwMode="auto">
              <a:xfrm flipV="1">
                <a:off x="5656982" y="2717541"/>
                <a:ext cx="750285" cy="1661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8" name="Line 1453"/>
              <p:cNvSpPr>
                <a:spLocks noChangeShapeType="1"/>
              </p:cNvSpPr>
              <p:nvPr/>
            </p:nvSpPr>
            <p:spPr bwMode="auto">
              <a:xfrm flipH="1">
                <a:off x="4142045" y="2454017"/>
                <a:ext cx="49071" cy="5683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9" name="Line 1456"/>
              <p:cNvSpPr>
                <a:spLocks noChangeShapeType="1"/>
              </p:cNvSpPr>
              <p:nvPr/>
            </p:nvSpPr>
            <p:spPr bwMode="auto">
              <a:xfrm flipH="1">
                <a:off x="5441225" y="2788880"/>
                <a:ext cx="198830" cy="55199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0" name="Line 1445"/>
              <p:cNvSpPr>
                <a:spLocks noChangeShapeType="1"/>
              </p:cNvSpPr>
              <p:nvPr/>
            </p:nvSpPr>
            <p:spPr bwMode="auto">
              <a:xfrm flipH="1">
                <a:off x="5651617" y="2825492"/>
                <a:ext cx="819150" cy="6191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pic>
            <p:nvPicPr>
              <p:cNvPr id="41" name="Picture 1462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10142" y="2236530"/>
                <a:ext cx="477837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" name="Picture 1463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83229" y="3281560"/>
                <a:ext cx="477838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" name="Picture 1464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64959" y="2632721"/>
                <a:ext cx="477837" cy="322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" name="Picture 1465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26923" y="2266464"/>
                <a:ext cx="477838" cy="322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5" name="Picture 1466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65779" y="1574087"/>
                <a:ext cx="476250" cy="322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" name="Picture 1467"/>
              <p:cNvPicPr>
                <a:picLocks noChangeArrowheads="1"/>
              </p:cNvPicPr>
              <p:nvPr/>
            </p:nvPicPr>
            <p:blipFill>
              <a:blip r:embed="rId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91329" y="2960430"/>
                <a:ext cx="477838" cy="323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7" name="Group 1468"/>
              <p:cNvGrpSpPr/>
              <p:nvPr/>
            </p:nvGrpSpPr>
            <p:grpSpPr bwMode="auto">
              <a:xfrm rot="20933218">
                <a:off x="4506350" y="2466491"/>
                <a:ext cx="725487" cy="603250"/>
                <a:chOff x="2949" y="196"/>
                <a:chExt cx="941" cy="598"/>
              </a:xfrm>
            </p:grpSpPr>
            <p:sp>
              <p:nvSpPr>
                <p:cNvPr id="129" name="Oval 1469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0" name="Oval 1470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1" name="Oval 1471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2" name="Oval 1472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3" name="Oval 1473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4" name="Oval 1474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5" name="Oval 1475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6" name="Oval 1476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7" name="Freeform 1477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8" name="Freeform 1478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9" name="Freeform 1479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8" name="Text Box 1524"/>
              <p:cNvSpPr txBox="1">
                <a:spLocks noChangeArrowheads="1"/>
              </p:cNvSpPr>
              <p:nvPr/>
            </p:nvSpPr>
            <p:spPr bwMode="auto">
              <a:xfrm>
                <a:off x="4619062" y="2626828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Line 1453"/>
              <p:cNvSpPr>
                <a:spLocks noChangeShapeType="1"/>
              </p:cNvSpPr>
              <p:nvPr/>
            </p:nvSpPr>
            <p:spPr bwMode="auto">
              <a:xfrm flipH="1">
                <a:off x="2979665" y="3235356"/>
                <a:ext cx="1153437" cy="60735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grpSp>
            <p:nvGrpSpPr>
              <p:cNvPr id="50" name="Group 1356"/>
              <p:cNvGrpSpPr/>
              <p:nvPr/>
            </p:nvGrpSpPr>
            <p:grpSpPr bwMode="auto">
              <a:xfrm rot="20527939">
                <a:off x="3139508" y="2218388"/>
                <a:ext cx="768350" cy="528637"/>
                <a:chOff x="2949" y="196"/>
                <a:chExt cx="941" cy="598"/>
              </a:xfrm>
            </p:grpSpPr>
            <p:sp>
              <p:nvSpPr>
                <p:cNvPr id="118" name="Oval 135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9" name="Oval 135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0" name="Oval 135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1" name="Oval 1360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2" name="Oval 136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3" name="Oval 136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4" name="Oval 136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5" name="Oval 1364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eaVert"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6" name="Freeform 1365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" name="Freeform 1366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" name="Freeform 1367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1" name="Text Box 1524"/>
              <p:cNvSpPr txBox="1">
                <a:spLocks noChangeArrowheads="1"/>
              </p:cNvSpPr>
              <p:nvPr/>
            </p:nvSpPr>
            <p:spPr bwMode="auto">
              <a:xfrm>
                <a:off x="3234758" y="2337450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2" name="Group 1344"/>
              <p:cNvGrpSpPr/>
              <p:nvPr/>
            </p:nvGrpSpPr>
            <p:grpSpPr bwMode="auto">
              <a:xfrm>
                <a:off x="5190791" y="1675914"/>
                <a:ext cx="738187" cy="617537"/>
                <a:chOff x="2949" y="196"/>
                <a:chExt cx="941" cy="598"/>
              </a:xfrm>
            </p:grpSpPr>
            <p:sp>
              <p:nvSpPr>
                <p:cNvPr id="107" name="Oval 1345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" name="Oval 1346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" name="Oval 1347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" name="Oval 1348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" name="Oval 1349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" name="Oval 1350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3" name="Oval 1351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" name="Oval 1352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" name="Freeform 1353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6" name="Freeform 1354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7" name="Freeform 1355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3" name="Text Box 1524"/>
              <p:cNvSpPr txBox="1">
                <a:spLocks noChangeArrowheads="1"/>
              </p:cNvSpPr>
              <p:nvPr/>
            </p:nvSpPr>
            <p:spPr bwMode="auto">
              <a:xfrm>
                <a:off x="5281278" y="1836251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4" name="Group 1404"/>
              <p:cNvGrpSpPr/>
              <p:nvPr/>
            </p:nvGrpSpPr>
            <p:grpSpPr bwMode="auto">
              <a:xfrm rot="20933218">
                <a:off x="5255197" y="3165217"/>
                <a:ext cx="611187" cy="523875"/>
                <a:chOff x="2949" y="196"/>
                <a:chExt cx="941" cy="598"/>
              </a:xfrm>
            </p:grpSpPr>
            <p:sp>
              <p:nvSpPr>
                <p:cNvPr id="96" name="Oval 1405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7" name="Oval 1406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8" name="Oval 1407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" name="Oval 1408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" name="Oval 1409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" name="Oval 1410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" name="Oval 1411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" name="Oval 1412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" name="Freeform 1413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" name="Freeform 1414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" name="Freeform 1415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5" name="Text Box 1524"/>
              <p:cNvSpPr txBox="1">
                <a:spLocks noChangeArrowheads="1"/>
              </p:cNvSpPr>
              <p:nvPr/>
            </p:nvSpPr>
            <p:spPr bwMode="auto">
              <a:xfrm>
                <a:off x="5271072" y="3254117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6" name="Group 1416"/>
              <p:cNvGrpSpPr/>
              <p:nvPr/>
            </p:nvGrpSpPr>
            <p:grpSpPr bwMode="auto">
              <a:xfrm rot="282232">
                <a:off x="6224704" y="2566730"/>
                <a:ext cx="644525" cy="441325"/>
                <a:chOff x="2949" y="196"/>
                <a:chExt cx="941" cy="598"/>
              </a:xfrm>
            </p:grpSpPr>
            <p:sp>
              <p:nvSpPr>
                <p:cNvPr id="85" name="Oval 1417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" name="Oval 1418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" name="Oval 1419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8" name="Oval 1420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9" name="Oval 1421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0" name="Oval 1422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" name="Oval 1423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" name="Oval 1424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" name="Freeform 1425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" name="Freeform 1426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" name="Freeform 1427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7" name="Text Box 1524"/>
              <p:cNvSpPr txBox="1">
                <a:spLocks noChangeArrowheads="1"/>
              </p:cNvSpPr>
              <p:nvPr/>
            </p:nvSpPr>
            <p:spPr bwMode="auto">
              <a:xfrm>
                <a:off x="6278679" y="2620705"/>
                <a:ext cx="54451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1453"/>
              <p:cNvSpPr>
                <a:spLocks noChangeShapeType="1"/>
              </p:cNvSpPr>
              <p:nvPr/>
            </p:nvSpPr>
            <p:spPr bwMode="auto">
              <a:xfrm flipH="1" flipV="1">
                <a:off x="2712904" y="1571708"/>
                <a:ext cx="1472339" cy="30232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000" b="1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grpSp>
            <p:nvGrpSpPr>
              <p:cNvPr id="59" name="Group 1320"/>
              <p:cNvGrpSpPr/>
              <p:nvPr/>
            </p:nvGrpSpPr>
            <p:grpSpPr bwMode="auto">
              <a:xfrm>
                <a:off x="3883138" y="1675914"/>
                <a:ext cx="738187" cy="441325"/>
                <a:chOff x="2949" y="196"/>
                <a:chExt cx="941" cy="598"/>
              </a:xfrm>
            </p:grpSpPr>
            <p:sp>
              <p:nvSpPr>
                <p:cNvPr id="74" name="Oval 1321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5" name="Oval 1322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6" name="Oval 1323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7" name="Oval 1324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8" name="Oval 1325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9" name="Oval 1326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0" name="Oval 1327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1" name="Oval 1328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2" name="Freeform 1329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3" name="Freeform 1330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4" name="Freeform 1331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" name="Text Box 1524"/>
              <p:cNvSpPr txBox="1">
                <a:spLocks noChangeArrowheads="1"/>
              </p:cNvSpPr>
              <p:nvPr/>
            </p:nvSpPr>
            <p:spPr bwMode="auto">
              <a:xfrm>
                <a:off x="3972038" y="1747351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61" name="Group 1428"/>
              <p:cNvGrpSpPr/>
              <p:nvPr/>
            </p:nvGrpSpPr>
            <p:grpSpPr bwMode="auto">
              <a:xfrm rot="20745072">
                <a:off x="3800586" y="2811209"/>
                <a:ext cx="655637" cy="615950"/>
                <a:chOff x="2949" y="196"/>
                <a:chExt cx="941" cy="598"/>
              </a:xfrm>
            </p:grpSpPr>
            <p:sp>
              <p:nvSpPr>
                <p:cNvPr id="63" name="Oval 1429"/>
                <p:cNvSpPr>
                  <a:spLocks noChangeArrowheads="1"/>
                </p:cNvSpPr>
                <p:nvPr/>
              </p:nvSpPr>
              <p:spPr bwMode="auto">
                <a:xfrm>
                  <a:off x="3168" y="196"/>
                  <a:ext cx="407" cy="16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" name="Oval 1430"/>
                <p:cNvSpPr>
                  <a:spLocks noChangeArrowheads="1"/>
                </p:cNvSpPr>
                <p:nvPr/>
              </p:nvSpPr>
              <p:spPr bwMode="auto">
                <a:xfrm rot="900000">
                  <a:off x="3512" y="252"/>
                  <a:ext cx="275" cy="131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5" name="Oval 1431"/>
                <p:cNvSpPr>
                  <a:spLocks noChangeArrowheads="1"/>
                </p:cNvSpPr>
                <p:nvPr/>
              </p:nvSpPr>
              <p:spPr bwMode="auto">
                <a:xfrm rot="1500000">
                  <a:off x="3650" y="385"/>
                  <a:ext cx="240" cy="153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6" name="Oval 1432"/>
                <p:cNvSpPr>
                  <a:spLocks noChangeArrowheads="1"/>
                </p:cNvSpPr>
                <p:nvPr/>
              </p:nvSpPr>
              <p:spPr bwMode="auto">
                <a:xfrm rot="-1560000">
                  <a:off x="3573" y="537"/>
                  <a:ext cx="291" cy="18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7" name="Oval 1433"/>
                <p:cNvSpPr>
                  <a:spLocks noChangeArrowheads="1"/>
                </p:cNvSpPr>
                <p:nvPr/>
              </p:nvSpPr>
              <p:spPr bwMode="auto">
                <a:xfrm>
                  <a:off x="3216" y="555"/>
                  <a:ext cx="471" cy="23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8" name="Oval 1434"/>
                <p:cNvSpPr>
                  <a:spLocks noChangeArrowheads="1"/>
                </p:cNvSpPr>
                <p:nvPr/>
              </p:nvSpPr>
              <p:spPr bwMode="auto">
                <a:xfrm rot="1080000">
                  <a:off x="3023" y="555"/>
                  <a:ext cx="26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9" name="Oval 1435"/>
                <p:cNvSpPr>
                  <a:spLocks noChangeArrowheads="1"/>
                </p:cNvSpPr>
                <p:nvPr/>
              </p:nvSpPr>
              <p:spPr bwMode="auto">
                <a:xfrm>
                  <a:off x="2949" y="432"/>
                  <a:ext cx="217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0" name="Oval 1436"/>
                <p:cNvSpPr>
                  <a:spLocks noChangeArrowheads="1"/>
                </p:cNvSpPr>
                <p:nvPr/>
              </p:nvSpPr>
              <p:spPr bwMode="auto">
                <a:xfrm rot="-1860000">
                  <a:off x="2984" y="310"/>
                  <a:ext cx="295" cy="156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eaVert" wrap="none" anchor="ctr"/>
                <a:lstStyle/>
                <a:p>
                  <a:endParaRPr lang="zh-CN" altLang="en-US" sz="20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1" name="Freeform 1437"/>
                <p:cNvSpPr/>
                <p:nvPr/>
              </p:nvSpPr>
              <p:spPr bwMode="auto">
                <a:xfrm>
                  <a:off x="3051" y="300"/>
                  <a:ext cx="738" cy="407"/>
                </a:xfrm>
                <a:custGeom>
                  <a:avLst/>
                  <a:gdLst>
                    <a:gd name="T0" fmla="*/ 108 w 738"/>
                    <a:gd name="T1" fmla="*/ 82 h 407"/>
                    <a:gd name="T2" fmla="*/ 145 w 738"/>
                    <a:gd name="T3" fmla="*/ 77 h 407"/>
                    <a:gd name="T4" fmla="*/ 183 w 738"/>
                    <a:gd name="T5" fmla="*/ 72 h 407"/>
                    <a:gd name="T6" fmla="*/ 215 w 738"/>
                    <a:gd name="T7" fmla="*/ 67 h 407"/>
                    <a:gd name="T8" fmla="*/ 237 w 738"/>
                    <a:gd name="T9" fmla="*/ 46 h 407"/>
                    <a:gd name="T10" fmla="*/ 204 w 738"/>
                    <a:gd name="T11" fmla="*/ 41 h 407"/>
                    <a:gd name="T12" fmla="*/ 172 w 738"/>
                    <a:gd name="T13" fmla="*/ 46 h 407"/>
                    <a:gd name="T14" fmla="*/ 156 w 738"/>
                    <a:gd name="T15" fmla="*/ 46 h 407"/>
                    <a:gd name="T16" fmla="*/ 188 w 738"/>
                    <a:gd name="T17" fmla="*/ 26 h 407"/>
                    <a:gd name="T18" fmla="*/ 226 w 738"/>
                    <a:gd name="T19" fmla="*/ 15 h 407"/>
                    <a:gd name="T20" fmla="*/ 258 w 738"/>
                    <a:gd name="T21" fmla="*/ 10 h 407"/>
                    <a:gd name="T22" fmla="*/ 290 w 738"/>
                    <a:gd name="T23" fmla="*/ 5 h 407"/>
                    <a:gd name="T24" fmla="*/ 323 w 738"/>
                    <a:gd name="T25" fmla="*/ 0 h 407"/>
                    <a:gd name="T26" fmla="*/ 355 w 738"/>
                    <a:gd name="T27" fmla="*/ 0 h 407"/>
                    <a:gd name="T28" fmla="*/ 387 w 738"/>
                    <a:gd name="T29" fmla="*/ 0 h 407"/>
                    <a:gd name="T30" fmla="*/ 463 w 738"/>
                    <a:gd name="T31" fmla="*/ 0 h 407"/>
                    <a:gd name="T32" fmla="*/ 506 w 738"/>
                    <a:gd name="T33" fmla="*/ 0 h 407"/>
                    <a:gd name="T34" fmla="*/ 543 w 738"/>
                    <a:gd name="T35" fmla="*/ 15 h 407"/>
                    <a:gd name="T36" fmla="*/ 570 w 738"/>
                    <a:gd name="T37" fmla="*/ 36 h 407"/>
                    <a:gd name="T38" fmla="*/ 603 w 738"/>
                    <a:gd name="T39" fmla="*/ 51 h 407"/>
                    <a:gd name="T40" fmla="*/ 635 w 738"/>
                    <a:gd name="T41" fmla="*/ 57 h 407"/>
                    <a:gd name="T42" fmla="*/ 667 w 738"/>
                    <a:gd name="T43" fmla="*/ 77 h 407"/>
                    <a:gd name="T44" fmla="*/ 694 w 738"/>
                    <a:gd name="T45" fmla="*/ 98 h 407"/>
                    <a:gd name="T46" fmla="*/ 715 w 738"/>
                    <a:gd name="T47" fmla="*/ 128 h 407"/>
                    <a:gd name="T48" fmla="*/ 721 w 738"/>
                    <a:gd name="T49" fmla="*/ 164 h 407"/>
                    <a:gd name="T50" fmla="*/ 726 w 738"/>
                    <a:gd name="T51" fmla="*/ 195 h 407"/>
                    <a:gd name="T52" fmla="*/ 726 w 738"/>
                    <a:gd name="T53" fmla="*/ 226 h 407"/>
                    <a:gd name="T54" fmla="*/ 726 w 738"/>
                    <a:gd name="T55" fmla="*/ 257 h 407"/>
                    <a:gd name="T56" fmla="*/ 737 w 738"/>
                    <a:gd name="T57" fmla="*/ 288 h 407"/>
                    <a:gd name="T58" fmla="*/ 737 w 738"/>
                    <a:gd name="T59" fmla="*/ 319 h 407"/>
                    <a:gd name="T60" fmla="*/ 715 w 738"/>
                    <a:gd name="T61" fmla="*/ 349 h 407"/>
                    <a:gd name="T62" fmla="*/ 678 w 738"/>
                    <a:gd name="T63" fmla="*/ 365 h 407"/>
                    <a:gd name="T64" fmla="*/ 646 w 738"/>
                    <a:gd name="T65" fmla="*/ 380 h 407"/>
                    <a:gd name="T66" fmla="*/ 613 w 738"/>
                    <a:gd name="T67" fmla="*/ 396 h 407"/>
                    <a:gd name="T68" fmla="*/ 581 w 738"/>
                    <a:gd name="T69" fmla="*/ 401 h 407"/>
                    <a:gd name="T70" fmla="*/ 538 w 738"/>
                    <a:gd name="T71" fmla="*/ 406 h 407"/>
                    <a:gd name="T72" fmla="*/ 500 w 738"/>
                    <a:gd name="T73" fmla="*/ 406 h 407"/>
                    <a:gd name="T74" fmla="*/ 468 w 738"/>
                    <a:gd name="T75" fmla="*/ 406 h 407"/>
                    <a:gd name="T76" fmla="*/ 436 w 738"/>
                    <a:gd name="T77" fmla="*/ 406 h 407"/>
                    <a:gd name="T78" fmla="*/ 403 w 738"/>
                    <a:gd name="T79" fmla="*/ 406 h 407"/>
                    <a:gd name="T80" fmla="*/ 371 w 738"/>
                    <a:gd name="T81" fmla="*/ 406 h 407"/>
                    <a:gd name="T82" fmla="*/ 339 w 738"/>
                    <a:gd name="T83" fmla="*/ 406 h 407"/>
                    <a:gd name="T84" fmla="*/ 307 w 738"/>
                    <a:gd name="T85" fmla="*/ 406 h 407"/>
                    <a:gd name="T86" fmla="*/ 269 w 738"/>
                    <a:gd name="T87" fmla="*/ 406 h 407"/>
                    <a:gd name="T88" fmla="*/ 237 w 738"/>
                    <a:gd name="T89" fmla="*/ 406 h 407"/>
                    <a:gd name="T90" fmla="*/ 204 w 738"/>
                    <a:gd name="T91" fmla="*/ 406 h 407"/>
                    <a:gd name="T92" fmla="*/ 172 w 738"/>
                    <a:gd name="T93" fmla="*/ 391 h 407"/>
                    <a:gd name="T94" fmla="*/ 140 w 738"/>
                    <a:gd name="T95" fmla="*/ 380 h 407"/>
                    <a:gd name="T96" fmla="*/ 108 w 738"/>
                    <a:gd name="T97" fmla="*/ 365 h 407"/>
                    <a:gd name="T98" fmla="*/ 81 w 738"/>
                    <a:gd name="T99" fmla="*/ 339 h 407"/>
                    <a:gd name="T100" fmla="*/ 59 w 738"/>
                    <a:gd name="T101" fmla="*/ 319 h 407"/>
                    <a:gd name="T102" fmla="*/ 38 w 738"/>
                    <a:gd name="T103" fmla="*/ 288 h 407"/>
                    <a:gd name="T104" fmla="*/ 16 w 738"/>
                    <a:gd name="T105" fmla="*/ 252 h 407"/>
                    <a:gd name="T106" fmla="*/ 0 w 738"/>
                    <a:gd name="T107" fmla="*/ 216 h 407"/>
                    <a:gd name="T108" fmla="*/ 0 w 738"/>
                    <a:gd name="T109" fmla="*/ 185 h 407"/>
                    <a:gd name="T110" fmla="*/ 5 w 738"/>
                    <a:gd name="T111" fmla="*/ 149 h 407"/>
                    <a:gd name="T112" fmla="*/ 27 w 738"/>
                    <a:gd name="T113" fmla="*/ 123 h 407"/>
                    <a:gd name="T114" fmla="*/ 54 w 738"/>
                    <a:gd name="T115" fmla="*/ 108 h 407"/>
                    <a:gd name="T116" fmla="*/ 86 w 738"/>
                    <a:gd name="T117" fmla="*/ 98 h 407"/>
                    <a:gd name="T118" fmla="*/ 113 w 738"/>
                    <a:gd name="T119" fmla="*/ 82 h 407"/>
                    <a:gd name="T120" fmla="*/ 129 w 738"/>
                    <a:gd name="T121" fmla="*/ 98 h 407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738"/>
                    <a:gd name="T184" fmla="*/ 0 h 407"/>
                    <a:gd name="T185" fmla="*/ 738 w 738"/>
                    <a:gd name="T186" fmla="*/ 407 h 407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738" h="407">
                      <a:moveTo>
                        <a:pt x="91" y="82"/>
                      </a:moveTo>
                      <a:lnTo>
                        <a:pt x="108" y="82"/>
                      </a:lnTo>
                      <a:lnTo>
                        <a:pt x="124" y="82"/>
                      </a:lnTo>
                      <a:lnTo>
                        <a:pt x="145" y="77"/>
                      </a:lnTo>
                      <a:lnTo>
                        <a:pt x="161" y="77"/>
                      </a:lnTo>
                      <a:lnTo>
                        <a:pt x="183" y="72"/>
                      </a:lnTo>
                      <a:lnTo>
                        <a:pt x="199" y="72"/>
                      </a:lnTo>
                      <a:lnTo>
                        <a:pt x="215" y="67"/>
                      </a:lnTo>
                      <a:lnTo>
                        <a:pt x="231" y="62"/>
                      </a:lnTo>
                      <a:lnTo>
                        <a:pt x="237" y="46"/>
                      </a:lnTo>
                      <a:lnTo>
                        <a:pt x="221" y="41"/>
                      </a:lnTo>
                      <a:lnTo>
                        <a:pt x="204" y="41"/>
                      </a:lnTo>
                      <a:lnTo>
                        <a:pt x="188" y="46"/>
                      </a:lnTo>
                      <a:lnTo>
                        <a:pt x="172" y="46"/>
                      </a:lnTo>
                      <a:lnTo>
                        <a:pt x="156" y="62"/>
                      </a:lnTo>
                      <a:lnTo>
                        <a:pt x="156" y="46"/>
                      </a:lnTo>
                      <a:lnTo>
                        <a:pt x="172" y="36"/>
                      </a:lnTo>
                      <a:lnTo>
                        <a:pt x="188" y="26"/>
                      </a:lnTo>
                      <a:lnTo>
                        <a:pt x="210" y="21"/>
                      </a:lnTo>
                      <a:lnTo>
                        <a:pt x="226" y="15"/>
                      </a:lnTo>
                      <a:lnTo>
                        <a:pt x="242" y="15"/>
                      </a:lnTo>
                      <a:lnTo>
                        <a:pt x="258" y="10"/>
                      </a:lnTo>
                      <a:lnTo>
                        <a:pt x="274" y="10"/>
                      </a:lnTo>
                      <a:lnTo>
                        <a:pt x="290" y="5"/>
                      </a:lnTo>
                      <a:lnTo>
                        <a:pt x="307" y="5"/>
                      </a:lnTo>
                      <a:lnTo>
                        <a:pt x="323" y="0"/>
                      </a:lnTo>
                      <a:lnTo>
                        <a:pt x="339" y="0"/>
                      </a:lnTo>
                      <a:lnTo>
                        <a:pt x="355" y="0"/>
                      </a:lnTo>
                      <a:lnTo>
                        <a:pt x="371" y="0"/>
                      </a:lnTo>
                      <a:lnTo>
                        <a:pt x="387" y="0"/>
                      </a:lnTo>
                      <a:lnTo>
                        <a:pt x="420" y="0"/>
                      </a:lnTo>
                      <a:lnTo>
                        <a:pt x="463" y="0"/>
                      </a:lnTo>
                      <a:lnTo>
                        <a:pt x="484" y="0"/>
                      </a:lnTo>
                      <a:lnTo>
                        <a:pt x="506" y="0"/>
                      </a:lnTo>
                      <a:lnTo>
                        <a:pt x="527" y="5"/>
                      </a:lnTo>
                      <a:lnTo>
                        <a:pt x="543" y="15"/>
                      </a:lnTo>
                      <a:lnTo>
                        <a:pt x="554" y="31"/>
                      </a:lnTo>
                      <a:lnTo>
                        <a:pt x="570" y="36"/>
                      </a:lnTo>
                      <a:lnTo>
                        <a:pt x="586" y="46"/>
                      </a:lnTo>
                      <a:lnTo>
                        <a:pt x="603" y="51"/>
                      </a:lnTo>
                      <a:lnTo>
                        <a:pt x="619" y="51"/>
                      </a:lnTo>
                      <a:lnTo>
                        <a:pt x="635" y="57"/>
                      </a:lnTo>
                      <a:lnTo>
                        <a:pt x="651" y="67"/>
                      </a:lnTo>
                      <a:lnTo>
                        <a:pt x="667" y="77"/>
                      </a:lnTo>
                      <a:lnTo>
                        <a:pt x="678" y="93"/>
                      </a:lnTo>
                      <a:lnTo>
                        <a:pt x="694" y="98"/>
                      </a:lnTo>
                      <a:lnTo>
                        <a:pt x="699" y="113"/>
                      </a:lnTo>
                      <a:lnTo>
                        <a:pt x="715" y="128"/>
                      </a:lnTo>
                      <a:lnTo>
                        <a:pt x="721" y="149"/>
                      </a:lnTo>
                      <a:lnTo>
                        <a:pt x="721" y="164"/>
                      </a:lnTo>
                      <a:lnTo>
                        <a:pt x="726" y="180"/>
                      </a:lnTo>
                      <a:lnTo>
                        <a:pt x="726" y="195"/>
                      </a:lnTo>
                      <a:lnTo>
                        <a:pt x="726" y="211"/>
                      </a:lnTo>
                      <a:lnTo>
                        <a:pt x="726" y="226"/>
                      </a:lnTo>
                      <a:lnTo>
                        <a:pt x="726" y="242"/>
                      </a:lnTo>
                      <a:lnTo>
                        <a:pt x="726" y="257"/>
                      </a:lnTo>
                      <a:lnTo>
                        <a:pt x="737" y="272"/>
                      </a:lnTo>
                      <a:lnTo>
                        <a:pt x="737" y="288"/>
                      </a:lnTo>
                      <a:lnTo>
                        <a:pt x="737" y="303"/>
                      </a:lnTo>
                      <a:lnTo>
                        <a:pt x="737" y="319"/>
                      </a:lnTo>
                      <a:lnTo>
                        <a:pt x="732" y="334"/>
                      </a:lnTo>
                      <a:lnTo>
                        <a:pt x="715" y="349"/>
                      </a:lnTo>
                      <a:lnTo>
                        <a:pt x="694" y="360"/>
                      </a:lnTo>
                      <a:lnTo>
                        <a:pt x="678" y="365"/>
                      </a:lnTo>
                      <a:lnTo>
                        <a:pt x="662" y="375"/>
                      </a:lnTo>
                      <a:lnTo>
                        <a:pt x="646" y="380"/>
                      </a:lnTo>
                      <a:lnTo>
                        <a:pt x="629" y="385"/>
                      </a:lnTo>
                      <a:lnTo>
                        <a:pt x="613" y="396"/>
                      </a:lnTo>
                      <a:lnTo>
                        <a:pt x="597" y="401"/>
                      </a:lnTo>
                      <a:lnTo>
                        <a:pt x="581" y="401"/>
                      </a:lnTo>
                      <a:lnTo>
                        <a:pt x="559" y="406"/>
                      </a:lnTo>
                      <a:lnTo>
                        <a:pt x="538" y="406"/>
                      </a:lnTo>
                      <a:lnTo>
                        <a:pt x="522" y="406"/>
                      </a:lnTo>
                      <a:lnTo>
                        <a:pt x="500" y="406"/>
                      </a:lnTo>
                      <a:lnTo>
                        <a:pt x="484" y="406"/>
                      </a:lnTo>
                      <a:lnTo>
                        <a:pt x="468" y="406"/>
                      </a:lnTo>
                      <a:lnTo>
                        <a:pt x="452" y="406"/>
                      </a:lnTo>
                      <a:lnTo>
                        <a:pt x="436" y="406"/>
                      </a:lnTo>
                      <a:lnTo>
                        <a:pt x="420" y="406"/>
                      </a:lnTo>
                      <a:lnTo>
                        <a:pt x="403" y="406"/>
                      </a:lnTo>
                      <a:lnTo>
                        <a:pt x="387" y="406"/>
                      </a:lnTo>
                      <a:lnTo>
                        <a:pt x="371" y="406"/>
                      </a:lnTo>
                      <a:lnTo>
                        <a:pt x="355" y="406"/>
                      </a:lnTo>
                      <a:lnTo>
                        <a:pt x="339" y="406"/>
                      </a:lnTo>
                      <a:lnTo>
                        <a:pt x="323" y="406"/>
                      </a:lnTo>
                      <a:lnTo>
                        <a:pt x="307" y="406"/>
                      </a:lnTo>
                      <a:lnTo>
                        <a:pt x="285" y="406"/>
                      </a:lnTo>
                      <a:lnTo>
                        <a:pt x="269" y="406"/>
                      </a:lnTo>
                      <a:lnTo>
                        <a:pt x="253" y="406"/>
                      </a:lnTo>
                      <a:lnTo>
                        <a:pt x="237" y="406"/>
                      </a:lnTo>
                      <a:lnTo>
                        <a:pt x="221" y="406"/>
                      </a:lnTo>
                      <a:lnTo>
                        <a:pt x="204" y="406"/>
                      </a:lnTo>
                      <a:lnTo>
                        <a:pt x="188" y="396"/>
                      </a:lnTo>
                      <a:lnTo>
                        <a:pt x="172" y="391"/>
                      </a:lnTo>
                      <a:lnTo>
                        <a:pt x="156" y="385"/>
                      </a:lnTo>
                      <a:lnTo>
                        <a:pt x="140" y="380"/>
                      </a:lnTo>
                      <a:lnTo>
                        <a:pt x="124" y="375"/>
                      </a:lnTo>
                      <a:lnTo>
                        <a:pt x="108" y="365"/>
                      </a:lnTo>
                      <a:lnTo>
                        <a:pt x="91" y="355"/>
                      </a:lnTo>
                      <a:lnTo>
                        <a:pt x="81" y="339"/>
                      </a:lnTo>
                      <a:lnTo>
                        <a:pt x="65" y="334"/>
                      </a:lnTo>
                      <a:lnTo>
                        <a:pt x="59" y="319"/>
                      </a:lnTo>
                      <a:lnTo>
                        <a:pt x="43" y="303"/>
                      </a:lnTo>
                      <a:lnTo>
                        <a:pt x="38" y="288"/>
                      </a:lnTo>
                      <a:lnTo>
                        <a:pt x="22" y="272"/>
                      </a:lnTo>
                      <a:lnTo>
                        <a:pt x="16" y="252"/>
                      </a:lnTo>
                      <a:lnTo>
                        <a:pt x="5" y="231"/>
                      </a:lnTo>
                      <a:lnTo>
                        <a:pt x="0" y="216"/>
                      </a:lnTo>
                      <a:lnTo>
                        <a:pt x="0" y="200"/>
                      </a:lnTo>
                      <a:lnTo>
                        <a:pt x="0" y="185"/>
                      </a:lnTo>
                      <a:lnTo>
                        <a:pt x="0" y="170"/>
                      </a:lnTo>
                      <a:lnTo>
                        <a:pt x="5" y="149"/>
                      </a:lnTo>
                      <a:lnTo>
                        <a:pt x="11" y="134"/>
                      </a:lnTo>
                      <a:lnTo>
                        <a:pt x="27" y="123"/>
                      </a:lnTo>
                      <a:lnTo>
                        <a:pt x="38" y="108"/>
                      </a:lnTo>
                      <a:lnTo>
                        <a:pt x="54" y="108"/>
                      </a:lnTo>
                      <a:lnTo>
                        <a:pt x="70" y="103"/>
                      </a:lnTo>
                      <a:lnTo>
                        <a:pt x="86" y="98"/>
                      </a:lnTo>
                      <a:lnTo>
                        <a:pt x="102" y="98"/>
                      </a:lnTo>
                      <a:lnTo>
                        <a:pt x="113" y="82"/>
                      </a:lnTo>
                      <a:lnTo>
                        <a:pt x="113" y="67"/>
                      </a:lnTo>
                      <a:lnTo>
                        <a:pt x="129" y="98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" name="Freeform 1438"/>
                <p:cNvSpPr/>
                <p:nvPr/>
              </p:nvSpPr>
              <p:spPr bwMode="auto">
                <a:xfrm>
                  <a:off x="3193" y="270"/>
                  <a:ext cx="117" cy="118"/>
                </a:xfrm>
                <a:custGeom>
                  <a:avLst/>
                  <a:gdLst>
                    <a:gd name="T0" fmla="*/ 5 w 117"/>
                    <a:gd name="T1" fmla="*/ 66 h 118"/>
                    <a:gd name="T2" fmla="*/ 0 w 117"/>
                    <a:gd name="T3" fmla="*/ 51 h 118"/>
                    <a:gd name="T4" fmla="*/ 0 w 117"/>
                    <a:gd name="T5" fmla="*/ 36 h 118"/>
                    <a:gd name="T6" fmla="*/ 16 w 117"/>
                    <a:gd name="T7" fmla="*/ 25 h 118"/>
                    <a:gd name="T8" fmla="*/ 32 w 117"/>
                    <a:gd name="T9" fmla="*/ 15 h 118"/>
                    <a:gd name="T10" fmla="*/ 47 w 117"/>
                    <a:gd name="T11" fmla="*/ 0 h 118"/>
                    <a:gd name="T12" fmla="*/ 63 w 117"/>
                    <a:gd name="T13" fmla="*/ 0 h 118"/>
                    <a:gd name="T14" fmla="*/ 79 w 117"/>
                    <a:gd name="T15" fmla="*/ 0 h 118"/>
                    <a:gd name="T16" fmla="*/ 84 w 117"/>
                    <a:gd name="T17" fmla="*/ 15 h 118"/>
                    <a:gd name="T18" fmla="*/ 95 w 117"/>
                    <a:gd name="T19" fmla="*/ 31 h 118"/>
                    <a:gd name="T20" fmla="*/ 105 w 117"/>
                    <a:gd name="T21" fmla="*/ 46 h 118"/>
                    <a:gd name="T22" fmla="*/ 111 w 117"/>
                    <a:gd name="T23" fmla="*/ 61 h 118"/>
                    <a:gd name="T24" fmla="*/ 116 w 117"/>
                    <a:gd name="T25" fmla="*/ 76 h 118"/>
                    <a:gd name="T26" fmla="*/ 116 w 117"/>
                    <a:gd name="T27" fmla="*/ 92 h 118"/>
                    <a:gd name="T28" fmla="*/ 116 w 117"/>
                    <a:gd name="T29" fmla="*/ 107 h 118"/>
                    <a:gd name="T30" fmla="*/ 100 w 117"/>
                    <a:gd name="T31" fmla="*/ 117 h 118"/>
                    <a:gd name="T32" fmla="*/ 84 w 117"/>
                    <a:gd name="T33" fmla="*/ 117 h 118"/>
                    <a:gd name="T34" fmla="*/ 69 w 117"/>
                    <a:gd name="T35" fmla="*/ 117 h 118"/>
                    <a:gd name="T36" fmla="*/ 53 w 117"/>
                    <a:gd name="T37" fmla="*/ 117 h 118"/>
                    <a:gd name="T38" fmla="*/ 37 w 117"/>
                    <a:gd name="T39" fmla="*/ 112 h 118"/>
                    <a:gd name="T40" fmla="*/ 21 w 117"/>
                    <a:gd name="T41" fmla="*/ 102 h 118"/>
                    <a:gd name="T42" fmla="*/ 11 w 117"/>
                    <a:gd name="T43" fmla="*/ 86 h 118"/>
                    <a:gd name="T44" fmla="*/ 5 w 117"/>
                    <a:gd name="T45" fmla="*/ 71 h 118"/>
                    <a:gd name="T46" fmla="*/ 5 w 117"/>
                    <a:gd name="T47" fmla="*/ 66 h 1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7"/>
                    <a:gd name="T73" fmla="*/ 0 h 118"/>
                    <a:gd name="T74" fmla="*/ 117 w 117"/>
                    <a:gd name="T75" fmla="*/ 118 h 1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7" h="118">
                      <a:moveTo>
                        <a:pt x="5" y="66"/>
                      </a:moveTo>
                      <a:lnTo>
                        <a:pt x="0" y="51"/>
                      </a:lnTo>
                      <a:lnTo>
                        <a:pt x="0" y="36"/>
                      </a:lnTo>
                      <a:lnTo>
                        <a:pt x="16" y="25"/>
                      </a:lnTo>
                      <a:lnTo>
                        <a:pt x="32" y="15"/>
                      </a:lnTo>
                      <a:lnTo>
                        <a:pt x="47" y="0"/>
                      </a:lnTo>
                      <a:lnTo>
                        <a:pt x="63" y="0"/>
                      </a:lnTo>
                      <a:lnTo>
                        <a:pt x="79" y="0"/>
                      </a:lnTo>
                      <a:lnTo>
                        <a:pt x="84" y="15"/>
                      </a:lnTo>
                      <a:lnTo>
                        <a:pt x="95" y="31"/>
                      </a:lnTo>
                      <a:lnTo>
                        <a:pt x="105" y="46"/>
                      </a:lnTo>
                      <a:lnTo>
                        <a:pt x="111" y="61"/>
                      </a:lnTo>
                      <a:lnTo>
                        <a:pt x="116" y="76"/>
                      </a:lnTo>
                      <a:lnTo>
                        <a:pt x="116" y="92"/>
                      </a:lnTo>
                      <a:lnTo>
                        <a:pt x="116" y="107"/>
                      </a:lnTo>
                      <a:lnTo>
                        <a:pt x="100" y="117"/>
                      </a:lnTo>
                      <a:lnTo>
                        <a:pt x="84" y="117"/>
                      </a:lnTo>
                      <a:lnTo>
                        <a:pt x="69" y="117"/>
                      </a:lnTo>
                      <a:lnTo>
                        <a:pt x="53" y="117"/>
                      </a:lnTo>
                      <a:lnTo>
                        <a:pt x="37" y="112"/>
                      </a:lnTo>
                      <a:lnTo>
                        <a:pt x="21" y="102"/>
                      </a:lnTo>
                      <a:lnTo>
                        <a:pt x="11" y="86"/>
                      </a:lnTo>
                      <a:lnTo>
                        <a:pt x="5" y="71"/>
                      </a:lnTo>
                      <a:lnTo>
                        <a:pt x="5" y="66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" name="Freeform 1439"/>
                <p:cNvSpPr/>
                <p:nvPr/>
              </p:nvSpPr>
              <p:spPr bwMode="auto">
                <a:xfrm>
                  <a:off x="3469" y="239"/>
                  <a:ext cx="82" cy="87"/>
                </a:xfrm>
                <a:custGeom>
                  <a:avLst/>
                  <a:gdLst>
                    <a:gd name="T0" fmla="*/ 0 w 82"/>
                    <a:gd name="T1" fmla="*/ 0 h 87"/>
                    <a:gd name="T2" fmla="*/ 16 w 82"/>
                    <a:gd name="T3" fmla="*/ 10 h 87"/>
                    <a:gd name="T4" fmla="*/ 32 w 82"/>
                    <a:gd name="T5" fmla="*/ 20 h 87"/>
                    <a:gd name="T6" fmla="*/ 49 w 82"/>
                    <a:gd name="T7" fmla="*/ 20 h 87"/>
                    <a:gd name="T8" fmla="*/ 65 w 82"/>
                    <a:gd name="T9" fmla="*/ 30 h 87"/>
                    <a:gd name="T10" fmla="*/ 76 w 82"/>
                    <a:gd name="T11" fmla="*/ 46 h 87"/>
                    <a:gd name="T12" fmla="*/ 81 w 82"/>
                    <a:gd name="T13" fmla="*/ 61 h 87"/>
                    <a:gd name="T14" fmla="*/ 81 w 82"/>
                    <a:gd name="T15" fmla="*/ 76 h 87"/>
                    <a:gd name="T16" fmla="*/ 65 w 82"/>
                    <a:gd name="T17" fmla="*/ 86 h 87"/>
                    <a:gd name="T18" fmla="*/ 49 w 82"/>
                    <a:gd name="T19" fmla="*/ 86 h 87"/>
                    <a:gd name="T20" fmla="*/ 27 w 82"/>
                    <a:gd name="T21" fmla="*/ 81 h 87"/>
                    <a:gd name="T22" fmla="*/ 11 w 82"/>
                    <a:gd name="T23" fmla="*/ 71 h 87"/>
                    <a:gd name="T24" fmla="*/ 5 w 82"/>
                    <a:gd name="T25" fmla="*/ 56 h 87"/>
                    <a:gd name="T26" fmla="*/ 0 w 82"/>
                    <a:gd name="T27" fmla="*/ 40 h 87"/>
                    <a:gd name="T28" fmla="*/ 0 w 82"/>
                    <a:gd name="T29" fmla="*/ 25 h 87"/>
                    <a:gd name="T30" fmla="*/ 11 w 82"/>
                    <a:gd name="T31" fmla="*/ 10 h 87"/>
                    <a:gd name="T32" fmla="*/ 0 w 82"/>
                    <a:gd name="T33" fmla="*/ 0 h 8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2"/>
                    <a:gd name="T52" fmla="*/ 0 h 87"/>
                    <a:gd name="T53" fmla="*/ 82 w 82"/>
                    <a:gd name="T54" fmla="*/ 87 h 8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2" h="8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32" y="20"/>
                      </a:lnTo>
                      <a:lnTo>
                        <a:pt x="49" y="20"/>
                      </a:lnTo>
                      <a:lnTo>
                        <a:pt x="65" y="30"/>
                      </a:lnTo>
                      <a:lnTo>
                        <a:pt x="76" y="46"/>
                      </a:lnTo>
                      <a:lnTo>
                        <a:pt x="81" y="61"/>
                      </a:lnTo>
                      <a:lnTo>
                        <a:pt x="81" y="76"/>
                      </a:lnTo>
                      <a:lnTo>
                        <a:pt x="65" y="86"/>
                      </a:lnTo>
                      <a:lnTo>
                        <a:pt x="49" y="86"/>
                      </a:lnTo>
                      <a:lnTo>
                        <a:pt x="27" y="81"/>
                      </a:lnTo>
                      <a:lnTo>
                        <a:pt x="11" y="71"/>
                      </a:lnTo>
                      <a:lnTo>
                        <a:pt x="5" y="56"/>
                      </a:lnTo>
                      <a:lnTo>
                        <a:pt x="0" y="40"/>
                      </a:lnTo>
                      <a:lnTo>
                        <a:pt x="0" y="25"/>
                      </a:lnTo>
                      <a:lnTo>
                        <a:pt x="11" y="1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2" name="Text Box 1524"/>
              <p:cNvSpPr txBox="1">
                <a:spLocks noChangeArrowheads="1"/>
              </p:cNvSpPr>
              <p:nvPr/>
            </p:nvSpPr>
            <p:spPr bwMode="auto">
              <a:xfrm>
                <a:off x="3848211" y="2969959"/>
                <a:ext cx="544512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kumimoji="1" lang="zh-CN" altLang="en-US" sz="1400" b="1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网络</a:t>
                </a:r>
                <a:endParaRPr kumimoji="1" lang="zh-CN" altLang="en-US" sz="1400" b="1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0" name="Text Box 1524"/>
            <p:cNvSpPr txBox="1">
              <a:spLocks noChangeArrowheads="1"/>
            </p:cNvSpPr>
            <p:nvPr/>
          </p:nvSpPr>
          <p:spPr bwMode="auto">
            <a:xfrm>
              <a:off x="5949640" y="3935271"/>
              <a:ext cx="7232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1400" b="1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路由器</a:t>
              </a:r>
              <a:endParaRPr kumimoji="1" lang="zh-CN" altLang="en-US" sz="14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141" name="Group 198"/>
            <p:cNvGrpSpPr/>
            <p:nvPr/>
          </p:nvGrpSpPr>
          <p:grpSpPr bwMode="auto">
            <a:xfrm>
              <a:off x="2307462" y="3617758"/>
              <a:ext cx="533522" cy="534452"/>
              <a:chOff x="975" y="2584"/>
              <a:chExt cx="407" cy="438"/>
            </a:xfrm>
          </p:grpSpPr>
          <p:sp>
            <p:nvSpPr>
              <p:cNvPr id="142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43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4" name="Group 198"/>
            <p:cNvGrpSpPr/>
            <p:nvPr/>
          </p:nvGrpSpPr>
          <p:grpSpPr bwMode="auto">
            <a:xfrm>
              <a:off x="1680487" y="2320662"/>
              <a:ext cx="533522" cy="534452"/>
              <a:chOff x="975" y="2584"/>
              <a:chExt cx="407" cy="438"/>
            </a:xfrm>
          </p:grpSpPr>
          <p:sp>
            <p:nvSpPr>
              <p:cNvPr id="145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46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7" name="Group 198"/>
            <p:cNvGrpSpPr/>
            <p:nvPr/>
          </p:nvGrpSpPr>
          <p:grpSpPr bwMode="auto">
            <a:xfrm>
              <a:off x="6912001" y="1371248"/>
              <a:ext cx="533522" cy="534452"/>
              <a:chOff x="975" y="2584"/>
              <a:chExt cx="407" cy="438"/>
            </a:xfrm>
          </p:grpSpPr>
          <p:sp>
            <p:nvSpPr>
              <p:cNvPr id="148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49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3" name="Group 198"/>
            <p:cNvGrpSpPr/>
            <p:nvPr/>
          </p:nvGrpSpPr>
          <p:grpSpPr bwMode="auto">
            <a:xfrm>
              <a:off x="7088549" y="3434952"/>
              <a:ext cx="533522" cy="534452"/>
              <a:chOff x="975" y="2584"/>
              <a:chExt cx="407" cy="438"/>
            </a:xfrm>
          </p:grpSpPr>
          <p:sp>
            <p:nvSpPr>
              <p:cNvPr id="154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55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6" name="Group 198"/>
            <p:cNvGrpSpPr/>
            <p:nvPr/>
          </p:nvGrpSpPr>
          <p:grpSpPr bwMode="auto">
            <a:xfrm>
              <a:off x="7189138" y="2345265"/>
              <a:ext cx="533522" cy="534452"/>
              <a:chOff x="975" y="2584"/>
              <a:chExt cx="407" cy="438"/>
            </a:xfrm>
          </p:grpSpPr>
          <p:sp>
            <p:nvSpPr>
              <p:cNvPr id="157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58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9" name="Group 198"/>
            <p:cNvGrpSpPr/>
            <p:nvPr/>
          </p:nvGrpSpPr>
          <p:grpSpPr bwMode="auto">
            <a:xfrm>
              <a:off x="2092388" y="1218960"/>
              <a:ext cx="533522" cy="534452"/>
              <a:chOff x="975" y="2584"/>
              <a:chExt cx="407" cy="438"/>
            </a:xfrm>
          </p:grpSpPr>
          <p:sp>
            <p:nvSpPr>
              <p:cNvPr id="160" name="Oval 1529"/>
              <p:cNvSpPr>
                <a:spLocks noChangeArrowheads="1"/>
              </p:cNvSpPr>
              <p:nvPr/>
            </p:nvSpPr>
            <p:spPr bwMode="auto">
              <a:xfrm>
                <a:off x="975" y="2584"/>
                <a:ext cx="407" cy="438"/>
              </a:xfrm>
              <a:prstGeom prst="ellipse">
                <a:avLst/>
              </a:prstGeom>
              <a:solidFill>
                <a:srgbClr val="66FFFF"/>
              </a:solidFill>
              <a:ln w="9525">
                <a:solidFill>
                  <a:srgbClr val="368AD6"/>
                </a:solidFill>
                <a:prstDash val="dash"/>
                <a:rou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00"/>
                  </a:solidFill>
                </a:endParaRPr>
              </a:p>
            </p:txBody>
          </p:sp>
          <p:pic>
            <p:nvPicPr>
              <p:cNvPr id="161" name="Picture 200" descr="jisuanji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0" y="2659"/>
                <a:ext cx="317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74" name="Line 1443"/>
            <p:cNvSpPr>
              <a:spLocks noChangeShapeType="1"/>
            </p:cNvSpPr>
            <p:nvPr/>
          </p:nvSpPr>
          <p:spPr bwMode="auto">
            <a:xfrm>
              <a:off x="5829582" y="3221014"/>
              <a:ext cx="413829" cy="7688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圆角矩形 171"/>
          <p:cNvSpPr/>
          <p:nvPr/>
        </p:nvSpPr>
        <p:spPr>
          <a:xfrm>
            <a:off x="545144" y="1091244"/>
            <a:ext cx="8053711" cy="3064377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AutoShape 5"/>
          <p:cNvSpPr>
            <a:spLocks noChangeArrowheads="1"/>
          </p:cNvSpPr>
          <p:nvPr/>
        </p:nvSpPr>
        <p:spPr bwMode="auto">
          <a:xfrm>
            <a:off x="545144" y="622173"/>
            <a:ext cx="8053711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" name="Rectangle 6"/>
          <p:cNvSpPr>
            <a:spLocks noChangeArrowheads="1"/>
          </p:cNvSpPr>
          <p:nvPr/>
        </p:nvSpPr>
        <p:spPr bwMode="auto">
          <a:xfrm>
            <a:off x="3031526" y="599083"/>
            <a:ext cx="306365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互连网络与虚拟</a:t>
            </a:r>
            <a:r>
              <a:rPr lang="zh-CN" altLang="en-US" sz="20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互连网络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213" name="Oval 12"/>
          <p:cNvSpPr>
            <a:spLocks noChangeArrowheads="1"/>
          </p:cNvSpPr>
          <p:nvPr/>
        </p:nvSpPr>
        <p:spPr bwMode="auto">
          <a:xfrm>
            <a:off x="3494478" y="2332325"/>
            <a:ext cx="854484" cy="743231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4" name="Oval 13"/>
          <p:cNvSpPr>
            <a:spLocks noChangeArrowheads="1"/>
          </p:cNvSpPr>
          <p:nvPr/>
        </p:nvSpPr>
        <p:spPr bwMode="auto">
          <a:xfrm>
            <a:off x="1895217" y="2094491"/>
            <a:ext cx="838379" cy="74694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" name="Oval 14"/>
          <p:cNvSpPr>
            <a:spLocks noChangeArrowheads="1"/>
          </p:cNvSpPr>
          <p:nvPr/>
        </p:nvSpPr>
        <p:spPr bwMode="auto">
          <a:xfrm>
            <a:off x="3360620" y="1833432"/>
            <a:ext cx="853476" cy="720005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6" name="Oval 15"/>
          <p:cNvSpPr>
            <a:spLocks noChangeArrowheads="1"/>
          </p:cNvSpPr>
          <p:nvPr/>
        </p:nvSpPr>
        <p:spPr bwMode="auto">
          <a:xfrm>
            <a:off x="2912746" y="2474468"/>
            <a:ext cx="853476" cy="759025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" name="Oval 16"/>
          <p:cNvSpPr>
            <a:spLocks noChangeArrowheads="1"/>
          </p:cNvSpPr>
          <p:nvPr/>
        </p:nvSpPr>
        <p:spPr bwMode="auto">
          <a:xfrm>
            <a:off x="2179038" y="2408506"/>
            <a:ext cx="852470" cy="720004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8" name="Oval 17"/>
          <p:cNvSpPr>
            <a:spLocks noChangeArrowheads="1"/>
          </p:cNvSpPr>
          <p:nvPr/>
        </p:nvSpPr>
        <p:spPr bwMode="auto">
          <a:xfrm>
            <a:off x="2837262" y="1729380"/>
            <a:ext cx="838379" cy="745089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9" name="Oval 18"/>
          <p:cNvSpPr>
            <a:spLocks noChangeArrowheads="1"/>
          </p:cNvSpPr>
          <p:nvPr/>
        </p:nvSpPr>
        <p:spPr bwMode="auto">
          <a:xfrm>
            <a:off x="2298806" y="1729379"/>
            <a:ext cx="838380" cy="7172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0" name="Oval 19"/>
          <p:cNvSpPr>
            <a:spLocks noChangeArrowheads="1"/>
          </p:cNvSpPr>
          <p:nvPr/>
        </p:nvSpPr>
        <p:spPr bwMode="auto">
          <a:xfrm>
            <a:off x="2119657" y="1898465"/>
            <a:ext cx="2034053" cy="1034949"/>
          </a:xfrm>
          <a:prstGeom prst="ellipse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"/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1" name="Line 20"/>
          <p:cNvSpPr>
            <a:spLocks noChangeShapeType="1"/>
          </p:cNvSpPr>
          <p:nvPr/>
        </p:nvSpPr>
        <p:spPr bwMode="auto">
          <a:xfrm flipH="1">
            <a:off x="3472337" y="1577017"/>
            <a:ext cx="32971" cy="37440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2" name="Line 21"/>
          <p:cNvSpPr>
            <a:spLocks noChangeShapeType="1"/>
          </p:cNvSpPr>
          <p:nvPr/>
        </p:nvSpPr>
        <p:spPr bwMode="auto">
          <a:xfrm>
            <a:off x="3333446" y="2526494"/>
            <a:ext cx="218402" cy="213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3" name="Line 22"/>
          <p:cNvSpPr>
            <a:spLocks noChangeShapeType="1"/>
          </p:cNvSpPr>
          <p:nvPr/>
        </p:nvSpPr>
        <p:spPr bwMode="auto">
          <a:xfrm flipH="1" flipV="1">
            <a:off x="3943359" y="3042110"/>
            <a:ext cx="186195" cy="34467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4" name="Line 23"/>
          <p:cNvSpPr>
            <a:spLocks noChangeShapeType="1"/>
          </p:cNvSpPr>
          <p:nvPr/>
        </p:nvSpPr>
        <p:spPr bwMode="auto">
          <a:xfrm flipH="1">
            <a:off x="3746093" y="1707082"/>
            <a:ext cx="383461" cy="3019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Line 24"/>
          <p:cNvSpPr>
            <a:spLocks noChangeShapeType="1"/>
          </p:cNvSpPr>
          <p:nvPr/>
        </p:nvSpPr>
        <p:spPr bwMode="auto">
          <a:xfrm flipH="1" flipV="1">
            <a:off x="3197574" y="2640766"/>
            <a:ext cx="324080" cy="83241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25"/>
          <p:cNvSpPr>
            <a:spLocks noChangeShapeType="1"/>
          </p:cNvSpPr>
          <p:nvPr/>
        </p:nvSpPr>
        <p:spPr bwMode="auto">
          <a:xfrm flipH="1" flipV="1">
            <a:off x="2694344" y="2991943"/>
            <a:ext cx="172104" cy="39484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Line 26"/>
          <p:cNvSpPr>
            <a:spLocks noChangeShapeType="1"/>
          </p:cNvSpPr>
          <p:nvPr/>
        </p:nvSpPr>
        <p:spPr bwMode="auto">
          <a:xfrm flipV="1">
            <a:off x="2119657" y="3020742"/>
            <a:ext cx="332131" cy="40970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Line 27"/>
          <p:cNvSpPr>
            <a:spLocks noChangeShapeType="1"/>
          </p:cNvSpPr>
          <p:nvPr/>
        </p:nvSpPr>
        <p:spPr bwMode="auto">
          <a:xfrm>
            <a:off x="2136617" y="1677450"/>
            <a:ext cx="323224" cy="1950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Freeform 28"/>
          <p:cNvSpPr/>
          <p:nvPr/>
        </p:nvSpPr>
        <p:spPr bwMode="auto">
          <a:xfrm>
            <a:off x="2974140" y="1823213"/>
            <a:ext cx="110710" cy="101265"/>
          </a:xfrm>
          <a:custGeom>
            <a:avLst/>
            <a:gdLst>
              <a:gd name="T0" fmla="*/ 0 w 112"/>
              <a:gd name="T1" fmla="*/ 6 h 113"/>
              <a:gd name="T2" fmla="*/ 48 w 112"/>
              <a:gd name="T3" fmla="*/ 22 h 113"/>
              <a:gd name="T4" fmla="*/ 24 w 112"/>
              <a:gd name="T5" fmla="*/ 6 h 113"/>
              <a:gd name="T6" fmla="*/ 64 w 112"/>
              <a:gd name="T7" fmla="*/ 14 h 113"/>
              <a:gd name="T8" fmla="*/ 112 w 112"/>
              <a:gd name="T9" fmla="*/ 78 h 113"/>
              <a:gd name="T10" fmla="*/ 104 w 112"/>
              <a:gd name="T11" fmla="*/ 102 h 113"/>
              <a:gd name="T12" fmla="*/ 64 w 112"/>
              <a:gd name="T13" fmla="*/ 70 h 113"/>
              <a:gd name="T14" fmla="*/ 16 w 112"/>
              <a:gd name="T15" fmla="*/ 38 h 113"/>
              <a:gd name="T16" fmla="*/ 0 w 112"/>
              <a:gd name="T17" fmla="*/ 6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2" h="113">
                <a:moveTo>
                  <a:pt x="0" y="6"/>
                </a:moveTo>
                <a:cubicBezTo>
                  <a:pt x="16" y="11"/>
                  <a:pt x="62" y="31"/>
                  <a:pt x="48" y="22"/>
                </a:cubicBezTo>
                <a:cubicBezTo>
                  <a:pt x="40" y="17"/>
                  <a:pt x="15" y="10"/>
                  <a:pt x="24" y="6"/>
                </a:cubicBezTo>
                <a:cubicBezTo>
                  <a:pt x="36" y="0"/>
                  <a:pt x="51" y="11"/>
                  <a:pt x="64" y="14"/>
                </a:cubicBezTo>
                <a:cubicBezTo>
                  <a:pt x="92" y="33"/>
                  <a:pt x="101" y="46"/>
                  <a:pt x="112" y="78"/>
                </a:cubicBezTo>
                <a:cubicBezTo>
                  <a:pt x="109" y="86"/>
                  <a:pt x="112" y="98"/>
                  <a:pt x="104" y="102"/>
                </a:cubicBezTo>
                <a:cubicBezTo>
                  <a:pt x="83" y="113"/>
                  <a:pt x="71" y="76"/>
                  <a:pt x="64" y="70"/>
                </a:cubicBezTo>
                <a:cubicBezTo>
                  <a:pt x="50" y="57"/>
                  <a:pt x="16" y="38"/>
                  <a:pt x="16" y="38"/>
                </a:cubicBezTo>
                <a:cubicBezTo>
                  <a:pt x="7" y="10"/>
                  <a:pt x="14" y="20"/>
                  <a:pt x="0" y="6"/>
                </a:cubicBezTo>
                <a:close/>
              </a:path>
            </a:pathLst>
          </a:custGeom>
          <a:solidFill>
            <a:srgbClr val="99FFCC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Freeform 29"/>
          <p:cNvSpPr/>
          <p:nvPr/>
        </p:nvSpPr>
        <p:spPr bwMode="auto">
          <a:xfrm>
            <a:off x="2128715" y="2598030"/>
            <a:ext cx="121781" cy="199743"/>
          </a:xfrm>
          <a:custGeom>
            <a:avLst/>
            <a:gdLst>
              <a:gd name="T0" fmla="*/ 68 w 126"/>
              <a:gd name="T1" fmla="*/ 0 h 224"/>
              <a:gd name="T2" fmla="*/ 92 w 126"/>
              <a:gd name="T3" fmla="*/ 24 h 224"/>
              <a:gd name="T4" fmla="*/ 116 w 126"/>
              <a:gd name="T5" fmla="*/ 40 h 224"/>
              <a:gd name="T6" fmla="*/ 76 w 126"/>
              <a:gd name="T7" fmla="*/ 216 h 224"/>
              <a:gd name="T8" fmla="*/ 52 w 126"/>
              <a:gd name="T9" fmla="*/ 224 h 224"/>
              <a:gd name="T10" fmla="*/ 36 w 126"/>
              <a:gd name="T11" fmla="*/ 128 h 224"/>
              <a:gd name="T12" fmla="*/ 68 w 126"/>
              <a:gd name="T13" fmla="*/ 0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6" h="224">
                <a:moveTo>
                  <a:pt x="68" y="0"/>
                </a:moveTo>
                <a:cubicBezTo>
                  <a:pt x="76" y="8"/>
                  <a:pt x="83" y="17"/>
                  <a:pt x="92" y="24"/>
                </a:cubicBezTo>
                <a:cubicBezTo>
                  <a:pt x="99" y="30"/>
                  <a:pt x="114" y="31"/>
                  <a:pt x="116" y="40"/>
                </a:cubicBezTo>
                <a:cubicBezTo>
                  <a:pt x="126" y="99"/>
                  <a:pt x="94" y="162"/>
                  <a:pt x="76" y="216"/>
                </a:cubicBezTo>
                <a:cubicBezTo>
                  <a:pt x="73" y="224"/>
                  <a:pt x="60" y="221"/>
                  <a:pt x="52" y="224"/>
                </a:cubicBezTo>
                <a:cubicBezTo>
                  <a:pt x="0" y="207"/>
                  <a:pt x="22" y="170"/>
                  <a:pt x="36" y="128"/>
                </a:cubicBezTo>
                <a:cubicBezTo>
                  <a:pt x="41" y="74"/>
                  <a:pt x="32" y="36"/>
                  <a:pt x="68" y="0"/>
                </a:cubicBezTo>
                <a:close/>
              </a:path>
            </a:pathLst>
          </a:cu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Line 30"/>
          <p:cNvSpPr>
            <a:spLocks noChangeShapeType="1"/>
          </p:cNvSpPr>
          <p:nvPr/>
        </p:nvSpPr>
        <p:spPr bwMode="auto">
          <a:xfrm>
            <a:off x="2203194" y="2396428"/>
            <a:ext cx="187201" cy="3019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31"/>
          <p:cNvSpPr>
            <a:spLocks noChangeShapeType="1"/>
          </p:cNvSpPr>
          <p:nvPr/>
        </p:nvSpPr>
        <p:spPr bwMode="auto">
          <a:xfrm flipV="1">
            <a:off x="2249490" y="2094491"/>
            <a:ext cx="186194" cy="21553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32"/>
          <p:cNvSpPr>
            <a:spLocks noChangeShapeType="1"/>
          </p:cNvSpPr>
          <p:nvPr/>
        </p:nvSpPr>
        <p:spPr bwMode="auto">
          <a:xfrm>
            <a:off x="2858397" y="2094491"/>
            <a:ext cx="171098" cy="288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Line 33"/>
          <p:cNvSpPr>
            <a:spLocks noChangeShapeType="1"/>
          </p:cNvSpPr>
          <p:nvPr/>
        </p:nvSpPr>
        <p:spPr bwMode="auto">
          <a:xfrm flipV="1">
            <a:off x="3162347" y="2080556"/>
            <a:ext cx="226454" cy="3623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34"/>
          <p:cNvSpPr>
            <a:spLocks noChangeShapeType="1"/>
          </p:cNvSpPr>
          <p:nvPr/>
        </p:nvSpPr>
        <p:spPr bwMode="auto">
          <a:xfrm>
            <a:off x="3817552" y="2173460"/>
            <a:ext cx="140904" cy="1440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Line 35"/>
          <p:cNvSpPr>
            <a:spLocks noChangeShapeType="1"/>
          </p:cNvSpPr>
          <p:nvPr/>
        </p:nvSpPr>
        <p:spPr bwMode="auto">
          <a:xfrm flipH="1">
            <a:off x="3904107" y="2432662"/>
            <a:ext cx="92594" cy="28707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Line 36"/>
          <p:cNvSpPr>
            <a:spLocks noChangeShapeType="1"/>
          </p:cNvSpPr>
          <p:nvPr/>
        </p:nvSpPr>
        <p:spPr bwMode="auto">
          <a:xfrm>
            <a:off x="3645447" y="2598030"/>
            <a:ext cx="132853" cy="11520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Line 37"/>
          <p:cNvSpPr>
            <a:spLocks noChangeShapeType="1"/>
          </p:cNvSpPr>
          <p:nvPr/>
        </p:nvSpPr>
        <p:spPr bwMode="auto">
          <a:xfrm>
            <a:off x="2717493" y="2826574"/>
            <a:ext cx="234505" cy="86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Line 38"/>
          <p:cNvSpPr>
            <a:spLocks noChangeShapeType="1"/>
          </p:cNvSpPr>
          <p:nvPr/>
        </p:nvSpPr>
        <p:spPr bwMode="auto">
          <a:xfrm flipV="1">
            <a:off x="3045598" y="2719734"/>
            <a:ext cx="116749" cy="15050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0" name="Line 39"/>
          <p:cNvSpPr>
            <a:spLocks noChangeShapeType="1"/>
          </p:cNvSpPr>
          <p:nvPr/>
        </p:nvSpPr>
        <p:spPr bwMode="auto">
          <a:xfrm>
            <a:off x="3607202" y="2224557"/>
            <a:ext cx="16104" cy="26570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Line 40"/>
          <p:cNvSpPr>
            <a:spLocks noChangeShapeType="1"/>
          </p:cNvSpPr>
          <p:nvPr/>
        </p:nvSpPr>
        <p:spPr bwMode="auto">
          <a:xfrm flipH="1">
            <a:off x="2600744" y="2138156"/>
            <a:ext cx="491151" cy="58157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2" name="Group 41"/>
          <p:cNvGrpSpPr/>
          <p:nvPr/>
        </p:nvGrpSpPr>
        <p:grpSpPr bwMode="auto">
          <a:xfrm>
            <a:off x="3333446" y="1878955"/>
            <a:ext cx="562610" cy="388338"/>
            <a:chOff x="2949" y="196"/>
            <a:chExt cx="941" cy="598"/>
          </a:xfrm>
          <a:solidFill>
            <a:schemeClr val="bg1"/>
          </a:solidFill>
        </p:grpSpPr>
        <p:sp>
          <p:nvSpPr>
            <p:cNvPr id="311" name="Oval 42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2" name="Oval 43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3" name="Oval 44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4" name="Oval 45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5" name="Oval 46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6" name="Oval 47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7" name="Oval 48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8" name="Oval 49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9" name="Freeform 50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0" name="Freeform 51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1" name="Freeform 52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3" name="Group 53"/>
          <p:cNvGrpSpPr/>
          <p:nvPr/>
        </p:nvGrpSpPr>
        <p:grpSpPr bwMode="auto">
          <a:xfrm>
            <a:off x="3615254" y="2655630"/>
            <a:ext cx="561604" cy="386480"/>
            <a:chOff x="2949" y="196"/>
            <a:chExt cx="941" cy="598"/>
          </a:xfrm>
          <a:solidFill>
            <a:schemeClr val="bg1"/>
          </a:solidFill>
        </p:grpSpPr>
        <p:sp>
          <p:nvSpPr>
            <p:cNvPr id="300" name="Oval 54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1" name="Oval 55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2" name="Oval 56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3" name="Oval 57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4" name="Oval 58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5" name="Oval 59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6" name="Oval 60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" name="Oval 61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8" name="Freeform 62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9" name="Freeform 63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0" name="Freeform 64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4" name="Group 65"/>
          <p:cNvGrpSpPr/>
          <p:nvPr/>
        </p:nvGrpSpPr>
        <p:grpSpPr bwMode="auto">
          <a:xfrm>
            <a:off x="2819146" y="2353693"/>
            <a:ext cx="561604" cy="388338"/>
            <a:chOff x="2949" y="196"/>
            <a:chExt cx="941" cy="598"/>
          </a:xfrm>
          <a:solidFill>
            <a:schemeClr val="bg1"/>
          </a:solidFill>
        </p:grpSpPr>
        <p:sp>
          <p:nvSpPr>
            <p:cNvPr id="289" name="Oval 66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0" name="Oval 67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1" name="Oval 68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2" name="Oval 69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3" name="Oval 70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4" name="Oval 71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5" name="Oval 72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6" name="Oval 73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7" name="Freeform 74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8" name="Freeform 75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9" name="Freeform 76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5" name="Group 77"/>
          <p:cNvGrpSpPr/>
          <p:nvPr/>
        </p:nvGrpSpPr>
        <p:grpSpPr bwMode="auto">
          <a:xfrm>
            <a:off x="2211245" y="2655630"/>
            <a:ext cx="560597" cy="386480"/>
            <a:chOff x="2949" y="196"/>
            <a:chExt cx="941" cy="598"/>
          </a:xfrm>
          <a:solidFill>
            <a:schemeClr val="bg1"/>
          </a:solidFill>
        </p:grpSpPr>
        <p:sp>
          <p:nvSpPr>
            <p:cNvPr id="278" name="Oval 78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9" name="Oval 79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0" name="Oval 80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1" name="Oval 81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2" name="Oval 82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3" name="Oval 83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4" name="Oval 84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5" name="Oval 85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" name="Freeform 86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7" name="Freeform 87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8" name="Freeform 88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6" name="Group 89"/>
          <p:cNvGrpSpPr/>
          <p:nvPr/>
        </p:nvGrpSpPr>
        <p:grpSpPr bwMode="auto">
          <a:xfrm>
            <a:off x="2350136" y="1793483"/>
            <a:ext cx="562610" cy="387409"/>
            <a:chOff x="2949" y="196"/>
            <a:chExt cx="941" cy="598"/>
          </a:xfrm>
          <a:solidFill>
            <a:schemeClr val="bg1"/>
          </a:solidFill>
        </p:grpSpPr>
        <p:sp>
          <p:nvSpPr>
            <p:cNvPr id="267" name="Oval 90"/>
            <p:cNvSpPr>
              <a:spLocks noChangeArrowheads="1"/>
            </p:cNvSpPr>
            <p:nvPr/>
          </p:nvSpPr>
          <p:spPr bwMode="auto">
            <a:xfrm>
              <a:off x="3168" y="196"/>
              <a:ext cx="407" cy="1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8" name="Oval 91"/>
            <p:cNvSpPr>
              <a:spLocks noChangeArrowheads="1"/>
            </p:cNvSpPr>
            <p:nvPr/>
          </p:nvSpPr>
          <p:spPr bwMode="auto">
            <a:xfrm rot="900000">
              <a:off x="3512" y="252"/>
              <a:ext cx="275" cy="131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9" name="Oval 92"/>
            <p:cNvSpPr>
              <a:spLocks noChangeArrowheads="1"/>
            </p:cNvSpPr>
            <p:nvPr/>
          </p:nvSpPr>
          <p:spPr bwMode="auto">
            <a:xfrm rot="1500000">
              <a:off x="3650" y="385"/>
              <a:ext cx="240" cy="15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0" name="Oval 93"/>
            <p:cNvSpPr>
              <a:spLocks noChangeArrowheads="1"/>
            </p:cNvSpPr>
            <p:nvPr/>
          </p:nvSpPr>
          <p:spPr bwMode="auto">
            <a:xfrm rot="20040000">
              <a:off x="3573" y="537"/>
              <a:ext cx="291" cy="18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1" name="Oval 94"/>
            <p:cNvSpPr>
              <a:spLocks noChangeArrowheads="1"/>
            </p:cNvSpPr>
            <p:nvPr/>
          </p:nvSpPr>
          <p:spPr bwMode="auto">
            <a:xfrm>
              <a:off x="3216" y="555"/>
              <a:ext cx="471" cy="239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2" name="Oval 95"/>
            <p:cNvSpPr>
              <a:spLocks noChangeArrowheads="1"/>
            </p:cNvSpPr>
            <p:nvPr/>
          </p:nvSpPr>
          <p:spPr bwMode="auto">
            <a:xfrm rot="1080000">
              <a:off x="3023" y="555"/>
              <a:ext cx="26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3" name="Oval 96"/>
            <p:cNvSpPr>
              <a:spLocks noChangeArrowheads="1"/>
            </p:cNvSpPr>
            <p:nvPr/>
          </p:nvSpPr>
          <p:spPr bwMode="auto">
            <a:xfrm>
              <a:off x="2949" y="432"/>
              <a:ext cx="217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4" name="Oval 97"/>
            <p:cNvSpPr>
              <a:spLocks noChangeArrowheads="1"/>
            </p:cNvSpPr>
            <p:nvPr/>
          </p:nvSpPr>
          <p:spPr bwMode="auto">
            <a:xfrm rot="19740000">
              <a:off x="2984" y="310"/>
              <a:ext cx="295" cy="15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5" name="Freeform 98"/>
            <p:cNvSpPr/>
            <p:nvPr/>
          </p:nvSpPr>
          <p:spPr bwMode="auto">
            <a:xfrm>
              <a:off x="3051" y="300"/>
              <a:ext cx="738" cy="407"/>
            </a:xfrm>
            <a:custGeom>
              <a:avLst/>
              <a:gdLst>
                <a:gd name="T0" fmla="*/ 108 w 738"/>
                <a:gd name="T1" fmla="*/ 82 h 407"/>
                <a:gd name="T2" fmla="*/ 145 w 738"/>
                <a:gd name="T3" fmla="*/ 77 h 407"/>
                <a:gd name="T4" fmla="*/ 183 w 738"/>
                <a:gd name="T5" fmla="*/ 72 h 407"/>
                <a:gd name="T6" fmla="*/ 215 w 738"/>
                <a:gd name="T7" fmla="*/ 67 h 407"/>
                <a:gd name="T8" fmla="*/ 237 w 738"/>
                <a:gd name="T9" fmla="*/ 46 h 407"/>
                <a:gd name="T10" fmla="*/ 204 w 738"/>
                <a:gd name="T11" fmla="*/ 41 h 407"/>
                <a:gd name="T12" fmla="*/ 172 w 738"/>
                <a:gd name="T13" fmla="*/ 46 h 407"/>
                <a:gd name="T14" fmla="*/ 156 w 738"/>
                <a:gd name="T15" fmla="*/ 46 h 407"/>
                <a:gd name="T16" fmla="*/ 188 w 738"/>
                <a:gd name="T17" fmla="*/ 26 h 407"/>
                <a:gd name="T18" fmla="*/ 226 w 738"/>
                <a:gd name="T19" fmla="*/ 15 h 407"/>
                <a:gd name="T20" fmla="*/ 258 w 738"/>
                <a:gd name="T21" fmla="*/ 10 h 407"/>
                <a:gd name="T22" fmla="*/ 290 w 738"/>
                <a:gd name="T23" fmla="*/ 5 h 407"/>
                <a:gd name="T24" fmla="*/ 323 w 738"/>
                <a:gd name="T25" fmla="*/ 0 h 407"/>
                <a:gd name="T26" fmla="*/ 355 w 738"/>
                <a:gd name="T27" fmla="*/ 0 h 407"/>
                <a:gd name="T28" fmla="*/ 387 w 738"/>
                <a:gd name="T29" fmla="*/ 0 h 407"/>
                <a:gd name="T30" fmla="*/ 463 w 738"/>
                <a:gd name="T31" fmla="*/ 0 h 407"/>
                <a:gd name="T32" fmla="*/ 506 w 738"/>
                <a:gd name="T33" fmla="*/ 0 h 407"/>
                <a:gd name="T34" fmla="*/ 543 w 738"/>
                <a:gd name="T35" fmla="*/ 15 h 407"/>
                <a:gd name="T36" fmla="*/ 570 w 738"/>
                <a:gd name="T37" fmla="*/ 36 h 407"/>
                <a:gd name="T38" fmla="*/ 603 w 738"/>
                <a:gd name="T39" fmla="*/ 51 h 407"/>
                <a:gd name="T40" fmla="*/ 635 w 738"/>
                <a:gd name="T41" fmla="*/ 57 h 407"/>
                <a:gd name="T42" fmla="*/ 667 w 738"/>
                <a:gd name="T43" fmla="*/ 77 h 407"/>
                <a:gd name="T44" fmla="*/ 694 w 738"/>
                <a:gd name="T45" fmla="*/ 98 h 407"/>
                <a:gd name="T46" fmla="*/ 715 w 738"/>
                <a:gd name="T47" fmla="*/ 128 h 407"/>
                <a:gd name="T48" fmla="*/ 721 w 738"/>
                <a:gd name="T49" fmla="*/ 164 h 407"/>
                <a:gd name="T50" fmla="*/ 726 w 738"/>
                <a:gd name="T51" fmla="*/ 195 h 407"/>
                <a:gd name="T52" fmla="*/ 726 w 738"/>
                <a:gd name="T53" fmla="*/ 226 h 407"/>
                <a:gd name="T54" fmla="*/ 726 w 738"/>
                <a:gd name="T55" fmla="*/ 257 h 407"/>
                <a:gd name="T56" fmla="*/ 737 w 738"/>
                <a:gd name="T57" fmla="*/ 288 h 407"/>
                <a:gd name="T58" fmla="*/ 737 w 738"/>
                <a:gd name="T59" fmla="*/ 319 h 407"/>
                <a:gd name="T60" fmla="*/ 715 w 738"/>
                <a:gd name="T61" fmla="*/ 349 h 407"/>
                <a:gd name="T62" fmla="*/ 678 w 738"/>
                <a:gd name="T63" fmla="*/ 365 h 407"/>
                <a:gd name="T64" fmla="*/ 646 w 738"/>
                <a:gd name="T65" fmla="*/ 380 h 407"/>
                <a:gd name="T66" fmla="*/ 613 w 738"/>
                <a:gd name="T67" fmla="*/ 396 h 407"/>
                <a:gd name="T68" fmla="*/ 581 w 738"/>
                <a:gd name="T69" fmla="*/ 401 h 407"/>
                <a:gd name="T70" fmla="*/ 538 w 738"/>
                <a:gd name="T71" fmla="*/ 406 h 407"/>
                <a:gd name="T72" fmla="*/ 500 w 738"/>
                <a:gd name="T73" fmla="*/ 406 h 407"/>
                <a:gd name="T74" fmla="*/ 468 w 738"/>
                <a:gd name="T75" fmla="*/ 406 h 407"/>
                <a:gd name="T76" fmla="*/ 436 w 738"/>
                <a:gd name="T77" fmla="*/ 406 h 407"/>
                <a:gd name="T78" fmla="*/ 403 w 738"/>
                <a:gd name="T79" fmla="*/ 406 h 407"/>
                <a:gd name="T80" fmla="*/ 371 w 738"/>
                <a:gd name="T81" fmla="*/ 406 h 407"/>
                <a:gd name="T82" fmla="*/ 339 w 738"/>
                <a:gd name="T83" fmla="*/ 406 h 407"/>
                <a:gd name="T84" fmla="*/ 307 w 738"/>
                <a:gd name="T85" fmla="*/ 406 h 407"/>
                <a:gd name="T86" fmla="*/ 269 w 738"/>
                <a:gd name="T87" fmla="*/ 406 h 407"/>
                <a:gd name="T88" fmla="*/ 237 w 738"/>
                <a:gd name="T89" fmla="*/ 406 h 407"/>
                <a:gd name="T90" fmla="*/ 204 w 738"/>
                <a:gd name="T91" fmla="*/ 406 h 407"/>
                <a:gd name="T92" fmla="*/ 172 w 738"/>
                <a:gd name="T93" fmla="*/ 391 h 407"/>
                <a:gd name="T94" fmla="*/ 140 w 738"/>
                <a:gd name="T95" fmla="*/ 380 h 407"/>
                <a:gd name="T96" fmla="*/ 108 w 738"/>
                <a:gd name="T97" fmla="*/ 365 h 407"/>
                <a:gd name="T98" fmla="*/ 81 w 738"/>
                <a:gd name="T99" fmla="*/ 339 h 407"/>
                <a:gd name="T100" fmla="*/ 59 w 738"/>
                <a:gd name="T101" fmla="*/ 319 h 407"/>
                <a:gd name="T102" fmla="*/ 38 w 738"/>
                <a:gd name="T103" fmla="*/ 288 h 407"/>
                <a:gd name="T104" fmla="*/ 16 w 738"/>
                <a:gd name="T105" fmla="*/ 252 h 407"/>
                <a:gd name="T106" fmla="*/ 0 w 738"/>
                <a:gd name="T107" fmla="*/ 216 h 407"/>
                <a:gd name="T108" fmla="*/ 0 w 738"/>
                <a:gd name="T109" fmla="*/ 185 h 407"/>
                <a:gd name="T110" fmla="*/ 5 w 738"/>
                <a:gd name="T111" fmla="*/ 149 h 407"/>
                <a:gd name="T112" fmla="*/ 27 w 738"/>
                <a:gd name="T113" fmla="*/ 123 h 407"/>
                <a:gd name="T114" fmla="*/ 54 w 738"/>
                <a:gd name="T115" fmla="*/ 108 h 407"/>
                <a:gd name="T116" fmla="*/ 86 w 738"/>
                <a:gd name="T117" fmla="*/ 98 h 407"/>
                <a:gd name="T118" fmla="*/ 113 w 738"/>
                <a:gd name="T119" fmla="*/ 82 h 407"/>
                <a:gd name="T120" fmla="*/ 129 w 738"/>
                <a:gd name="T121" fmla="*/ 98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38" h="407">
                  <a:moveTo>
                    <a:pt x="91" y="82"/>
                  </a:moveTo>
                  <a:lnTo>
                    <a:pt x="108" y="82"/>
                  </a:lnTo>
                  <a:lnTo>
                    <a:pt x="124" y="82"/>
                  </a:lnTo>
                  <a:lnTo>
                    <a:pt x="145" y="77"/>
                  </a:lnTo>
                  <a:lnTo>
                    <a:pt x="161" y="77"/>
                  </a:lnTo>
                  <a:lnTo>
                    <a:pt x="183" y="72"/>
                  </a:lnTo>
                  <a:lnTo>
                    <a:pt x="199" y="72"/>
                  </a:lnTo>
                  <a:lnTo>
                    <a:pt x="215" y="67"/>
                  </a:lnTo>
                  <a:lnTo>
                    <a:pt x="231" y="62"/>
                  </a:lnTo>
                  <a:lnTo>
                    <a:pt x="237" y="46"/>
                  </a:lnTo>
                  <a:lnTo>
                    <a:pt x="221" y="41"/>
                  </a:lnTo>
                  <a:lnTo>
                    <a:pt x="204" y="41"/>
                  </a:lnTo>
                  <a:lnTo>
                    <a:pt x="188" y="46"/>
                  </a:lnTo>
                  <a:lnTo>
                    <a:pt x="172" y="46"/>
                  </a:lnTo>
                  <a:lnTo>
                    <a:pt x="156" y="62"/>
                  </a:lnTo>
                  <a:lnTo>
                    <a:pt x="156" y="46"/>
                  </a:lnTo>
                  <a:lnTo>
                    <a:pt x="172" y="36"/>
                  </a:lnTo>
                  <a:lnTo>
                    <a:pt x="188" y="26"/>
                  </a:lnTo>
                  <a:lnTo>
                    <a:pt x="210" y="21"/>
                  </a:lnTo>
                  <a:lnTo>
                    <a:pt x="226" y="15"/>
                  </a:lnTo>
                  <a:lnTo>
                    <a:pt x="242" y="15"/>
                  </a:lnTo>
                  <a:lnTo>
                    <a:pt x="258" y="10"/>
                  </a:lnTo>
                  <a:lnTo>
                    <a:pt x="274" y="10"/>
                  </a:lnTo>
                  <a:lnTo>
                    <a:pt x="290" y="5"/>
                  </a:lnTo>
                  <a:lnTo>
                    <a:pt x="307" y="5"/>
                  </a:lnTo>
                  <a:lnTo>
                    <a:pt x="323" y="0"/>
                  </a:lnTo>
                  <a:lnTo>
                    <a:pt x="339" y="0"/>
                  </a:lnTo>
                  <a:lnTo>
                    <a:pt x="355" y="0"/>
                  </a:lnTo>
                  <a:lnTo>
                    <a:pt x="371" y="0"/>
                  </a:lnTo>
                  <a:lnTo>
                    <a:pt x="387" y="0"/>
                  </a:lnTo>
                  <a:lnTo>
                    <a:pt x="420" y="0"/>
                  </a:lnTo>
                  <a:lnTo>
                    <a:pt x="463" y="0"/>
                  </a:lnTo>
                  <a:lnTo>
                    <a:pt x="484" y="0"/>
                  </a:lnTo>
                  <a:lnTo>
                    <a:pt x="506" y="0"/>
                  </a:lnTo>
                  <a:lnTo>
                    <a:pt x="527" y="5"/>
                  </a:lnTo>
                  <a:lnTo>
                    <a:pt x="543" y="15"/>
                  </a:lnTo>
                  <a:lnTo>
                    <a:pt x="554" y="31"/>
                  </a:lnTo>
                  <a:lnTo>
                    <a:pt x="570" y="36"/>
                  </a:lnTo>
                  <a:lnTo>
                    <a:pt x="586" y="46"/>
                  </a:lnTo>
                  <a:lnTo>
                    <a:pt x="603" y="51"/>
                  </a:lnTo>
                  <a:lnTo>
                    <a:pt x="619" y="51"/>
                  </a:lnTo>
                  <a:lnTo>
                    <a:pt x="635" y="57"/>
                  </a:lnTo>
                  <a:lnTo>
                    <a:pt x="651" y="67"/>
                  </a:lnTo>
                  <a:lnTo>
                    <a:pt x="667" y="77"/>
                  </a:lnTo>
                  <a:lnTo>
                    <a:pt x="678" y="93"/>
                  </a:lnTo>
                  <a:lnTo>
                    <a:pt x="694" y="98"/>
                  </a:lnTo>
                  <a:lnTo>
                    <a:pt x="699" y="113"/>
                  </a:lnTo>
                  <a:lnTo>
                    <a:pt x="715" y="128"/>
                  </a:lnTo>
                  <a:lnTo>
                    <a:pt x="721" y="149"/>
                  </a:lnTo>
                  <a:lnTo>
                    <a:pt x="721" y="164"/>
                  </a:lnTo>
                  <a:lnTo>
                    <a:pt x="726" y="180"/>
                  </a:lnTo>
                  <a:lnTo>
                    <a:pt x="726" y="195"/>
                  </a:lnTo>
                  <a:lnTo>
                    <a:pt x="726" y="211"/>
                  </a:lnTo>
                  <a:lnTo>
                    <a:pt x="726" y="226"/>
                  </a:lnTo>
                  <a:lnTo>
                    <a:pt x="726" y="242"/>
                  </a:lnTo>
                  <a:lnTo>
                    <a:pt x="726" y="257"/>
                  </a:lnTo>
                  <a:lnTo>
                    <a:pt x="737" y="272"/>
                  </a:lnTo>
                  <a:lnTo>
                    <a:pt x="737" y="288"/>
                  </a:lnTo>
                  <a:lnTo>
                    <a:pt x="737" y="303"/>
                  </a:lnTo>
                  <a:lnTo>
                    <a:pt x="737" y="319"/>
                  </a:lnTo>
                  <a:lnTo>
                    <a:pt x="732" y="334"/>
                  </a:lnTo>
                  <a:lnTo>
                    <a:pt x="715" y="349"/>
                  </a:lnTo>
                  <a:lnTo>
                    <a:pt x="694" y="360"/>
                  </a:lnTo>
                  <a:lnTo>
                    <a:pt x="678" y="365"/>
                  </a:lnTo>
                  <a:lnTo>
                    <a:pt x="662" y="375"/>
                  </a:lnTo>
                  <a:lnTo>
                    <a:pt x="646" y="380"/>
                  </a:lnTo>
                  <a:lnTo>
                    <a:pt x="629" y="385"/>
                  </a:lnTo>
                  <a:lnTo>
                    <a:pt x="613" y="396"/>
                  </a:lnTo>
                  <a:lnTo>
                    <a:pt x="597" y="401"/>
                  </a:lnTo>
                  <a:lnTo>
                    <a:pt x="581" y="401"/>
                  </a:lnTo>
                  <a:lnTo>
                    <a:pt x="559" y="406"/>
                  </a:lnTo>
                  <a:lnTo>
                    <a:pt x="538" y="406"/>
                  </a:lnTo>
                  <a:lnTo>
                    <a:pt x="522" y="406"/>
                  </a:lnTo>
                  <a:lnTo>
                    <a:pt x="500" y="406"/>
                  </a:lnTo>
                  <a:lnTo>
                    <a:pt x="484" y="406"/>
                  </a:lnTo>
                  <a:lnTo>
                    <a:pt x="468" y="406"/>
                  </a:lnTo>
                  <a:lnTo>
                    <a:pt x="452" y="406"/>
                  </a:lnTo>
                  <a:lnTo>
                    <a:pt x="436" y="406"/>
                  </a:lnTo>
                  <a:lnTo>
                    <a:pt x="420" y="406"/>
                  </a:lnTo>
                  <a:lnTo>
                    <a:pt x="403" y="406"/>
                  </a:lnTo>
                  <a:lnTo>
                    <a:pt x="387" y="406"/>
                  </a:lnTo>
                  <a:lnTo>
                    <a:pt x="371" y="406"/>
                  </a:lnTo>
                  <a:lnTo>
                    <a:pt x="355" y="406"/>
                  </a:lnTo>
                  <a:lnTo>
                    <a:pt x="339" y="406"/>
                  </a:lnTo>
                  <a:lnTo>
                    <a:pt x="323" y="406"/>
                  </a:lnTo>
                  <a:lnTo>
                    <a:pt x="307" y="406"/>
                  </a:lnTo>
                  <a:lnTo>
                    <a:pt x="285" y="406"/>
                  </a:lnTo>
                  <a:lnTo>
                    <a:pt x="269" y="406"/>
                  </a:lnTo>
                  <a:lnTo>
                    <a:pt x="253" y="406"/>
                  </a:lnTo>
                  <a:lnTo>
                    <a:pt x="237" y="406"/>
                  </a:lnTo>
                  <a:lnTo>
                    <a:pt x="221" y="406"/>
                  </a:lnTo>
                  <a:lnTo>
                    <a:pt x="204" y="406"/>
                  </a:lnTo>
                  <a:lnTo>
                    <a:pt x="188" y="396"/>
                  </a:lnTo>
                  <a:lnTo>
                    <a:pt x="172" y="391"/>
                  </a:lnTo>
                  <a:lnTo>
                    <a:pt x="156" y="385"/>
                  </a:lnTo>
                  <a:lnTo>
                    <a:pt x="140" y="380"/>
                  </a:lnTo>
                  <a:lnTo>
                    <a:pt x="124" y="375"/>
                  </a:lnTo>
                  <a:lnTo>
                    <a:pt x="108" y="365"/>
                  </a:lnTo>
                  <a:lnTo>
                    <a:pt x="91" y="355"/>
                  </a:lnTo>
                  <a:lnTo>
                    <a:pt x="81" y="339"/>
                  </a:lnTo>
                  <a:lnTo>
                    <a:pt x="65" y="334"/>
                  </a:lnTo>
                  <a:lnTo>
                    <a:pt x="59" y="319"/>
                  </a:lnTo>
                  <a:lnTo>
                    <a:pt x="43" y="303"/>
                  </a:lnTo>
                  <a:lnTo>
                    <a:pt x="38" y="288"/>
                  </a:lnTo>
                  <a:lnTo>
                    <a:pt x="22" y="272"/>
                  </a:lnTo>
                  <a:lnTo>
                    <a:pt x="16" y="252"/>
                  </a:lnTo>
                  <a:lnTo>
                    <a:pt x="5" y="231"/>
                  </a:lnTo>
                  <a:lnTo>
                    <a:pt x="0" y="216"/>
                  </a:lnTo>
                  <a:lnTo>
                    <a:pt x="0" y="200"/>
                  </a:lnTo>
                  <a:lnTo>
                    <a:pt x="0" y="185"/>
                  </a:lnTo>
                  <a:lnTo>
                    <a:pt x="0" y="170"/>
                  </a:lnTo>
                  <a:lnTo>
                    <a:pt x="5" y="149"/>
                  </a:lnTo>
                  <a:lnTo>
                    <a:pt x="11" y="134"/>
                  </a:lnTo>
                  <a:lnTo>
                    <a:pt x="27" y="123"/>
                  </a:lnTo>
                  <a:lnTo>
                    <a:pt x="38" y="108"/>
                  </a:lnTo>
                  <a:lnTo>
                    <a:pt x="54" y="108"/>
                  </a:lnTo>
                  <a:lnTo>
                    <a:pt x="70" y="103"/>
                  </a:lnTo>
                  <a:lnTo>
                    <a:pt x="86" y="98"/>
                  </a:lnTo>
                  <a:lnTo>
                    <a:pt x="102" y="98"/>
                  </a:lnTo>
                  <a:lnTo>
                    <a:pt x="113" y="82"/>
                  </a:lnTo>
                  <a:lnTo>
                    <a:pt x="113" y="67"/>
                  </a:lnTo>
                  <a:lnTo>
                    <a:pt x="129" y="98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6" name="Freeform 99"/>
            <p:cNvSpPr/>
            <p:nvPr/>
          </p:nvSpPr>
          <p:spPr bwMode="auto">
            <a:xfrm>
              <a:off x="3193" y="270"/>
              <a:ext cx="117" cy="118"/>
            </a:xfrm>
            <a:custGeom>
              <a:avLst/>
              <a:gdLst>
                <a:gd name="T0" fmla="*/ 5 w 117"/>
                <a:gd name="T1" fmla="*/ 66 h 118"/>
                <a:gd name="T2" fmla="*/ 0 w 117"/>
                <a:gd name="T3" fmla="*/ 51 h 118"/>
                <a:gd name="T4" fmla="*/ 0 w 117"/>
                <a:gd name="T5" fmla="*/ 36 h 118"/>
                <a:gd name="T6" fmla="*/ 16 w 117"/>
                <a:gd name="T7" fmla="*/ 25 h 118"/>
                <a:gd name="T8" fmla="*/ 32 w 117"/>
                <a:gd name="T9" fmla="*/ 15 h 118"/>
                <a:gd name="T10" fmla="*/ 47 w 117"/>
                <a:gd name="T11" fmla="*/ 0 h 118"/>
                <a:gd name="T12" fmla="*/ 63 w 117"/>
                <a:gd name="T13" fmla="*/ 0 h 118"/>
                <a:gd name="T14" fmla="*/ 79 w 117"/>
                <a:gd name="T15" fmla="*/ 0 h 118"/>
                <a:gd name="T16" fmla="*/ 84 w 117"/>
                <a:gd name="T17" fmla="*/ 15 h 118"/>
                <a:gd name="T18" fmla="*/ 95 w 117"/>
                <a:gd name="T19" fmla="*/ 31 h 118"/>
                <a:gd name="T20" fmla="*/ 105 w 117"/>
                <a:gd name="T21" fmla="*/ 46 h 118"/>
                <a:gd name="T22" fmla="*/ 111 w 117"/>
                <a:gd name="T23" fmla="*/ 61 h 118"/>
                <a:gd name="T24" fmla="*/ 116 w 117"/>
                <a:gd name="T25" fmla="*/ 76 h 118"/>
                <a:gd name="T26" fmla="*/ 116 w 117"/>
                <a:gd name="T27" fmla="*/ 92 h 118"/>
                <a:gd name="T28" fmla="*/ 116 w 117"/>
                <a:gd name="T29" fmla="*/ 107 h 118"/>
                <a:gd name="T30" fmla="*/ 100 w 117"/>
                <a:gd name="T31" fmla="*/ 117 h 118"/>
                <a:gd name="T32" fmla="*/ 84 w 117"/>
                <a:gd name="T33" fmla="*/ 117 h 118"/>
                <a:gd name="T34" fmla="*/ 69 w 117"/>
                <a:gd name="T35" fmla="*/ 117 h 118"/>
                <a:gd name="T36" fmla="*/ 53 w 117"/>
                <a:gd name="T37" fmla="*/ 117 h 118"/>
                <a:gd name="T38" fmla="*/ 37 w 117"/>
                <a:gd name="T39" fmla="*/ 112 h 118"/>
                <a:gd name="T40" fmla="*/ 21 w 117"/>
                <a:gd name="T41" fmla="*/ 102 h 118"/>
                <a:gd name="T42" fmla="*/ 11 w 117"/>
                <a:gd name="T43" fmla="*/ 86 h 118"/>
                <a:gd name="T44" fmla="*/ 5 w 117"/>
                <a:gd name="T45" fmla="*/ 71 h 118"/>
                <a:gd name="T46" fmla="*/ 5 w 117"/>
                <a:gd name="T47" fmla="*/ 6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7" name="Freeform 100"/>
            <p:cNvSpPr/>
            <p:nvPr/>
          </p:nvSpPr>
          <p:spPr bwMode="auto">
            <a:xfrm>
              <a:off x="3469" y="239"/>
              <a:ext cx="82" cy="87"/>
            </a:xfrm>
            <a:custGeom>
              <a:avLst/>
              <a:gdLst>
                <a:gd name="T0" fmla="*/ 0 w 82"/>
                <a:gd name="T1" fmla="*/ 0 h 87"/>
                <a:gd name="T2" fmla="*/ 16 w 82"/>
                <a:gd name="T3" fmla="*/ 10 h 87"/>
                <a:gd name="T4" fmla="*/ 32 w 82"/>
                <a:gd name="T5" fmla="*/ 20 h 87"/>
                <a:gd name="T6" fmla="*/ 49 w 82"/>
                <a:gd name="T7" fmla="*/ 20 h 87"/>
                <a:gd name="T8" fmla="*/ 65 w 82"/>
                <a:gd name="T9" fmla="*/ 30 h 87"/>
                <a:gd name="T10" fmla="*/ 76 w 82"/>
                <a:gd name="T11" fmla="*/ 46 h 87"/>
                <a:gd name="T12" fmla="*/ 81 w 82"/>
                <a:gd name="T13" fmla="*/ 61 h 87"/>
                <a:gd name="T14" fmla="*/ 81 w 82"/>
                <a:gd name="T15" fmla="*/ 76 h 87"/>
                <a:gd name="T16" fmla="*/ 65 w 82"/>
                <a:gd name="T17" fmla="*/ 86 h 87"/>
                <a:gd name="T18" fmla="*/ 49 w 82"/>
                <a:gd name="T19" fmla="*/ 86 h 87"/>
                <a:gd name="T20" fmla="*/ 27 w 82"/>
                <a:gd name="T21" fmla="*/ 81 h 87"/>
                <a:gd name="T22" fmla="*/ 11 w 82"/>
                <a:gd name="T23" fmla="*/ 71 h 87"/>
                <a:gd name="T24" fmla="*/ 5 w 82"/>
                <a:gd name="T25" fmla="*/ 56 h 87"/>
                <a:gd name="T26" fmla="*/ 0 w 82"/>
                <a:gd name="T27" fmla="*/ 40 h 87"/>
                <a:gd name="T28" fmla="*/ 0 w 82"/>
                <a:gd name="T29" fmla="*/ 25 h 87"/>
                <a:gd name="T30" fmla="*/ 11 w 82"/>
                <a:gd name="T31" fmla="*/ 10 h 87"/>
                <a:gd name="T32" fmla="*/ 0 w 82"/>
                <a:gd name="T33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2" name="Text Box 106"/>
          <p:cNvSpPr txBox="1">
            <a:spLocks noChangeArrowheads="1"/>
          </p:cNvSpPr>
          <p:nvPr/>
        </p:nvSpPr>
        <p:spPr bwMode="auto">
          <a:xfrm>
            <a:off x="2540878" y="3720758"/>
            <a:ext cx="120097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) </a:t>
            </a:r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连网络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54" name="Picture 109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050" y="2009020"/>
            <a:ext cx="320054" cy="196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1" name="Picture 122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2401" y="2440094"/>
            <a:ext cx="320054" cy="196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2" name="Picture 123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6056" y="2267293"/>
            <a:ext cx="320054" cy="19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3" name="Picture 124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449" y="2784767"/>
            <a:ext cx="320054" cy="196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64" name="Picture 125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3037" y="2267293"/>
            <a:ext cx="320054" cy="19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65" name="Text Box 126"/>
          <p:cNvSpPr txBox="1">
            <a:spLocks noChangeArrowheads="1"/>
          </p:cNvSpPr>
          <p:nvPr/>
        </p:nvSpPr>
        <p:spPr bwMode="auto">
          <a:xfrm>
            <a:off x="1048101" y="2243117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" name="Line 127"/>
          <p:cNvSpPr>
            <a:spLocks noChangeShapeType="1"/>
          </p:cNvSpPr>
          <p:nvPr/>
        </p:nvSpPr>
        <p:spPr bwMode="auto">
          <a:xfrm flipV="1">
            <a:off x="1632615" y="2380635"/>
            <a:ext cx="422216" cy="981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8" name="Line 5"/>
          <p:cNvSpPr>
            <a:spLocks noChangeShapeType="1"/>
          </p:cNvSpPr>
          <p:nvPr/>
        </p:nvSpPr>
        <p:spPr bwMode="auto">
          <a:xfrm>
            <a:off x="6191966" y="1577017"/>
            <a:ext cx="47304" cy="432003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Line 6"/>
          <p:cNvSpPr>
            <a:spLocks noChangeShapeType="1"/>
          </p:cNvSpPr>
          <p:nvPr/>
        </p:nvSpPr>
        <p:spPr bwMode="auto">
          <a:xfrm flipH="1" flipV="1">
            <a:off x="5551858" y="2999375"/>
            <a:ext cx="173111" cy="39484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0" name="Line 7"/>
          <p:cNvSpPr>
            <a:spLocks noChangeShapeType="1"/>
          </p:cNvSpPr>
          <p:nvPr/>
        </p:nvSpPr>
        <p:spPr bwMode="auto">
          <a:xfrm>
            <a:off x="5162359" y="1663418"/>
            <a:ext cx="280801" cy="3883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1" name="Line 8"/>
          <p:cNvSpPr>
            <a:spLocks noChangeShapeType="1"/>
          </p:cNvSpPr>
          <p:nvPr/>
        </p:nvSpPr>
        <p:spPr bwMode="auto">
          <a:xfrm flipH="1">
            <a:off x="6614678" y="1707082"/>
            <a:ext cx="373396" cy="38740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2" name="Line 9"/>
          <p:cNvSpPr>
            <a:spLocks noChangeShapeType="1"/>
          </p:cNvSpPr>
          <p:nvPr/>
        </p:nvSpPr>
        <p:spPr bwMode="auto">
          <a:xfrm flipV="1">
            <a:off x="5068759" y="2955710"/>
            <a:ext cx="280802" cy="47473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3" name="Line 10"/>
          <p:cNvSpPr>
            <a:spLocks noChangeShapeType="1"/>
          </p:cNvSpPr>
          <p:nvPr/>
        </p:nvSpPr>
        <p:spPr bwMode="auto">
          <a:xfrm flipH="1" flipV="1">
            <a:off x="6286572" y="2999375"/>
            <a:ext cx="93601" cy="47380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" name="Line 11"/>
          <p:cNvSpPr>
            <a:spLocks noChangeShapeType="1"/>
          </p:cNvSpPr>
          <p:nvPr/>
        </p:nvSpPr>
        <p:spPr bwMode="auto">
          <a:xfrm flipH="1" flipV="1">
            <a:off x="6754575" y="2955710"/>
            <a:ext cx="233498" cy="43107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" name="Text Box 107"/>
          <p:cNvSpPr txBox="1">
            <a:spLocks noChangeArrowheads="1"/>
          </p:cNvSpPr>
          <p:nvPr/>
        </p:nvSpPr>
        <p:spPr bwMode="auto">
          <a:xfrm>
            <a:off x="5385006" y="3720758"/>
            <a:ext cx="15760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 </a:t>
            </a:r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互连网络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3" name="Group 129"/>
          <p:cNvGrpSpPr/>
          <p:nvPr/>
        </p:nvGrpSpPr>
        <p:grpSpPr bwMode="auto">
          <a:xfrm>
            <a:off x="4894641" y="1864090"/>
            <a:ext cx="2327938" cy="1393557"/>
            <a:chOff x="3134" y="1375"/>
            <a:chExt cx="2386" cy="1553"/>
          </a:xfrm>
          <a:effectLst/>
        </p:grpSpPr>
        <p:sp>
          <p:nvSpPr>
            <p:cNvPr id="204" name="Oval 130"/>
            <p:cNvSpPr>
              <a:spLocks noChangeArrowheads="1"/>
            </p:cNvSpPr>
            <p:nvPr/>
          </p:nvSpPr>
          <p:spPr bwMode="auto">
            <a:xfrm>
              <a:off x="3959" y="1375"/>
              <a:ext cx="1026" cy="62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" name="Oval 131"/>
            <p:cNvSpPr>
              <a:spLocks noChangeArrowheads="1"/>
            </p:cNvSpPr>
            <p:nvPr/>
          </p:nvSpPr>
          <p:spPr bwMode="auto">
            <a:xfrm>
              <a:off x="3380" y="1548"/>
              <a:ext cx="781" cy="62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6" name="Oval 132"/>
            <p:cNvSpPr>
              <a:spLocks noChangeArrowheads="1"/>
            </p:cNvSpPr>
            <p:nvPr/>
          </p:nvSpPr>
          <p:spPr bwMode="auto">
            <a:xfrm>
              <a:off x="3134" y="1940"/>
              <a:ext cx="521" cy="50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7" name="Oval 133"/>
            <p:cNvSpPr>
              <a:spLocks noChangeArrowheads="1"/>
            </p:cNvSpPr>
            <p:nvPr/>
          </p:nvSpPr>
          <p:spPr bwMode="auto">
            <a:xfrm>
              <a:off x="3293" y="2175"/>
              <a:ext cx="796" cy="5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8" name="Oval 134"/>
            <p:cNvSpPr>
              <a:spLocks noChangeArrowheads="1"/>
            </p:cNvSpPr>
            <p:nvPr/>
          </p:nvSpPr>
          <p:spPr bwMode="auto">
            <a:xfrm>
              <a:off x="3872" y="2269"/>
              <a:ext cx="1200" cy="6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9" name="Oval 135"/>
            <p:cNvSpPr>
              <a:spLocks noChangeArrowheads="1"/>
            </p:cNvSpPr>
            <p:nvPr/>
          </p:nvSpPr>
          <p:spPr bwMode="auto">
            <a:xfrm>
              <a:off x="4653" y="1564"/>
              <a:ext cx="751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0" name="Oval 136"/>
            <p:cNvSpPr>
              <a:spLocks noChangeArrowheads="1"/>
            </p:cNvSpPr>
            <p:nvPr/>
          </p:nvSpPr>
          <p:spPr bwMode="auto">
            <a:xfrm>
              <a:off x="4768" y="1893"/>
              <a:ext cx="752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1" name="Oval 137"/>
            <p:cNvSpPr>
              <a:spLocks noChangeArrowheads="1"/>
            </p:cNvSpPr>
            <p:nvPr/>
          </p:nvSpPr>
          <p:spPr bwMode="auto">
            <a:xfrm>
              <a:off x="4696" y="2003"/>
              <a:ext cx="752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2" name="Oval 138"/>
            <p:cNvSpPr>
              <a:spLocks noChangeArrowheads="1"/>
            </p:cNvSpPr>
            <p:nvPr/>
          </p:nvSpPr>
          <p:spPr bwMode="auto">
            <a:xfrm>
              <a:off x="3568" y="1752"/>
              <a:ext cx="1547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4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4" name="Oval 139"/>
          <p:cNvSpPr>
            <a:spLocks noChangeArrowheads="1"/>
          </p:cNvSpPr>
          <p:nvPr/>
        </p:nvSpPr>
        <p:spPr bwMode="auto">
          <a:xfrm>
            <a:off x="5685717" y="1836220"/>
            <a:ext cx="1001425" cy="562997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5" name="Oval 140"/>
          <p:cNvSpPr>
            <a:spLocks noChangeArrowheads="1"/>
          </p:cNvSpPr>
          <p:nvPr/>
        </p:nvSpPr>
        <p:spPr bwMode="auto">
          <a:xfrm>
            <a:off x="5121094" y="1992298"/>
            <a:ext cx="762895" cy="562068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6" name="Oval 141"/>
          <p:cNvSpPr>
            <a:spLocks noChangeArrowheads="1"/>
          </p:cNvSpPr>
          <p:nvPr/>
        </p:nvSpPr>
        <p:spPr bwMode="auto">
          <a:xfrm>
            <a:off x="4881557" y="2342545"/>
            <a:ext cx="507255" cy="450584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7" name="Oval 142"/>
          <p:cNvSpPr>
            <a:spLocks noChangeArrowheads="1"/>
          </p:cNvSpPr>
          <p:nvPr/>
        </p:nvSpPr>
        <p:spPr bwMode="auto">
          <a:xfrm>
            <a:off x="5036552" y="2554366"/>
            <a:ext cx="774973" cy="492390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8" name="Oval 143"/>
          <p:cNvSpPr>
            <a:spLocks noChangeArrowheads="1"/>
          </p:cNvSpPr>
          <p:nvPr/>
        </p:nvSpPr>
        <p:spPr bwMode="auto">
          <a:xfrm>
            <a:off x="5600168" y="2638909"/>
            <a:ext cx="1170511" cy="591797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9" name="Oval 144"/>
          <p:cNvSpPr>
            <a:spLocks noChangeArrowheads="1"/>
          </p:cNvSpPr>
          <p:nvPr/>
        </p:nvSpPr>
        <p:spPr bwMode="auto">
          <a:xfrm>
            <a:off x="6363063" y="2005305"/>
            <a:ext cx="732701" cy="435719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0" name="Oval 145"/>
          <p:cNvSpPr>
            <a:spLocks noChangeArrowheads="1"/>
          </p:cNvSpPr>
          <p:nvPr/>
        </p:nvSpPr>
        <p:spPr bwMode="auto">
          <a:xfrm>
            <a:off x="6475787" y="2300738"/>
            <a:ext cx="732701" cy="437577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" name="Oval 146"/>
          <p:cNvSpPr>
            <a:spLocks noChangeArrowheads="1"/>
          </p:cNvSpPr>
          <p:nvPr/>
        </p:nvSpPr>
        <p:spPr bwMode="auto">
          <a:xfrm>
            <a:off x="6404328" y="2399217"/>
            <a:ext cx="733708" cy="733011"/>
          </a:xfrm>
          <a:prstGeom prst="ellipse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2" name="Oval 147"/>
          <p:cNvSpPr>
            <a:spLocks noChangeArrowheads="1"/>
          </p:cNvSpPr>
          <p:nvPr/>
        </p:nvSpPr>
        <p:spPr bwMode="auto">
          <a:xfrm>
            <a:off x="5305276" y="2173460"/>
            <a:ext cx="1508680" cy="732082"/>
          </a:xfrm>
          <a:prstGeom prst="ellipse">
            <a:avLst/>
          </a:prstGeom>
          <a:solidFill>
            <a:srgbClr val="00FFFF"/>
          </a:solidFill>
          <a:ln>
            <a:noFill/>
          </a:ln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3" name="Text Box 148"/>
          <p:cNvSpPr txBox="1">
            <a:spLocks noChangeArrowheads="1"/>
          </p:cNvSpPr>
          <p:nvPr/>
        </p:nvSpPr>
        <p:spPr bwMode="auto">
          <a:xfrm>
            <a:off x="5521479" y="2343453"/>
            <a:ext cx="12009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互连网络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互联网）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2" name="矩形 321"/>
          <p:cNvSpPr/>
          <p:nvPr/>
        </p:nvSpPr>
        <p:spPr>
          <a:xfrm>
            <a:off x="3169087" y="4148056"/>
            <a:ext cx="2805823" cy="338554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kumimoji="1"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概念</a:t>
            </a:r>
            <a:endParaRPr kumimoji="1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3" name="Text Box 101"/>
          <p:cNvSpPr txBox="1">
            <a:spLocks noChangeArrowheads="1"/>
          </p:cNvSpPr>
          <p:nvPr/>
        </p:nvSpPr>
        <p:spPr bwMode="auto">
          <a:xfrm>
            <a:off x="3669601" y="2714398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4" name="Text Box 102"/>
          <p:cNvSpPr txBox="1">
            <a:spLocks noChangeArrowheads="1"/>
          </p:cNvSpPr>
          <p:nvPr/>
        </p:nvSpPr>
        <p:spPr bwMode="auto">
          <a:xfrm>
            <a:off x="2855379" y="2428254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5" name="Text Box 103"/>
          <p:cNvSpPr txBox="1">
            <a:spLocks noChangeArrowheads="1"/>
          </p:cNvSpPr>
          <p:nvPr/>
        </p:nvSpPr>
        <p:spPr bwMode="auto">
          <a:xfrm>
            <a:off x="2264587" y="2722759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6" name="Text Box 104"/>
          <p:cNvSpPr txBox="1">
            <a:spLocks noChangeArrowheads="1"/>
          </p:cNvSpPr>
          <p:nvPr/>
        </p:nvSpPr>
        <p:spPr bwMode="auto">
          <a:xfrm>
            <a:off x="3378738" y="1947941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" name="Text Box 105"/>
          <p:cNvSpPr txBox="1">
            <a:spLocks noChangeArrowheads="1"/>
          </p:cNvSpPr>
          <p:nvPr/>
        </p:nvSpPr>
        <p:spPr bwMode="auto">
          <a:xfrm>
            <a:off x="2391401" y="1842960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kumimoji="1" lang="zh-CN" altLang="en-US" sz="1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28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485" y="1472944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3015" y="1269531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3095" y="14855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309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2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301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3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943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4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628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5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9199" y="1531652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6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470" y="1287637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3415" y="1531652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341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9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3335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0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5263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1" name="Picture 246" descr="jisuanj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7191" y="328575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0115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810146" y="586904"/>
            <a:ext cx="15424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意义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78646"/>
            <a:ext cx="818496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上的主机进行通信时，就好像在一个网络上通信一样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看不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连的各具体的网络异构细节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在这种覆盖全球的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的上层使用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，那么就是现在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nternet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6465" y="3875405"/>
            <a:ext cx="30480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 b="1">
                <a:highlight>
                  <a:srgbClr val="FF0000"/>
                </a:highlight>
              </a:rPr>
              <a:t>理解</a:t>
            </a:r>
            <a:r>
              <a:rPr lang="en-US" altLang="zh-CN" sz="2800" b="1">
                <a:highlight>
                  <a:srgbClr val="FF0000"/>
                </a:highlight>
              </a:rPr>
              <a:t>IP</a:t>
            </a:r>
            <a:r>
              <a:rPr lang="zh-CN" altLang="en-US" sz="2800" b="1">
                <a:highlight>
                  <a:srgbClr val="FF0000"/>
                </a:highlight>
              </a:rPr>
              <a:t>网络的概念</a:t>
            </a:r>
            <a:endParaRPr lang="zh-CN" altLang="en-US" sz="2800" b="1">
              <a:highlight>
                <a:srgbClr val="FF0000"/>
              </a:highligh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圆角矩形 110"/>
          <p:cNvSpPr/>
          <p:nvPr/>
        </p:nvSpPr>
        <p:spPr>
          <a:xfrm>
            <a:off x="545144" y="588475"/>
            <a:ext cx="8053712" cy="3845501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Rectangle 2"/>
          <p:cNvSpPr>
            <a:spLocks noChangeArrowheads="1"/>
          </p:cNvSpPr>
          <p:nvPr/>
        </p:nvSpPr>
        <p:spPr bwMode="auto">
          <a:xfrm>
            <a:off x="2468225" y="787845"/>
            <a:ext cx="387036" cy="734697"/>
          </a:xfrm>
          <a:prstGeom prst="rect">
            <a:avLst/>
          </a:prstGeom>
          <a:solidFill>
            <a:srgbClr val="00FF99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Rectangle 3"/>
          <p:cNvSpPr>
            <a:spLocks noChangeArrowheads="1"/>
          </p:cNvSpPr>
          <p:nvPr/>
        </p:nvSpPr>
        <p:spPr bwMode="auto">
          <a:xfrm>
            <a:off x="2473987" y="1084605"/>
            <a:ext cx="377432" cy="155583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Text Box 4"/>
          <p:cNvSpPr txBox="1">
            <a:spLocks noChangeArrowheads="1"/>
          </p:cNvSpPr>
          <p:nvPr/>
        </p:nvSpPr>
        <p:spPr bwMode="auto">
          <a:xfrm>
            <a:off x="2539425" y="739983"/>
            <a:ext cx="255198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6" name="Line 5"/>
          <p:cNvSpPr>
            <a:spLocks noChangeShapeType="1"/>
          </p:cNvSpPr>
          <p:nvPr/>
        </p:nvSpPr>
        <p:spPr bwMode="auto">
          <a:xfrm>
            <a:off x="2468225" y="944388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Line 6"/>
          <p:cNvSpPr>
            <a:spLocks noChangeShapeType="1"/>
          </p:cNvSpPr>
          <p:nvPr/>
        </p:nvSpPr>
        <p:spPr bwMode="auto">
          <a:xfrm>
            <a:off x="2468225" y="1089407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8" name="Line 7"/>
          <p:cNvSpPr>
            <a:spLocks noChangeShapeType="1"/>
          </p:cNvSpPr>
          <p:nvPr/>
        </p:nvSpPr>
        <p:spPr bwMode="auto">
          <a:xfrm>
            <a:off x="2468225" y="1234425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Line 8"/>
          <p:cNvSpPr>
            <a:spLocks noChangeShapeType="1"/>
          </p:cNvSpPr>
          <p:nvPr/>
        </p:nvSpPr>
        <p:spPr bwMode="auto">
          <a:xfrm>
            <a:off x="2468225" y="1380404"/>
            <a:ext cx="387036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0" name="Freeform 9"/>
          <p:cNvSpPr/>
          <p:nvPr/>
        </p:nvSpPr>
        <p:spPr bwMode="auto">
          <a:xfrm>
            <a:off x="6854320" y="1844273"/>
            <a:ext cx="189197" cy="1089081"/>
          </a:xfrm>
          <a:custGeom>
            <a:avLst/>
            <a:gdLst>
              <a:gd name="T0" fmla="*/ 197 w 197"/>
              <a:gd name="T1" fmla="*/ 0 h 1134"/>
              <a:gd name="T2" fmla="*/ 0 w 197"/>
              <a:gd name="T3" fmla="*/ 507 h 1134"/>
              <a:gd name="T4" fmla="*/ 16 w 197"/>
              <a:gd name="T5" fmla="*/ 1134 h 1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7" h="1134">
                <a:moveTo>
                  <a:pt x="197" y="0"/>
                </a:moveTo>
                <a:lnTo>
                  <a:pt x="0" y="507"/>
                </a:lnTo>
                <a:lnTo>
                  <a:pt x="16" y="1134"/>
                </a:lnTo>
              </a:path>
            </a:pathLst>
          </a:cu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4" name="Rectangle 13"/>
          <p:cNvSpPr>
            <a:spLocks noChangeArrowheads="1"/>
          </p:cNvSpPr>
          <p:nvPr/>
        </p:nvSpPr>
        <p:spPr bwMode="auto">
          <a:xfrm>
            <a:off x="3644700" y="3494379"/>
            <a:ext cx="387037" cy="734698"/>
          </a:xfrm>
          <a:prstGeom prst="rect">
            <a:avLst/>
          </a:prstGeom>
          <a:solidFill>
            <a:srgbClr val="00FF99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2" name="Rectangle 11"/>
          <p:cNvSpPr>
            <a:spLocks noChangeArrowheads="1"/>
          </p:cNvSpPr>
          <p:nvPr/>
        </p:nvSpPr>
        <p:spPr bwMode="auto">
          <a:xfrm>
            <a:off x="3650462" y="3791139"/>
            <a:ext cx="377433" cy="155583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3" name="Text Box 12"/>
          <p:cNvSpPr txBox="1">
            <a:spLocks noChangeArrowheads="1"/>
          </p:cNvSpPr>
          <p:nvPr/>
        </p:nvSpPr>
        <p:spPr bwMode="auto">
          <a:xfrm>
            <a:off x="3716729" y="3465567"/>
            <a:ext cx="255464" cy="861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5" name="Line 14"/>
          <p:cNvSpPr>
            <a:spLocks noChangeShapeType="1"/>
          </p:cNvSpPr>
          <p:nvPr/>
        </p:nvSpPr>
        <p:spPr bwMode="auto">
          <a:xfrm>
            <a:off x="3644700" y="3650922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6" name="Line 15"/>
          <p:cNvSpPr>
            <a:spLocks noChangeShapeType="1"/>
          </p:cNvSpPr>
          <p:nvPr/>
        </p:nvSpPr>
        <p:spPr bwMode="auto">
          <a:xfrm>
            <a:off x="3644700" y="3795941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7" name="Line 16"/>
          <p:cNvSpPr>
            <a:spLocks noChangeShapeType="1"/>
          </p:cNvSpPr>
          <p:nvPr/>
        </p:nvSpPr>
        <p:spPr bwMode="auto">
          <a:xfrm>
            <a:off x="3644700" y="3940960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8" name="Line 17"/>
          <p:cNvSpPr>
            <a:spLocks noChangeShapeType="1"/>
          </p:cNvSpPr>
          <p:nvPr/>
        </p:nvSpPr>
        <p:spPr bwMode="auto">
          <a:xfrm>
            <a:off x="3644700" y="4086939"/>
            <a:ext cx="3870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" name="Line 18"/>
          <p:cNvSpPr>
            <a:spLocks noChangeShapeType="1"/>
          </p:cNvSpPr>
          <p:nvPr/>
        </p:nvSpPr>
        <p:spPr bwMode="auto">
          <a:xfrm flipV="1">
            <a:off x="3905926" y="1801055"/>
            <a:ext cx="3049234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Line 19"/>
          <p:cNvSpPr>
            <a:spLocks noChangeShapeType="1"/>
          </p:cNvSpPr>
          <p:nvPr/>
        </p:nvSpPr>
        <p:spPr bwMode="auto">
          <a:xfrm flipV="1">
            <a:off x="4297765" y="2933354"/>
            <a:ext cx="523412" cy="96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Line 20"/>
          <p:cNvSpPr>
            <a:spLocks noChangeShapeType="1"/>
          </p:cNvSpPr>
          <p:nvPr/>
        </p:nvSpPr>
        <p:spPr bwMode="auto">
          <a:xfrm>
            <a:off x="2555620" y="1801055"/>
            <a:ext cx="0" cy="2180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5" name="Picture 2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781" y="2846919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26" name="Group 22"/>
          <p:cNvGrpSpPr/>
          <p:nvPr/>
        </p:nvGrpSpPr>
        <p:grpSpPr bwMode="auto">
          <a:xfrm>
            <a:off x="4211330" y="1583047"/>
            <a:ext cx="871073" cy="522452"/>
            <a:chOff x="385" y="2795"/>
            <a:chExt cx="1769" cy="816"/>
          </a:xfrm>
          <a:solidFill>
            <a:srgbClr val="3399FF"/>
          </a:solidFill>
        </p:grpSpPr>
        <p:sp>
          <p:nvSpPr>
            <p:cNvPr id="375" name="Oval 2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6" name="Oval 2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7" name="Oval 2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8" name="Oval 2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9" name="Oval 2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0" name="Oval 2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1" name="Oval 2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2" name="Oval 3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3" name="Oval 3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ffectLst>
              <a:outerShdw dist="40161" dir="4293903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4" name="Oval 3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5" name="Oval 3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6" name="Oval 3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ffectLst>
              <a:outerShdw dist="63500" dir="3187806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7" name="Oval 3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8" name="Oval 3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9" name="Oval 3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0" name="Oval 3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ffectLst>
              <a:outerShdw dist="113592" dir="20006097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1" name="Freeform 39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7" name="Text Box 40"/>
          <p:cNvSpPr txBox="1">
            <a:spLocks noChangeArrowheads="1"/>
          </p:cNvSpPr>
          <p:nvPr/>
        </p:nvSpPr>
        <p:spPr bwMode="auto">
          <a:xfrm>
            <a:off x="1946988" y="1535715"/>
            <a:ext cx="45397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endParaRPr kumimoji="0" lang="zh-CN" altLang="en-US" sz="105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8" name="Picture 4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1379" y="1713660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29" name="Group 42"/>
          <p:cNvGrpSpPr/>
          <p:nvPr/>
        </p:nvGrpSpPr>
        <p:grpSpPr bwMode="auto">
          <a:xfrm>
            <a:off x="5735467" y="1583047"/>
            <a:ext cx="871072" cy="522452"/>
            <a:chOff x="385" y="2795"/>
            <a:chExt cx="1769" cy="816"/>
          </a:xfrm>
          <a:solidFill>
            <a:srgbClr val="3399FF"/>
          </a:solidFill>
        </p:grpSpPr>
        <p:sp>
          <p:nvSpPr>
            <p:cNvPr id="358" name="Oval 4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9" name="Oval 4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0" name="Oval 4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1" name="Oval 4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2" name="Oval 4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3" name="Oval 4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4" name="Oval 4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5" name="Oval 5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6" name="Oval 5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ffectLst>
              <a:outerShdw dist="40161" dir="4293903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7" name="Oval 5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" name="Oval 5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9" name="Oval 5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ffectLst>
              <a:outerShdw dist="63500" dir="3187806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0" name="Oval 5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1" name="Oval 5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2" name="Oval 5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3" name="Oval 5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ffectLst>
              <a:outerShdw dist="113592" dir="20006097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4" name="Freeform 59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0" name="Group 60"/>
          <p:cNvGrpSpPr/>
          <p:nvPr/>
        </p:nvGrpSpPr>
        <p:grpSpPr bwMode="auto">
          <a:xfrm>
            <a:off x="4779488" y="2585790"/>
            <a:ext cx="247262" cy="302228"/>
            <a:chOff x="4420" y="2719"/>
            <a:chExt cx="397" cy="571"/>
          </a:xfrm>
          <a:solidFill>
            <a:srgbClr val="00FF99"/>
          </a:solidFill>
        </p:grpSpPr>
        <p:grpSp>
          <p:nvGrpSpPr>
            <p:cNvPr id="311" name="Group 62"/>
            <p:cNvGrpSpPr/>
            <p:nvPr/>
          </p:nvGrpSpPr>
          <p:grpSpPr bwMode="auto">
            <a:xfrm>
              <a:off x="4562" y="3066"/>
              <a:ext cx="13" cy="70"/>
              <a:chOff x="4562" y="3066"/>
              <a:chExt cx="13" cy="70"/>
            </a:xfrm>
            <a:grpFill/>
          </p:grpSpPr>
          <p:sp>
            <p:nvSpPr>
              <p:cNvPr id="356" name="Rectangle 63"/>
              <p:cNvSpPr>
                <a:spLocks noChangeArrowheads="1"/>
              </p:cNvSpPr>
              <p:nvPr/>
            </p:nvSpPr>
            <p:spPr bwMode="auto">
              <a:xfrm>
                <a:off x="4562" y="3067"/>
                <a:ext cx="13" cy="69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Line 64"/>
              <p:cNvSpPr>
                <a:spLocks noChangeShapeType="1"/>
              </p:cNvSpPr>
              <p:nvPr/>
            </p:nvSpPr>
            <p:spPr bwMode="auto">
              <a:xfrm>
                <a:off x="4568" y="3066"/>
                <a:ext cx="1" cy="64"/>
              </a:xfrm>
              <a:prstGeom prst="lin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12" name="Rectangle 65"/>
            <p:cNvSpPr>
              <a:spLocks noChangeArrowheads="1"/>
            </p:cNvSpPr>
            <p:nvPr/>
          </p:nvSpPr>
          <p:spPr bwMode="auto">
            <a:xfrm>
              <a:off x="4503" y="3022"/>
              <a:ext cx="43" cy="1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3" name="Freeform 66"/>
            <p:cNvSpPr/>
            <p:nvPr/>
          </p:nvSpPr>
          <p:spPr bwMode="auto">
            <a:xfrm>
              <a:off x="4663" y="3044"/>
              <a:ext cx="28" cy="24"/>
            </a:xfrm>
            <a:custGeom>
              <a:avLst/>
              <a:gdLst>
                <a:gd name="T0" fmla="*/ 0 w 113"/>
                <a:gd name="T1" fmla="*/ 0 h 95"/>
                <a:gd name="T2" fmla="*/ 0 w 113"/>
                <a:gd name="T3" fmla="*/ 95 h 95"/>
                <a:gd name="T4" fmla="*/ 113 w 113"/>
                <a:gd name="T5" fmla="*/ 95 h 95"/>
                <a:gd name="T6" fmla="*/ 113 w 113"/>
                <a:gd name="T7" fmla="*/ 19 h 95"/>
                <a:gd name="T8" fmla="*/ 0 w 113"/>
                <a:gd name="T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95">
                  <a:moveTo>
                    <a:pt x="0" y="0"/>
                  </a:moveTo>
                  <a:lnTo>
                    <a:pt x="0" y="95"/>
                  </a:lnTo>
                  <a:lnTo>
                    <a:pt x="113" y="95"/>
                  </a:lnTo>
                  <a:lnTo>
                    <a:pt x="113" y="19"/>
                  </a:lnTo>
                  <a:lnTo>
                    <a:pt x="0" y="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4" name="Freeform 67"/>
            <p:cNvSpPr/>
            <p:nvPr/>
          </p:nvSpPr>
          <p:spPr bwMode="auto">
            <a:xfrm>
              <a:off x="4604" y="3001"/>
              <a:ext cx="19" cy="21"/>
            </a:xfrm>
            <a:custGeom>
              <a:avLst/>
              <a:gdLst>
                <a:gd name="T0" fmla="*/ 43 w 78"/>
                <a:gd name="T1" fmla="*/ 0 h 86"/>
                <a:gd name="T2" fmla="*/ 0 w 78"/>
                <a:gd name="T3" fmla="*/ 86 h 86"/>
                <a:gd name="T4" fmla="*/ 57 w 78"/>
                <a:gd name="T5" fmla="*/ 79 h 86"/>
                <a:gd name="T6" fmla="*/ 78 w 78"/>
                <a:gd name="T7" fmla="*/ 22 h 86"/>
                <a:gd name="T8" fmla="*/ 43 w 78"/>
                <a:gd name="T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86">
                  <a:moveTo>
                    <a:pt x="43" y="0"/>
                  </a:moveTo>
                  <a:lnTo>
                    <a:pt x="0" y="86"/>
                  </a:lnTo>
                  <a:lnTo>
                    <a:pt x="57" y="79"/>
                  </a:lnTo>
                  <a:lnTo>
                    <a:pt x="78" y="22"/>
                  </a:lnTo>
                  <a:lnTo>
                    <a:pt x="43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5" name="Freeform 68"/>
            <p:cNvSpPr/>
            <p:nvPr/>
          </p:nvSpPr>
          <p:spPr bwMode="auto">
            <a:xfrm>
              <a:off x="4570" y="3144"/>
              <a:ext cx="90" cy="7"/>
            </a:xfrm>
            <a:custGeom>
              <a:avLst/>
              <a:gdLst>
                <a:gd name="T0" fmla="*/ 0 w 360"/>
                <a:gd name="T1" fmla="*/ 0 h 30"/>
                <a:gd name="T2" fmla="*/ 360 w 360"/>
                <a:gd name="T3" fmla="*/ 0 h 30"/>
                <a:gd name="T4" fmla="*/ 360 w 360"/>
                <a:gd name="T5" fmla="*/ 30 h 30"/>
                <a:gd name="T6" fmla="*/ 4 w 360"/>
                <a:gd name="T7" fmla="*/ 30 h 30"/>
                <a:gd name="T8" fmla="*/ 0 w 360"/>
                <a:gd name="T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0" h="30">
                  <a:moveTo>
                    <a:pt x="0" y="0"/>
                  </a:moveTo>
                  <a:lnTo>
                    <a:pt x="360" y="0"/>
                  </a:lnTo>
                  <a:lnTo>
                    <a:pt x="360" y="30"/>
                  </a:lnTo>
                  <a:lnTo>
                    <a:pt x="4" y="3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6" name="Freeform 69"/>
            <p:cNvSpPr/>
            <p:nvPr/>
          </p:nvSpPr>
          <p:spPr bwMode="auto">
            <a:xfrm>
              <a:off x="4502" y="2862"/>
              <a:ext cx="37" cy="46"/>
            </a:xfrm>
            <a:custGeom>
              <a:avLst/>
              <a:gdLst>
                <a:gd name="T0" fmla="*/ 141 w 150"/>
                <a:gd name="T1" fmla="*/ 0 h 184"/>
                <a:gd name="T2" fmla="*/ 1 w 150"/>
                <a:gd name="T3" fmla="*/ 131 h 184"/>
                <a:gd name="T4" fmla="*/ 0 w 150"/>
                <a:gd name="T5" fmla="*/ 184 h 184"/>
                <a:gd name="T6" fmla="*/ 150 w 150"/>
                <a:gd name="T7" fmla="*/ 60 h 184"/>
                <a:gd name="T8" fmla="*/ 141 w 150"/>
                <a:gd name="T9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84">
                  <a:moveTo>
                    <a:pt x="141" y="0"/>
                  </a:moveTo>
                  <a:lnTo>
                    <a:pt x="1" y="131"/>
                  </a:lnTo>
                  <a:lnTo>
                    <a:pt x="0" y="184"/>
                  </a:lnTo>
                  <a:lnTo>
                    <a:pt x="150" y="60"/>
                  </a:lnTo>
                  <a:lnTo>
                    <a:pt x="1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7" name="Freeform 70"/>
            <p:cNvSpPr/>
            <p:nvPr/>
          </p:nvSpPr>
          <p:spPr bwMode="auto">
            <a:xfrm>
              <a:off x="4492" y="2741"/>
              <a:ext cx="57" cy="394"/>
            </a:xfrm>
            <a:custGeom>
              <a:avLst/>
              <a:gdLst>
                <a:gd name="T0" fmla="*/ 228 w 228"/>
                <a:gd name="T1" fmla="*/ 0 h 1575"/>
                <a:gd name="T2" fmla="*/ 0 w 228"/>
                <a:gd name="T3" fmla="*/ 93 h 1575"/>
                <a:gd name="T4" fmla="*/ 0 w 228"/>
                <a:gd name="T5" fmla="*/ 1575 h 1575"/>
                <a:gd name="T6" fmla="*/ 42 w 228"/>
                <a:gd name="T7" fmla="*/ 1575 h 1575"/>
                <a:gd name="T8" fmla="*/ 42 w 228"/>
                <a:gd name="T9" fmla="*/ 228 h 1575"/>
                <a:gd name="T10" fmla="*/ 228 w 228"/>
                <a:gd name="T11" fmla="*/ 150 h 1575"/>
                <a:gd name="T12" fmla="*/ 228 w 228"/>
                <a:gd name="T13" fmla="*/ 0 h 1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8" h="1575">
                  <a:moveTo>
                    <a:pt x="228" y="0"/>
                  </a:moveTo>
                  <a:lnTo>
                    <a:pt x="0" y="93"/>
                  </a:lnTo>
                  <a:lnTo>
                    <a:pt x="0" y="1575"/>
                  </a:lnTo>
                  <a:lnTo>
                    <a:pt x="42" y="1575"/>
                  </a:lnTo>
                  <a:lnTo>
                    <a:pt x="42" y="228"/>
                  </a:lnTo>
                  <a:lnTo>
                    <a:pt x="228" y="150"/>
                  </a:lnTo>
                  <a:lnTo>
                    <a:pt x="228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8" name="Freeform 71"/>
            <p:cNvSpPr/>
            <p:nvPr/>
          </p:nvSpPr>
          <p:spPr bwMode="auto">
            <a:xfrm>
              <a:off x="4490" y="3135"/>
              <a:ext cx="327" cy="85"/>
            </a:xfrm>
            <a:custGeom>
              <a:avLst/>
              <a:gdLst>
                <a:gd name="T0" fmla="*/ 0 w 1306"/>
                <a:gd name="T1" fmla="*/ 344 h 344"/>
                <a:gd name="T2" fmla="*/ 0 w 1306"/>
                <a:gd name="T3" fmla="*/ 0 h 344"/>
                <a:gd name="T4" fmla="*/ 284 w 1306"/>
                <a:gd name="T5" fmla="*/ 0 h 344"/>
                <a:gd name="T6" fmla="*/ 341 w 1306"/>
                <a:gd name="T7" fmla="*/ 57 h 344"/>
                <a:gd name="T8" fmla="*/ 511 w 1306"/>
                <a:gd name="T9" fmla="*/ 57 h 344"/>
                <a:gd name="T10" fmla="*/ 568 w 1306"/>
                <a:gd name="T11" fmla="*/ 116 h 344"/>
                <a:gd name="T12" fmla="*/ 1136 w 1306"/>
                <a:gd name="T13" fmla="*/ 116 h 344"/>
                <a:gd name="T14" fmla="*/ 1136 w 1306"/>
                <a:gd name="T15" fmla="*/ 230 h 344"/>
                <a:gd name="T16" fmla="*/ 1306 w 1306"/>
                <a:gd name="T17" fmla="*/ 230 h 344"/>
                <a:gd name="T18" fmla="*/ 1306 w 1306"/>
                <a:gd name="T19" fmla="*/ 344 h 344"/>
                <a:gd name="T20" fmla="*/ 0 w 1306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06" h="344">
                  <a:moveTo>
                    <a:pt x="0" y="344"/>
                  </a:moveTo>
                  <a:lnTo>
                    <a:pt x="0" y="0"/>
                  </a:lnTo>
                  <a:lnTo>
                    <a:pt x="284" y="0"/>
                  </a:lnTo>
                  <a:lnTo>
                    <a:pt x="341" y="57"/>
                  </a:lnTo>
                  <a:lnTo>
                    <a:pt x="511" y="57"/>
                  </a:lnTo>
                  <a:lnTo>
                    <a:pt x="568" y="116"/>
                  </a:lnTo>
                  <a:lnTo>
                    <a:pt x="1136" y="116"/>
                  </a:lnTo>
                  <a:lnTo>
                    <a:pt x="1136" y="230"/>
                  </a:lnTo>
                  <a:lnTo>
                    <a:pt x="1306" y="230"/>
                  </a:lnTo>
                  <a:lnTo>
                    <a:pt x="1306" y="344"/>
                  </a:lnTo>
                  <a:lnTo>
                    <a:pt x="0" y="344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9" name="Rectangle 72"/>
            <p:cNvSpPr>
              <a:spLocks noChangeArrowheads="1"/>
            </p:cNvSpPr>
            <p:nvPr/>
          </p:nvSpPr>
          <p:spPr bwMode="auto">
            <a:xfrm>
              <a:off x="4491" y="3193"/>
              <a:ext cx="240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0" name="Line 73"/>
            <p:cNvSpPr>
              <a:spLocks noChangeShapeType="1"/>
            </p:cNvSpPr>
            <p:nvPr/>
          </p:nvSpPr>
          <p:spPr bwMode="auto">
            <a:xfrm>
              <a:off x="4479" y="3015"/>
              <a:ext cx="1" cy="50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1" name="Freeform 74"/>
            <p:cNvSpPr/>
            <p:nvPr/>
          </p:nvSpPr>
          <p:spPr bwMode="auto">
            <a:xfrm>
              <a:off x="4471" y="3065"/>
              <a:ext cx="21" cy="25"/>
            </a:xfrm>
            <a:custGeom>
              <a:avLst/>
              <a:gdLst>
                <a:gd name="T0" fmla="*/ 0 w 85"/>
                <a:gd name="T1" fmla="*/ 99 h 99"/>
                <a:gd name="T2" fmla="*/ 0 w 85"/>
                <a:gd name="T3" fmla="*/ 0 h 99"/>
                <a:gd name="T4" fmla="*/ 85 w 85"/>
                <a:gd name="T5" fmla="*/ 0 h 99"/>
                <a:gd name="T6" fmla="*/ 85 w 85"/>
                <a:gd name="T7" fmla="*/ 35 h 99"/>
                <a:gd name="T8" fmla="*/ 28 w 85"/>
                <a:gd name="T9" fmla="*/ 35 h 99"/>
                <a:gd name="T10" fmla="*/ 28 w 85"/>
                <a:gd name="T11" fmla="*/ 99 h 99"/>
                <a:gd name="T12" fmla="*/ 0 w 85"/>
                <a:gd name="T13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" h="99">
                  <a:moveTo>
                    <a:pt x="0" y="99"/>
                  </a:moveTo>
                  <a:lnTo>
                    <a:pt x="0" y="0"/>
                  </a:lnTo>
                  <a:lnTo>
                    <a:pt x="85" y="0"/>
                  </a:lnTo>
                  <a:lnTo>
                    <a:pt x="85" y="35"/>
                  </a:lnTo>
                  <a:lnTo>
                    <a:pt x="28" y="35"/>
                  </a:lnTo>
                  <a:lnTo>
                    <a:pt x="28" y="99"/>
                  </a:lnTo>
                  <a:lnTo>
                    <a:pt x="0" y="99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2" name="Freeform 75"/>
            <p:cNvSpPr/>
            <p:nvPr/>
          </p:nvSpPr>
          <p:spPr bwMode="auto">
            <a:xfrm>
              <a:off x="4590" y="3047"/>
              <a:ext cx="72" cy="104"/>
            </a:xfrm>
            <a:custGeom>
              <a:avLst/>
              <a:gdLst>
                <a:gd name="T0" fmla="*/ 0 w 290"/>
                <a:gd name="T1" fmla="*/ 0 h 415"/>
                <a:gd name="T2" fmla="*/ 290 w 290"/>
                <a:gd name="T3" fmla="*/ 415 h 415"/>
                <a:gd name="T4" fmla="*/ 248 w 290"/>
                <a:gd name="T5" fmla="*/ 406 h 415"/>
                <a:gd name="T6" fmla="*/ 0 w 290"/>
                <a:gd name="T7" fmla="*/ 57 h 415"/>
                <a:gd name="T8" fmla="*/ 0 w 290"/>
                <a:gd name="T9" fmla="*/ 0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0" h="415">
                  <a:moveTo>
                    <a:pt x="0" y="0"/>
                  </a:moveTo>
                  <a:lnTo>
                    <a:pt x="290" y="415"/>
                  </a:lnTo>
                  <a:lnTo>
                    <a:pt x="248" y="406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3" name="Freeform 76"/>
            <p:cNvSpPr/>
            <p:nvPr/>
          </p:nvSpPr>
          <p:spPr bwMode="auto">
            <a:xfrm>
              <a:off x="4433" y="3106"/>
              <a:ext cx="57" cy="114"/>
            </a:xfrm>
            <a:custGeom>
              <a:avLst/>
              <a:gdLst>
                <a:gd name="T0" fmla="*/ 170 w 227"/>
                <a:gd name="T1" fmla="*/ 0 h 458"/>
                <a:gd name="T2" fmla="*/ 0 w 227"/>
                <a:gd name="T3" fmla="*/ 171 h 458"/>
                <a:gd name="T4" fmla="*/ 0 w 227"/>
                <a:gd name="T5" fmla="*/ 458 h 458"/>
                <a:gd name="T6" fmla="*/ 227 w 227"/>
                <a:gd name="T7" fmla="*/ 458 h 458"/>
                <a:gd name="T8" fmla="*/ 227 w 227"/>
                <a:gd name="T9" fmla="*/ 114 h 458"/>
                <a:gd name="T10" fmla="*/ 170 w 227"/>
                <a:gd name="T11" fmla="*/ 0 h 4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7" h="458">
                  <a:moveTo>
                    <a:pt x="170" y="0"/>
                  </a:moveTo>
                  <a:lnTo>
                    <a:pt x="0" y="171"/>
                  </a:lnTo>
                  <a:lnTo>
                    <a:pt x="0" y="458"/>
                  </a:lnTo>
                  <a:lnTo>
                    <a:pt x="227" y="458"/>
                  </a:lnTo>
                  <a:lnTo>
                    <a:pt x="227" y="114"/>
                  </a:lnTo>
                  <a:lnTo>
                    <a:pt x="17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4" name="Rectangle 77"/>
            <p:cNvSpPr>
              <a:spLocks noChangeArrowheads="1"/>
            </p:cNvSpPr>
            <p:nvPr/>
          </p:nvSpPr>
          <p:spPr bwMode="auto">
            <a:xfrm>
              <a:off x="4420" y="3276"/>
              <a:ext cx="395" cy="1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5" name="Rectangle 78"/>
            <p:cNvSpPr>
              <a:spLocks noChangeArrowheads="1"/>
            </p:cNvSpPr>
            <p:nvPr/>
          </p:nvSpPr>
          <p:spPr bwMode="auto">
            <a:xfrm>
              <a:off x="4420" y="3250"/>
              <a:ext cx="395" cy="2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6" name="Rectangle 79"/>
            <p:cNvSpPr>
              <a:spLocks noChangeArrowheads="1"/>
            </p:cNvSpPr>
            <p:nvPr/>
          </p:nvSpPr>
          <p:spPr bwMode="auto">
            <a:xfrm>
              <a:off x="4420" y="3221"/>
              <a:ext cx="395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" name="Rectangle 80"/>
            <p:cNvSpPr>
              <a:spLocks noChangeArrowheads="1"/>
            </p:cNvSpPr>
            <p:nvPr/>
          </p:nvSpPr>
          <p:spPr bwMode="auto">
            <a:xfrm>
              <a:off x="4763" y="3200"/>
              <a:ext cx="41" cy="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8" name="Oval 81"/>
            <p:cNvSpPr>
              <a:spLocks noChangeArrowheads="1"/>
            </p:cNvSpPr>
            <p:nvPr/>
          </p:nvSpPr>
          <p:spPr bwMode="auto">
            <a:xfrm>
              <a:off x="4462" y="3092"/>
              <a:ext cx="28" cy="29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9" name="Rectangle 82"/>
            <p:cNvSpPr>
              <a:spLocks noChangeArrowheads="1"/>
            </p:cNvSpPr>
            <p:nvPr/>
          </p:nvSpPr>
          <p:spPr bwMode="auto">
            <a:xfrm>
              <a:off x="4562" y="3036"/>
              <a:ext cx="27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0" name="Freeform 83"/>
            <p:cNvSpPr/>
            <p:nvPr/>
          </p:nvSpPr>
          <p:spPr bwMode="auto">
            <a:xfrm>
              <a:off x="4547" y="3021"/>
              <a:ext cx="114" cy="114"/>
            </a:xfrm>
            <a:custGeom>
              <a:avLst/>
              <a:gdLst>
                <a:gd name="T0" fmla="*/ 57 w 454"/>
                <a:gd name="T1" fmla="*/ 455 h 455"/>
                <a:gd name="T2" fmla="*/ 57 w 454"/>
                <a:gd name="T3" fmla="*/ 57 h 455"/>
                <a:gd name="T4" fmla="*/ 454 w 454"/>
                <a:gd name="T5" fmla="*/ 57 h 455"/>
                <a:gd name="T6" fmla="*/ 454 w 454"/>
                <a:gd name="T7" fmla="*/ 0 h 455"/>
                <a:gd name="T8" fmla="*/ 0 w 454"/>
                <a:gd name="T9" fmla="*/ 0 h 455"/>
                <a:gd name="T10" fmla="*/ 0 w 454"/>
                <a:gd name="T11" fmla="*/ 455 h 455"/>
                <a:gd name="T12" fmla="*/ 57 w 454"/>
                <a:gd name="T1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55">
                  <a:moveTo>
                    <a:pt x="57" y="455"/>
                  </a:moveTo>
                  <a:lnTo>
                    <a:pt x="57" y="57"/>
                  </a:lnTo>
                  <a:lnTo>
                    <a:pt x="454" y="57"/>
                  </a:lnTo>
                  <a:lnTo>
                    <a:pt x="454" y="0"/>
                  </a:lnTo>
                  <a:lnTo>
                    <a:pt x="0" y="0"/>
                  </a:lnTo>
                  <a:lnTo>
                    <a:pt x="0" y="455"/>
                  </a:lnTo>
                  <a:lnTo>
                    <a:pt x="57" y="455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31" name="Group 84"/>
            <p:cNvGrpSpPr/>
            <p:nvPr/>
          </p:nvGrpSpPr>
          <p:grpSpPr bwMode="auto">
            <a:xfrm>
              <a:off x="4455" y="2913"/>
              <a:ext cx="126" cy="116"/>
              <a:chOff x="4455" y="2913"/>
              <a:chExt cx="126" cy="116"/>
            </a:xfrm>
            <a:grpFill/>
          </p:grpSpPr>
          <p:sp>
            <p:nvSpPr>
              <p:cNvPr id="354" name="Oval 85"/>
              <p:cNvSpPr>
                <a:spLocks noChangeArrowheads="1"/>
              </p:cNvSpPr>
              <p:nvPr/>
            </p:nvSpPr>
            <p:spPr bwMode="auto">
              <a:xfrm>
                <a:off x="4465" y="2913"/>
                <a:ext cx="116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Oval 86"/>
              <p:cNvSpPr>
                <a:spLocks noChangeArrowheads="1"/>
              </p:cNvSpPr>
              <p:nvPr/>
            </p:nvSpPr>
            <p:spPr bwMode="auto">
              <a:xfrm>
                <a:off x="4455" y="2913"/>
                <a:ext cx="115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32" name="Group 87"/>
            <p:cNvGrpSpPr/>
            <p:nvPr/>
          </p:nvGrpSpPr>
          <p:grpSpPr bwMode="auto">
            <a:xfrm>
              <a:off x="4504" y="3136"/>
              <a:ext cx="43" cy="112"/>
              <a:chOff x="4504" y="3136"/>
              <a:chExt cx="43" cy="112"/>
            </a:xfrm>
            <a:grpFill/>
          </p:grpSpPr>
          <p:sp>
            <p:nvSpPr>
              <p:cNvPr id="345" name="Rectangle 88"/>
              <p:cNvSpPr>
                <a:spLocks noChangeArrowheads="1"/>
              </p:cNvSpPr>
              <p:nvPr/>
            </p:nvSpPr>
            <p:spPr bwMode="auto">
              <a:xfrm>
                <a:off x="4505" y="3136"/>
                <a:ext cx="41" cy="112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46" name="Group 89"/>
              <p:cNvGrpSpPr/>
              <p:nvPr/>
            </p:nvGrpSpPr>
            <p:grpSpPr bwMode="auto">
              <a:xfrm>
                <a:off x="4504" y="3149"/>
                <a:ext cx="43" cy="87"/>
                <a:chOff x="4504" y="3149"/>
                <a:chExt cx="43" cy="87"/>
              </a:xfrm>
              <a:grpFill/>
            </p:grpSpPr>
            <p:sp>
              <p:nvSpPr>
                <p:cNvPr id="347" name="Line 90"/>
                <p:cNvSpPr>
                  <a:spLocks noChangeShapeType="1"/>
                </p:cNvSpPr>
                <p:nvPr/>
              </p:nvSpPr>
              <p:spPr bwMode="auto">
                <a:xfrm>
                  <a:off x="4504" y="3163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8" name="Line 91"/>
                <p:cNvSpPr>
                  <a:spLocks noChangeShapeType="1"/>
                </p:cNvSpPr>
                <p:nvPr/>
              </p:nvSpPr>
              <p:spPr bwMode="auto">
                <a:xfrm>
                  <a:off x="4504" y="3206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Line 92"/>
                <p:cNvSpPr>
                  <a:spLocks noChangeShapeType="1"/>
                </p:cNvSpPr>
                <p:nvPr/>
              </p:nvSpPr>
              <p:spPr bwMode="auto">
                <a:xfrm>
                  <a:off x="4504" y="3192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0" name="Line 93"/>
                <p:cNvSpPr>
                  <a:spLocks noChangeShapeType="1"/>
                </p:cNvSpPr>
                <p:nvPr/>
              </p:nvSpPr>
              <p:spPr bwMode="auto">
                <a:xfrm>
                  <a:off x="4504" y="3178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1" name="Line 94"/>
                <p:cNvSpPr>
                  <a:spLocks noChangeShapeType="1"/>
                </p:cNvSpPr>
                <p:nvPr/>
              </p:nvSpPr>
              <p:spPr bwMode="auto">
                <a:xfrm>
                  <a:off x="4504" y="3149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2" name="Line 95"/>
                <p:cNvSpPr>
                  <a:spLocks noChangeShapeType="1"/>
                </p:cNvSpPr>
                <p:nvPr/>
              </p:nvSpPr>
              <p:spPr bwMode="auto">
                <a:xfrm>
                  <a:off x="4504" y="3220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3" name="Line 96"/>
                <p:cNvSpPr>
                  <a:spLocks noChangeShapeType="1"/>
                </p:cNvSpPr>
                <p:nvPr/>
              </p:nvSpPr>
              <p:spPr bwMode="auto">
                <a:xfrm>
                  <a:off x="4504" y="3235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33" name="Rectangle 97"/>
            <p:cNvSpPr>
              <a:spLocks noChangeArrowheads="1"/>
            </p:cNvSpPr>
            <p:nvPr/>
          </p:nvSpPr>
          <p:spPr bwMode="auto">
            <a:xfrm>
              <a:off x="4775" y="3164"/>
              <a:ext cx="12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4" name="Freeform 98"/>
            <p:cNvSpPr/>
            <p:nvPr/>
          </p:nvSpPr>
          <p:spPr bwMode="auto">
            <a:xfrm>
              <a:off x="4696" y="2871"/>
              <a:ext cx="32" cy="55"/>
            </a:xfrm>
            <a:custGeom>
              <a:avLst/>
              <a:gdLst>
                <a:gd name="T0" fmla="*/ 107 w 129"/>
                <a:gd name="T1" fmla="*/ 0 h 221"/>
                <a:gd name="T2" fmla="*/ 0 w 129"/>
                <a:gd name="T3" fmla="*/ 185 h 221"/>
                <a:gd name="T4" fmla="*/ 21 w 129"/>
                <a:gd name="T5" fmla="*/ 221 h 221"/>
                <a:gd name="T6" fmla="*/ 129 w 129"/>
                <a:gd name="T7" fmla="*/ 7 h 221"/>
                <a:gd name="T8" fmla="*/ 107 w 129"/>
                <a:gd name="T9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221">
                  <a:moveTo>
                    <a:pt x="107" y="0"/>
                  </a:moveTo>
                  <a:lnTo>
                    <a:pt x="0" y="185"/>
                  </a:lnTo>
                  <a:lnTo>
                    <a:pt x="21" y="221"/>
                  </a:lnTo>
                  <a:lnTo>
                    <a:pt x="129" y="7"/>
                  </a:lnTo>
                  <a:lnTo>
                    <a:pt x="10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5" name="Freeform 99"/>
            <p:cNvSpPr/>
            <p:nvPr/>
          </p:nvSpPr>
          <p:spPr bwMode="auto">
            <a:xfrm>
              <a:off x="4657" y="2848"/>
              <a:ext cx="62" cy="16"/>
            </a:xfrm>
            <a:custGeom>
              <a:avLst/>
              <a:gdLst>
                <a:gd name="T0" fmla="*/ 241 w 249"/>
                <a:gd name="T1" fmla="*/ 0 h 66"/>
                <a:gd name="T2" fmla="*/ 0 w 249"/>
                <a:gd name="T3" fmla="*/ 36 h 66"/>
                <a:gd name="T4" fmla="*/ 35 w 249"/>
                <a:gd name="T5" fmla="*/ 66 h 66"/>
                <a:gd name="T6" fmla="*/ 249 w 249"/>
                <a:gd name="T7" fmla="*/ 22 h 66"/>
                <a:gd name="T8" fmla="*/ 241 w 249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9" h="66">
                  <a:moveTo>
                    <a:pt x="241" y="0"/>
                  </a:moveTo>
                  <a:lnTo>
                    <a:pt x="0" y="36"/>
                  </a:lnTo>
                  <a:lnTo>
                    <a:pt x="35" y="66"/>
                  </a:lnTo>
                  <a:lnTo>
                    <a:pt x="249" y="22"/>
                  </a:lnTo>
                  <a:lnTo>
                    <a:pt x="2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6" name="Freeform 100"/>
            <p:cNvSpPr/>
            <p:nvPr/>
          </p:nvSpPr>
          <p:spPr bwMode="auto">
            <a:xfrm>
              <a:off x="4516" y="2720"/>
              <a:ext cx="233" cy="367"/>
            </a:xfrm>
            <a:custGeom>
              <a:avLst/>
              <a:gdLst>
                <a:gd name="T0" fmla="*/ 30 w 931"/>
                <a:gd name="T1" fmla="*/ 53 h 1469"/>
                <a:gd name="T2" fmla="*/ 16 w 931"/>
                <a:gd name="T3" fmla="*/ 96 h 1469"/>
                <a:gd name="T4" fmla="*/ 4 w 931"/>
                <a:gd name="T5" fmla="*/ 150 h 1469"/>
                <a:gd name="T6" fmla="*/ 0 w 931"/>
                <a:gd name="T7" fmla="*/ 207 h 1469"/>
                <a:gd name="T8" fmla="*/ 0 w 931"/>
                <a:gd name="T9" fmla="*/ 264 h 1469"/>
                <a:gd name="T10" fmla="*/ 12 w 931"/>
                <a:gd name="T11" fmla="*/ 338 h 1469"/>
                <a:gd name="T12" fmla="*/ 23 w 931"/>
                <a:gd name="T13" fmla="*/ 431 h 1469"/>
                <a:gd name="T14" fmla="*/ 44 w 931"/>
                <a:gd name="T15" fmla="*/ 534 h 1469"/>
                <a:gd name="T16" fmla="*/ 79 w 931"/>
                <a:gd name="T17" fmla="*/ 653 h 1469"/>
                <a:gd name="T18" fmla="*/ 133 w 931"/>
                <a:gd name="T19" fmla="*/ 767 h 1469"/>
                <a:gd name="T20" fmla="*/ 218 w 931"/>
                <a:gd name="T21" fmla="*/ 902 h 1469"/>
                <a:gd name="T22" fmla="*/ 303 w 931"/>
                <a:gd name="T23" fmla="*/ 1031 h 1469"/>
                <a:gd name="T24" fmla="*/ 374 w 931"/>
                <a:gd name="T25" fmla="*/ 1116 h 1469"/>
                <a:gd name="T26" fmla="*/ 473 w 931"/>
                <a:gd name="T27" fmla="*/ 1219 h 1469"/>
                <a:gd name="T28" fmla="*/ 576 w 931"/>
                <a:gd name="T29" fmla="*/ 1305 h 1469"/>
                <a:gd name="T30" fmla="*/ 668 w 931"/>
                <a:gd name="T31" fmla="*/ 1373 h 1469"/>
                <a:gd name="T32" fmla="*/ 735 w 931"/>
                <a:gd name="T33" fmla="*/ 1415 h 1469"/>
                <a:gd name="T34" fmla="*/ 802 w 931"/>
                <a:gd name="T35" fmla="*/ 1447 h 1469"/>
                <a:gd name="T36" fmla="*/ 857 w 931"/>
                <a:gd name="T37" fmla="*/ 1469 h 1469"/>
                <a:gd name="T38" fmla="*/ 899 w 931"/>
                <a:gd name="T39" fmla="*/ 1469 h 1469"/>
                <a:gd name="T40" fmla="*/ 931 w 931"/>
                <a:gd name="T41" fmla="*/ 1451 h 1469"/>
                <a:gd name="T42" fmla="*/ 62 w 931"/>
                <a:gd name="T43" fmla="*/ 0 h 1469"/>
                <a:gd name="T44" fmla="*/ 30 w 931"/>
                <a:gd name="T45" fmla="*/ 53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931" h="1469">
                  <a:moveTo>
                    <a:pt x="30" y="53"/>
                  </a:moveTo>
                  <a:lnTo>
                    <a:pt x="16" y="96"/>
                  </a:lnTo>
                  <a:lnTo>
                    <a:pt x="4" y="150"/>
                  </a:lnTo>
                  <a:lnTo>
                    <a:pt x="0" y="207"/>
                  </a:lnTo>
                  <a:lnTo>
                    <a:pt x="0" y="264"/>
                  </a:lnTo>
                  <a:lnTo>
                    <a:pt x="12" y="338"/>
                  </a:lnTo>
                  <a:lnTo>
                    <a:pt x="23" y="431"/>
                  </a:lnTo>
                  <a:lnTo>
                    <a:pt x="44" y="534"/>
                  </a:lnTo>
                  <a:lnTo>
                    <a:pt x="79" y="653"/>
                  </a:lnTo>
                  <a:lnTo>
                    <a:pt x="133" y="767"/>
                  </a:lnTo>
                  <a:lnTo>
                    <a:pt x="218" y="902"/>
                  </a:lnTo>
                  <a:lnTo>
                    <a:pt x="303" y="1031"/>
                  </a:lnTo>
                  <a:lnTo>
                    <a:pt x="374" y="1116"/>
                  </a:lnTo>
                  <a:lnTo>
                    <a:pt x="473" y="1219"/>
                  </a:lnTo>
                  <a:lnTo>
                    <a:pt x="576" y="1305"/>
                  </a:lnTo>
                  <a:lnTo>
                    <a:pt x="668" y="1373"/>
                  </a:lnTo>
                  <a:lnTo>
                    <a:pt x="735" y="1415"/>
                  </a:lnTo>
                  <a:lnTo>
                    <a:pt x="802" y="1447"/>
                  </a:lnTo>
                  <a:lnTo>
                    <a:pt x="857" y="1469"/>
                  </a:lnTo>
                  <a:lnTo>
                    <a:pt x="899" y="1469"/>
                  </a:lnTo>
                  <a:lnTo>
                    <a:pt x="931" y="1451"/>
                  </a:lnTo>
                  <a:lnTo>
                    <a:pt x="62" y="0"/>
                  </a:lnTo>
                  <a:lnTo>
                    <a:pt x="30" y="53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7" name="Freeform 101"/>
            <p:cNvSpPr/>
            <p:nvPr/>
          </p:nvSpPr>
          <p:spPr bwMode="auto">
            <a:xfrm>
              <a:off x="4529" y="2719"/>
              <a:ext cx="220" cy="364"/>
            </a:xfrm>
            <a:custGeom>
              <a:avLst/>
              <a:gdLst>
                <a:gd name="T0" fmla="*/ 7 w 876"/>
                <a:gd name="T1" fmla="*/ 0 h 1455"/>
                <a:gd name="T2" fmla="*/ 0 w 876"/>
                <a:gd name="T3" fmla="*/ 29 h 1455"/>
                <a:gd name="T4" fmla="*/ 0 w 876"/>
                <a:gd name="T5" fmla="*/ 93 h 1455"/>
                <a:gd name="T6" fmla="*/ 3 w 876"/>
                <a:gd name="T7" fmla="*/ 168 h 1455"/>
                <a:gd name="T8" fmla="*/ 10 w 876"/>
                <a:gd name="T9" fmla="*/ 228 h 1455"/>
                <a:gd name="T10" fmla="*/ 21 w 876"/>
                <a:gd name="T11" fmla="*/ 307 h 1455"/>
                <a:gd name="T12" fmla="*/ 35 w 876"/>
                <a:gd name="T13" fmla="*/ 399 h 1455"/>
                <a:gd name="T14" fmla="*/ 56 w 876"/>
                <a:gd name="T15" fmla="*/ 496 h 1455"/>
                <a:gd name="T16" fmla="*/ 99 w 876"/>
                <a:gd name="T17" fmla="*/ 618 h 1455"/>
                <a:gd name="T18" fmla="*/ 163 w 876"/>
                <a:gd name="T19" fmla="*/ 757 h 1455"/>
                <a:gd name="T20" fmla="*/ 234 w 876"/>
                <a:gd name="T21" fmla="*/ 871 h 1455"/>
                <a:gd name="T22" fmla="*/ 319 w 876"/>
                <a:gd name="T23" fmla="*/ 992 h 1455"/>
                <a:gd name="T24" fmla="*/ 397 w 876"/>
                <a:gd name="T25" fmla="*/ 1084 h 1455"/>
                <a:gd name="T26" fmla="*/ 457 w 876"/>
                <a:gd name="T27" fmla="*/ 1147 h 1455"/>
                <a:gd name="T28" fmla="*/ 513 w 876"/>
                <a:gd name="T29" fmla="*/ 1206 h 1455"/>
                <a:gd name="T30" fmla="*/ 574 w 876"/>
                <a:gd name="T31" fmla="*/ 1263 h 1455"/>
                <a:gd name="T32" fmla="*/ 641 w 876"/>
                <a:gd name="T33" fmla="*/ 1318 h 1455"/>
                <a:gd name="T34" fmla="*/ 687 w 876"/>
                <a:gd name="T35" fmla="*/ 1355 h 1455"/>
                <a:gd name="T36" fmla="*/ 737 w 876"/>
                <a:gd name="T37" fmla="*/ 1387 h 1455"/>
                <a:gd name="T38" fmla="*/ 791 w 876"/>
                <a:gd name="T39" fmla="*/ 1418 h 1455"/>
                <a:gd name="T40" fmla="*/ 837 w 876"/>
                <a:gd name="T41" fmla="*/ 1448 h 1455"/>
                <a:gd name="T42" fmla="*/ 865 w 876"/>
                <a:gd name="T43" fmla="*/ 1455 h 1455"/>
                <a:gd name="T44" fmla="*/ 876 w 876"/>
                <a:gd name="T45" fmla="*/ 1434 h 1455"/>
                <a:gd name="T46" fmla="*/ 874 w 876"/>
                <a:gd name="T47" fmla="*/ 1404 h 1455"/>
                <a:gd name="T48" fmla="*/ 867 w 876"/>
                <a:gd name="T49" fmla="*/ 1369 h 1455"/>
                <a:gd name="T50" fmla="*/ 855 w 876"/>
                <a:gd name="T51" fmla="*/ 1309 h 1455"/>
                <a:gd name="T52" fmla="*/ 841 w 876"/>
                <a:gd name="T53" fmla="*/ 1229 h 1455"/>
                <a:gd name="T54" fmla="*/ 823 w 876"/>
                <a:gd name="T55" fmla="*/ 1156 h 1455"/>
                <a:gd name="T56" fmla="*/ 802 w 876"/>
                <a:gd name="T57" fmla="*/ 1069 h 1455"/>
                <a:gd name="T58" fmla="*/ 773 w 876"/>
                <a:gd name="T59" fmla="*/ 978 h 1455"/>
                <a:gd name="T60" fmla="*/ 741 w 876"/>
                <a:gd name="T61" fmla="*/ 905 h 1455"/>
                <a:gd name="T62" fmla="*/ 715 w 876"/>
                <a:gd name="T63" fmla="*/ 842 h 1455"/>
                <a:gd name="T64" fmla="*/ 674 w 876"/>
                <a:gd name="T65" fmla="*/ 759 h 1455"/>
                <a:gd name="T66" fmla="*/ 634 w 876"/>
                <a:gd name="T67" fmla="*/ 686 h 1455"/>
                <a:gd name="T68" fmla="*/ 586 w 876"/>
                <a:gd name="T69" fmla="*/ 606 h 1455"/>
                <a:gd name="T70" fmla="*/ 510 w 876"/>
                <a:gd name="T71" fmla="*/ 506 h 1455"/>
                <a:gd name="T72" fmla="*/ 457 w 876"/>
                <a:gd name="T73" fmla="*/ 435 h 1455"/>
                <a:gd name="T74" fmla="*/ 380 w 876"/>
                <a:gd name="T75" fmla="*/ 338 h 1455"/>
                <a:gd name="T76" fmla="*/ 308 w 876"/>
                <a:gd name="T77" fmla="*/ 268 h 1455"/>
                <a:gd name="T78" fmla="*/ 237 w 876"/>
                <a:gd name="T79" fmla="*/ 195 h 1455"/>
                <a:gd name="T80" fmla="*/ 184 w 876"/>
                <a:gd name="T81" fmla="*/ 143 h 1455"/>
                <a:gd name="T82" fmla="*/ 127 w 876"/>
                <a:gd name="T83" fmla="*/ 88 h 1455"/>
                <a:gd name="T84" fmla="*/ 85 w 876"/>
                <a:gd name="T85" fmla="*/ 50 h 1455"/>
                <a:gd name="T86" fmla="*/ 42 w 876"/>
                <a:gd name="T87" fmla="*/ 15 h 1455"/>
                <a:gd name="T88" fmla="*/ 7 w 876"/>
                <a:gd name="T89" fmla="*/ 0 h 1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876" h="1455">
                  <a:moveTo>
                    <a:pt x="7" y="0"/>
                  </a:moveTo>
                  <a:lnTo>
                    <a:pt x="0" y="29"/>
                  </a:lnTo>
                  <a:lnTo>
                    <a:pt x="0" y="93"/>
                  </a:lnTo>
                  <a:lnTo>
                    <a:pt x="3" y="168"/>
                  </a:lnTo>
                  <a:lnTo>
                    <a:pt x="10" y="228"/>
                  </a:lnTo>
                  <a:lnTo>
                    <a:pt x="21" y="307"/>
                  </a:lnTo>
                  <a:lnTo>
                    <a:pt x="35" y="399"/>
                  </a:lnTo>
                  <a:lnTo>
                    <a:pt x="56" y="496"/>
                  </a:lnTo>
                  <a:lnTo>
                    <a:pt x="99" y="618"/>
                  </a:lnTo>
                  <a:lnTo>
                    <a:pt x="163" y="757"/>
                  </a:lnTo>
                  <a:lnTo>
                    <a:pt x="234" y="871"/>
                  </a:lnTo>
                  <a:lnTo>
                    <a:pt x="319" y="992"/>
                  </a:lnTo>
                  <a:lnTo>
                    <a:pt x="397" y="1084"/>
                  </a:lnTo>
                  <a:lnTo>
                    <a:pt x="457" y="1147"/>
                  </a:lnTo>
                  <a:lnTo>
                    <a:pt x="513" y="1206"/>
                  </a:lnTo>
                  <a:lnTo>
                    <a:pt x="574" y="1263"/>
                  </a:lnTo>
                  <a:lnTo>
                    <a:pt x="641" y="1318"/>
                  </a:lnTo>
                  <a:lnTo>
                    <a:pt x="687" y="1355"/>
                  </a:lnTo>
                  <a:lnTo>
                    <a:pt x="737" y="1387"/>
                  </a:lnTo>
                  <a:lnTo>
                    <a:pt x="791" y="1418"/>
                  </a:lnTo>
                  <a:lnTo>
                    <a:pt x="837" y="1448"/>
                  </a:lnTo>
                  <a:lnTo>
                    <a:pt x="865" y="1455"/>
                  </a:lnTo>
                  <a:lnTo>
                    <a:pt x="876" y="1434"/>
                  </a:lnTo>
                  <a:lnTo>
                    <a:pt x="874" y="1404"/>
                  </a:lnTo>
                  <a:lnTo>
                    <a:pt x="867" y="1369"/>
                  </a:lnTo>
                  <a:lnTo>
                    <a:pt x="855" y="1309"/>
                  </a:lnTo>
                  <a:lnTo>
                    <a:pt x="841" y="1229"/>
                  </a:lnTo>
                  <a:lnTo>
                    <a:pt x="823" y="1156"/>
                  </a:lnTo>
                  <a:lnTo>
                    <a:pt x="802" y="1069"/>
                  </a:lnTo>
                  <a:lnTo>
                    <a:pt x="773" y="978"/>
                  </a:lnTo>
                  <a:lnTo>
                    <a:pt x="741" y="905"/>
                  </a:lnTo>
                  <a:lnTo>
                    <a:pt x="715" y="842"/>
                  </a:lnTo>
                  <a:lnTo>
                    <a:pt x="674" y="759"/>
                  </a:lnTo>
                  <a:lnTo>
                    <a:pt x="634" y="686"/>
                  </a:lnTo>
                  <a:lnTo>
                    <a:pt x="586" y="606"/>
                  </a:lnTo>
                  <a:lnTo>
                    <a:pt x="510" y="506"/>
                  </a:lnTo>
                  <a:lnTo>
                    <a:pt x="457" y="435"/>
                  </a:lnTo>
                  <a:lnTo>
                    <a:pt x="380" y="338"/>
                  </a:lnTo>
                  <a:lnTo>
                    <a:pt x="308" y="268"/>
                  </a:lnTo>
                  <a:lnTo>
                    <a:pt x="237" y="195"/>
                  </a:lnTo>
                  <a:lnTo>
                    <a:pt x="184" y="143"/>
                  </a:lnTo>
                  <a:lnTo>
                    <a:pt x="127" y="88"/>
                  </a:lnTo>
                  <a:lnTo>
                    <a:pt x="85" y="50"/>
                  </a:lnTo>
                  <a:lnTo>
                    <a:pt x="42" y="15"/>
                  </a:lnTo>
                  <a:lnTo>
                    <a:pt x="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8" name="Freeform 102"/>
            <p:cNvSpPr/>
            <p:nvPr/>
          </p:nvSpPr>
          <p:spPr bwMode="auto">
            <a:xfrm>
              <a:off x="4537" y="2812"/>
              <a:ext cx="216" cy="16"/>
            </a:xfrm>
            <a:custGeom>
              <a:avLst/>
              <a:gdLst>
                <a:gd name="T0" fmla="*/ 0 w 862"/>
                <a:gd name="T1" fmla="*/ 0 h 64"/>
                <a:gd name="T2" fmla="*/ 862 w 862"/>
                <a:gd name="T3" fmla="*/ 36 h 64"/>
                <a:gd name="T4" fmla="*/ 855 w 862"/>
                <a:gd name="T5" fmla="*/ 64 h 64"/>
                <a:gd name="T6" fmla="*/ 3 w 862"/>
                <a:gd name="T7" fmla="*/ 28 h 64"/>
                <a:gd name="T8" fmla="*/ 0 w 862"/>
                <a:gd name="T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64">
                  <a:moveTo>
                    <a:pt x="0" y="0"/>
                  </a:moveTo>
                  <a:lnTo>
                    <a:pt x="862" y="36"/>
                  </a:lnTo>
                  <a:lnTo>
                    <a:pt x="855" y="64"/>
                  </a:lnTo>
                  <a:lnTo>
                    <a:pt x="3" y="2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9" name="Freeform 103"/>
            <p:cNvSpPr/>
            <p:nvPr/>
          </p:nvSpPr>
          <p:spPr bwMode="auto">
            <a:xfrm>
              <a:off x="4685" y="2860"/>
              <a:ext cx="77" cy="190"/>
            </a:xfrm>
            <a:custGeom>
              <a:avLst/>
              <a:gdLst>
                <a:gd name="T0" fmla="*/ 271 w 306"/>
                <a:gd name="T1" fmla="*/ 16 h 760"/>
                <a:gd name="T2" fmla="*/ 0 w 306"/>
                <a:gd name="T3" fmla="*/ 742 h 760"/>
                <a:gd name="T4" fmla="*/ 25 w 306"/>
                <a:gd name="T5" fmla="*/ 760 h 760"/>
                <a:gd name="T6" fmla="*/ 306 w 306"/>
                <a:gd name="T7" fmla="*/ 0 h 760"/>
                <a:gd name="T8" fmla="*/ 271 w 306"/>
                <a:gd name="T9" fmla="*/ 16 h 7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760">
                  <a:moveTo>
                    <a:pt x="271" y="16"/>
                  </a:moveTo>
                  <a:lnTo>
                    <a:pt x="0" y="742"/>
                  </a:lnTo>
                  <a:lnTo>
                    <a:pt x="25" y="760"/>
                  </a:lnTo>
                  <a:lnTo>
                    <a:pt x="306" y="0"/>
                  </a:lnTo>
                  <a:lnTo>
                    <a:pt x="271" y="16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0" name="Freeform 104"/>
            <p:cNvSpPr/>
            <p:nvPr/>
          </p:nvSpPr>
          <p:spPr bwMode="auto">
            <a:xfrm>
              <a:off x="4712" y="2823"/>
              <a:ext cx="63" cy="52"/>
            </a:xfrm>
            <a:custGeom>
              <a:avLst/>
              <a:gdLst>
                <a:gd name="T0" fmla="*/ 189 w 252"/>
                <a:gd name="T1" fmla="*/ 0 h 208"/>
                <a:gd name="T2" fmla="*/ 10 w 252"/>
                <a:gd name="T3" fmla="*/ 64 h 208"/>
                <a:gd name="T4" fmla="*/ 3 w 252"/>
                <a:gd name="T5" fmla="*/ 75 h 208"/>
                <a:gd name="T6" fmla="*/ 0 w 252"/>
                <a:gd name="T7" fmla="*/ 96 h 208"/>
                <a:gd name="T8" fmla="*/ 2 w 252"/>
                <a:gd name="T9" fmla="*/ 126 h 208"/>
                <a:gd name="T10" fmla="*/ 4 w 252"/>
                <a:gd name="T11" fmla="*/ 144 h 208"/>
                <a:gd name="T12" fmla="*/ 15 w 252"/>
                <a:gd name="T13" fmla="*/ 170 h 208"/>
                <a:gd name="T14" fmla="*/ 33 w 252"/>
                <a:gd name="T15" fmla="*/ 190 h 208"/>
                <a:gd name="T16" fmla="*/ 58 w 252"/>
                <a:gd name="T17" fmla="*/ 204 h 208"/>
                <a:gd name="T18" fmla="*/ 72 w 252"/>
                <a:gd name="T19" fmla="*/ 208 h 208"/>
                <a:gd name="T20" fmla="*/ 86 w 252"/>
                <a:gd name="T21" fmla="*/ 208 h 208"/>
                <a:gd name="T22" fmla="*/ 252 w 252"/>
                <a:gd name="T23" fmla="*/ 128 h 208"/>
                <a:gd name="T24" fmla="*/ 221 w 252"/>
                <a:gd name="T25" fmla="*/ 103 h 208"/>
                <a:gd name="T26" fmla="*/ 203 w 252"/>
                <a:gd name="T27" fmla="*/ 78 h 208"/>
                <a:gd name="T28" fmla="*/ 189 w 252"/>
                <a:gd name="T29" fmla="*/ 0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" h="208">
                  <a:moveTo>
                    <a:pt x="189" y="0"/>
                  </a:moveTo>
                  <a:lnTo>
                    <a:pt x="10" y="64"/>
                  </a:lnTo>
                  <a:lnTo>
                    <a:pt x="3" y="75"/>
                  </a:lnTo>
                  <a:lnTo>
                    <a:pt x="0" y="96"/>
                  </a:lnTo>
                  <a:lnTo>
                    <a:pt x="2" y="126"/>
                  </a:lnTo>
                  <a:lnTo>
                    <a:pt x="4" y="144"/>
                  </a:lnTo>
                  <a:lnTo>
                    <a:pt x="15" y="170"/>
                  </a:lnTo>
                  <a:lnTo>
                    <a:pt x="33" y="190"/>
                  </a:lnTo>
                  <a:lnTo>
                    <a:pt x="58" y="204"/>
                  </a:lnTo>
                  <a:lnTo>
                    <a:pt x="72" y="208"/>
                  </a:lnTo>
                  <a:lnTo>
                    <a:pt x="86" y="208"/>
                  </a:lnTo>
                  <a:lnTo>
                    <a:pt x="252" y="128"/>
                  </a:lnTo>
                  <a:lnTo>
                    <a:pt x="221" y="103"/>
                  </a:lnTo>
                  <a:lnTo>
                    <a:pt x="203" y="78"/>
                  </a:lnTo>
                  <a:lnTo>
                    <a:pt x="189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1" name="Freeform 105"/>
            <p:cNvSpPr/>
            <p:nvPr/>
          </p:nvSpPr>
          <p:spPr bwMode="auto">
            <a:xfrm>
              <a:off x="4749" y="2816"/>
              <a:ext cx="35" cy="49"/>
            </a:xfrm>
            <a:custGeom>
              <a:avLst/>
              <a:gdLst>
                <a:gd name="T0" fmla="*/ 83 w 141"/>
                <a:gd name="T1" fmla="*/ 28 h 194"/>
                <a:gd name="T2" fmla="*/ 76 w 141"/>
                <a:gd name="T3" fmla="*/ 16 h 194"/>
                <a:gd name="T4" fmla="*/ 62 w 141"/>
                <a:gd name="T5" fmla="*/ 6 h 194"/>
                <a:gd name="T6" fmla="*/ 37 w 141"/>
                <a:gd name="T7" fmla="*/ 0 h 194"/>
                <a:gd name="T8" fmla="*/ 23 w 141"/>
                <a:gd name="T9" fmla="*/ 2 h 194"/>
                <a:gd name="T10" fmla="*/ 13 w 141"/>
                <a:gd name="T11" fmla="*/ 13 h 194"/>
                <a:gd name="T12" fmla="*/ 5 w 141"/>
                <a:gd name="T13" fmla="*/ 28 h 194"/>
                <a:gd name="T14" fmla="*/ 0 w 141"/>
                <a:gd name="T15" fmla="*/ 52 h 194"/>
                <a:gd name="T16" fmla="*/ 1 w 141"/>
                <a:gd name="T17" fmla="*/ 65 h 194"/>
                <a:gd name="T18" fmla="*/ 4 w 141"/>
                <a:gd name="T19" fmla="*/ 83 h 194"/>
                <a:gd name="T20" fmla="*/ 10 w 141"/>
                <a:gd name="T21" fmla="*/ 109 h 194"/>
                <a:gd name="T22" fmla="*/ 20 w 141"/>
                <a:gd name="T23" fmla="*/ 130 h 194"/>
                <a:gd name="T24" fmla="*/ 32 w 141"/>
                <a:gd name="T25" fmla="*/ 149 h 194"/>
                <a:gd name="T26" fmla="*/ 45 w 141"/>
                <a:gd name="T27" fmla="*/ 166 h 194"/>
                <a:gd name="T28" fmla="*/ 59 w 141"/>
                <a:gd name="T29" fmla="*/ 180 h 194"/>
                <a:gd name="T30" fmla="*/ 77 w 141"/>
                <a:gd name="T31" fmla="*/ 188 h 194"/>
                <a:gd name="T32" fmla="*/ 98 w 141"/>
                <a:gd name="T33" fmla="*/ 194 h 194"/>
                <a:gd name="T34" fmla="*/ 116 w 141"/>
                <a:gd name="T35" fmla="*/ 194 h 194"/>
                <a:gd name="T36" fmla="*/ 132 w 141"/>
                <a:gd name="T37" fmla="*/ 185 h 194"/>
                <a:gd name="T38" fmla="*/ 140 w 141"/>
                <a:gd name="T39" fmla="*/ 170 h 194"/>
                <a:gd name="T40" fmla="*/ 141 w 141"/>
                <a:gd name="T41" fmla="*/ 148 h 194"/>
                <a:gd name="T42" fmla="*/ 136 w 141"/>
                <a:gd name="T43" fmla="*/ 124 h 194"/>
                <a:gd name="T44" fmla="*/ 125 w 141"/>
                <a:gd name="T45" fmla="*/ 92 h 194"/>
                <a:gd name="T46" fmla="*/ 101 w 141"/>
                <a:gd name="T47" fmla="*/ 52 h 194"/>
                <a:gd name="T48" fmla="*/ 83 w 141"/>
                <a:gd name="T49" fmla="*/ 2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1" h="194">
                  <a:moveTo>
                    <a:pt x="83" y="28"/>
                  </a:moveTo>
                  <a:lnTo>
                    <a:pt x="76" y="16"/>
                  </a:lnTo>
                  <a:lnTo>
                    <a:pt x="62" y="6"/>
                  </a:lnTo>
                  <a:lnTo>
                    <a:pt x="37" y="0"/>
                  </a:lnTo>
                  <a:lnTo>
                    <a:pt x="23" y="2"/>
                  </a:lnTo>
                  <a:lnTo>
                    <a:pt x="13" y="13"/>
                  </a:lnTo>
                  <a:lnTo>
                    <a:pt x="5" y="28"/>
                  </a:lnTo>
                  <a:lnTo>
                    <a:pt x="0" y="52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10" y="109"/>
                  </a:lnTo>
                  <a:lnTo>
                    <a:pt x="20" y="130"/>
                  </a:lnTo>
                  <a:lnTo>
                    <a:pt x="32" y="149"/>
                  </a:lnTo>
                  <a:lnTo>
                    <a:pt x="45" y="166"/>
                  </a:lnTo>
                  <a:lnTo>
                    <a:pt x="59" y="180"/>
                  </a:lnTo>
                  <a:lnTo>
                    <a:pt x="77" y="188"/>
                  </a:lnTo>
                  <a:lnTo>
                    <a:pt x="98" y="194"/>
                  </a:lnTo>
                  <a:lnTo>
                    <a:pt x="116" y="194"/>
                  </a:lnTo>
                  <a:lnTo>
                    <a:pt x="132" y="185"/>
                  </a:lnTo>
                  <a:lnTo>
                    <a:pt x="140" y="170"/>
                  </a:lnTo>
                  <a:lnTo>
                    <a:pt x="141" y="148"/>
                  </a:lnTo>
                  <a:lnTo>
                    <a:pt x="136" y="124"/>
                  </a:lnTo>
                  <a:lnTo>
                    <a:pt x="125" y="92"/>
                  </a:lnTo>
                  <a:lnTo>
                    <a:pt x="101" y="52"/>
                  </a:lnTo>
                  <a:lnTo>
                    <a:pt x="83" y="28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2" name="Freeform 106"/>
            <p:cNvSpPr/>
            <p:nvPr/>
          </p:nvSpPr>
          <p:spPr bwMode="auto">
            <a:xfrm>
              <a:off x="4758" y="2819"/>
              <a:ext cx="43" cy="35"/>
            </a:xfrm>
            <a:custGeom>
              <a:avLst/>
              <a:gdLst>
                <a:gd name="T0" fmla="*/ 13 w 173"/>
                <a:gd name="T1" fmla="*/ 31 h 139"/>
                <a:gd name="T2" fmla="*/ 122 w 173"/>
                <a:gd name="T3" fmla="*/ 4 h 139"/>
                <a:gd name="T4" fmla="*/ 148 w 173"/>
                <a:gd name="T5" fmla="*/ 0 h 139"/>
                <a:gd name="T6" fmla="*/ 165 w 173"/>
                <a:gd name="T7" fmla="*/ 4 h 139"/>
                <a:gd name="T8" fmla="*/ 171 w 173"/>
                <a:gd name="T9" fmla="*/ 11 h 139"/>
                <a:gd name="T10" fmla="*/ 173 w 173"/>
                <a:gd name="T11" fmla="*/ 25 h 139"/>
                <a:gd name="T12" fmla="*/ 165 w 173"/>
                <a:gd name="T13" fmla="*/ 47 h 139"/>
                <a:gd name="T14" fmla="*/ 65 w 173"/>
                <a:gd name="T15" fmla="*/ 139 h 139"/>
                <a:gd name="T16" fmla="*/ 51 w 173"/>
                <a:gd name="T17" fmla="*/ 138 h 139"/>
                <a:gd name="T18" fmla="*/ 34 w 173"/>
                <a:gd name="T19" fmla="*/ 132 h 139"/>
                <a:gd name="T20" fmla="*/ 23 w 173"/>
                <a:gd name="T21" fmla="*/ 120 h 139"/>
                <a:gd name="T22" fmla="*/ 8 w 173"/>
                <a:gd name="T23" fmla="*/ 103 h 139"/>
                <a:gd name="T24" fmla="*/ 1 w 173"/>
                <a:gd name="T25" fmla="*/ 85 h 139"/>
                <a:gd name="T26" fmla="*/ 0 w 173"/>
                <a:gd name="T27" fmla="*/ 65 h 139"/>
                <a:gd name="T28" fmla="*/ 5 w 173"/>
                <a:gd name="T29" fmla="*/ 46 h 139"/>
                <a:gd name="T30" fmla="*/ 13 w 173"/>
                <a:gd name="T31" fmla="*/ 31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3" h="139">
                  <a:moveTo>
                    <a:pt x="13" y="31"/>
                  </a:moveTo>
                  <a:lnTo>
                    <a:pt x="122" y="4"/>
                  </a:lnTo>
                  <a:lnTo>
                    <a:pt x="148" y="0"/>
                  </a:lnTo>
                  <a:lnTo>
                    <a:pt x="165" y="4"/>
                  </a:lnTo>
                  <a:lnTo>
                    <a:pt x="171" y="11"/>
                  </a:lnTo>
                  <a:lnTo>
                    <a:pt x="173" y="25"/>
                  </a:lnTo>
                  <a:lnTo>
                    <a:pt x="165" y="47"/>
                  </a:lnTo>
                  <a:lnTo>
                    <a:pt x="65" y="139"/>
                  </a:lnTo>
                  <a:lnTo>
                    <a:pt x="51" y="138"/>
                  </a:lnTo>
                  <a:lnTo>
                    <a:pt x="34" y="132"/>
                  </a:lnTo>
                  <a:lnTo>
                    <a:pt x="23" y="120"/>
                  </a:lnTo>
                  <a:lnTo>
                    <a:pt x="8" y="103"/>
                  </a:lnTo>
                  <a:lnTo>
                    <a:pt x="1" y="85"/>
                  </a:lnTo>
                  <a:lnTo>
                    <a:pt x="0" y="65"/>
                  </a:lnTo>
                  <a:lnTo>
                    <a:pt x="5" y="46"/>
                  </a:lnTo>
                  <a:lnTo>
                    <a:pt x="13" y="31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3" name="Freeform 107"/>
            <p:cNvSpPr/>
            <p:nvPr/>
          </p:nvSpPr>
          <p:spPr bwMode="auto">
            <a:xfrm>
              <a:off x="4725" y="2836"/>
              <a:ext cx="19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9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9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4" name="Freeform 108"/>
            <p:cNvSpPr/>
            <p:nvPr/>
          </p:nvSpPr>
          <p:spPr bwMode="auto">
            <a:xfrm>
              <a:off x="4737" y="2831"/>
              <a:ext cx="18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8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8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31" name="Picture 10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4241" y="2236111"/>
            <a:ext cx="598322" cy="216087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32" name="Picture 11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717" y="2845958"/>
            <a:ext cx="315007" cy="173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33" name="Picture 111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064" y="1713660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34" name="Group 112"/>
          <p:cNvGrpSpPr/>
          <p:nvPr/>
        </p:nvGrpSpPr>
        <p:grpSpPr bwMode="auto">
          <a:xfrm flipH="1">
            <a:off x="6923418" y="2629968"/>
            <a:ext cx="247262" cy="302228"/>
            <a:chOff x="4420" y="2719"/>
            <a:chExt cx="397" cy="571"/>
          </a:xfrm>
          <a:solidFill>
            <a:srgbClr val="00FF99"/>
          </a:solidFill>
        </p:grpSpPr>
        <p:grpSp>
          <p:nvGrpSpPr>
            <p:cNvPr id="263" name="Group 114"/>
            <p:cNvGrpSpPr/>
            <p:nvPr/>
          </p:nvGrpSpPr>
          <p:grpSpPr bwMode="auto">
            <a:xfrm>
              <a:off x="4562" y="3066"/>
              <a:ext cx="13" cy="70"/>
              <a:chOff x="4562" y="3066"/>
              <a:chExt cx="13" cy="70"/>
            </a:xfrm>
            <a:grpFill/>
          </p:grpSpPr>
          <p:sp>
            <p:nvSpPr>
              <p:cNvPr id="308" name="Rectangle 115"/>
              <p:cNvSpPr>
                <a:spLocks noChangeArrowheads="1"/>
              </p:cNvSpPr>
              <p:nvPr/>
            </p:nvSpPr>
            <p:spPr bwMode="auto">
              <a:xfrm>
                <a:off x="4562" y="3067"/>
                <a:ext cx="13" cy="69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9" name="Line 116"/>
              <p:cNvSpPr>
                <a:spLocks noChangeShapeType="1"/>
              </p:cNvSpPr>
              <p:nvPr/>
            </p:nvSpPr>
            <p:spPr bwMode="auto">
              <a:xfrm>
                <a:off x="4568" y="3066"/>
                <a:ext cx="1" cy="64"/>
              </a:xfrm>
              <a:prstGeom prst="lin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4" name="Rectangle 117"/>
            <p:cNvSpPr>
              <a:spLocks noChangeArrowheads="1"/>
            </p:cNvSpPr>
            <p:nvPr/>
          </p:nvSpPr>
          <p:spPr bwMode="auto">
            <a:xfrm>
              <a:off x="4503" y="3022"/>
              <a:ext cx="43" cy="1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5" name="Freeform 118"/>
            <p:cNvSpPr/>
            <p:nvPr/>
          </p:nvSpPr>
          <p:spPr bwMode="auto">
            <a:xfrm>
              <a:off x="4663" y="3044"/>
              <a:ext cx="28" cy="24"/>
            </a:xfrm>
            <a:custGeom>
              <a:avLst/>
              <a:gdLst>
                <a:gd name="T0" fmla="*/ 0 w 113"/>
                <a:gd name="T1" fmla="*/ 0 h 95"/>
                <a:gd name="T2" fmla="*/ 0 w 113"/>
                <a:gd name="T3" fmla="*/ 95 h 95"/>
                <a:gd name="T4" fmla="*/ 113 w 113"/>
                <a:gd name="T5" fmla="*/ 95 h 95"/>
                <a:gd name="T6" fmla="*/ 113 w 113"/>
                <a:gd name="T7" fmla="*/ 19 h 95"/>
                <a:gd name="T8" fmla="*/ 0 w 113"/>
                <a:gd name="T9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95">
                  <a:moveTo>
                    <a:pt x="0" y="0"/>
                  </a:moveTo>
                  <a:lnTo>
                    <a:pt x="0" y="95"/>
                  </a:lnTo>
                  <a:lnTo>
                    <a:pt x="113" y="95"/>
                  </a:lnTo>
                  <a:lnTo>
                    <a:pt x="113" y="19"/>
                  </a:lnTo>
                  <a:lnTo>
                    <a:pt x="0" y="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6" name="Freeform 119"/>
            <p:cNvSpPr/>
            <p:nvPr/>
          </p:nvSpPr>
          <p:spPr bwMode="auto">
            <a:xfrm>
              <a:off x="4604" y="3001"/>
              <a:ext cx="19" cy="21"/>
            </a:xfrm>
            <a:custGeom>
              <a:avLst/>
              <a:gdLst>
                <a:gd name="T0" fmla="*/ 43 w 78"/>
                <a:gd name="T1" fmla="*/ 0 h 86"/>
                <a:gd name="T2" fmla="*/ 0 w 78"/>
                <a:gd name="T3" fmla="*/ 86 h 86"/>
                <a:gd name="T4" fmla="*/ 57 w 78"/>
                <a:gd name="T5" fmla="*/ 79 h 86"/>
                <a:gd name="T6" fmla="*/ 78 w 78"/>
                <a:gd name="T7" fmla="*/ 22 h 86"/>
                <a:gd name="T8" fmla="*/ 43 w 78"/>
                <a:gd name="T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86">
                  <a:moveTo>
                    <a:pt x="43" y="0"/>
                  </a:moveTo>
                  <a:lnTo>
                    <a:pt x="0" y="86"/>
                  </a:lnTo>
                  <a:lnTo>
                    <a:pt x="57" y="79"/>
                  </a:lnTo>
                  <a:lnTo>
                    <a:pt x="78" y="22"/>
                  </a:lnTo>
                  <a:lnTo>
                    <a:pt x="43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7" name="Freeform 120"/>
            <p:cNvSpPr/>
            <p:nvPr/>
          </p:nvSpPr>
          <p:spPr bwMode="auto">
            <a:xfrm>
              <a:off x="4570" y="3144"/>
              <a:ext cx="90" cy="7"/>
            </a:xfrm>
            <a:custGeom>
              <a:avLst/>
              <a:gdLst>
                <a:gd name="T0" fmla="*/ 0 w 360"/>
                <a:gd name="T1" fmla="*/ 0 h 30"/>
                <a:gd name="T2" fmla="*/ 360 w 360"/>
                <a:gd name="T3" fmla="*/ 0 h 30"/>
                <a:gd name="T4" fmla="*/ 360 w 360"/>
                <a:gd name="T5" fmla="*/ 30 h 30"/>
                <a:gd name="T6" fmla="*/ 4 w 360"/>
                <a:gd name="T7" fmla="*/ 30 h 30"/>
                <a:gd name="T8" fmla="*/ 0 w 360"/>
                <a:gd name="T9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0" h="30">
                  <a:moveTo>
                    <a:pt x="0" y="0"/>
                  </a:moveTo>
                  <a:lnTo>
                    <a:pt x="360" y="0"/>
                  </a:lnTo>
                  <a:lnTo>
                    <a:pt x="360" y="30"/>
                  </a:lnTo>
                  <a:lnTo>
                    <a:pt x="4" y="3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8" name="Freeform 121"/>
            <p:cNvSpPr/>
            <p:nvPr/>
          </p:nvSpPr>
          <p:spPr bwMode="auto">
            <a:xfrm>
              <a:off x="4502" y="2862"/>
              <a:ext cx="37" cy="46"/>
            </a:xfrm>
            <a:custGeom>
              <a:avLst/>
              <a:gdLst>
                <a:gd name="T0" fmla="*/ 141 w 150"/>
                <a:gd name="T1" fmla="*/ 0 h 184"/>
                <a:gd name="T2" fmla="*/ 1 w 150"/>
                <a:gd name="T3" fmla="*/ 131 h 184"/>
                <a:gd name="T4" fmla="*/ 0 w 150"/>
                <a:gd name="T5" fmla="*/ 184 h 184"/>
                <a:gd name="T6" fmla="*/ 150 w 150"/>
                <a:gd name="T7" fmla="*/ 60 h 184"/>
                <a:gd name="T8" fmla="*/ 141 w 150"/>
                <a:gd name="T9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84">
                  <a:moveTo>
                    <a:pt x="141" y="0"/>
                  </a:moveTo>
                  <a:lnTo>
                    <a:pt x="1" y="131"/>
                  </a:lnTo>
                  <a:lnTo>
                    <a:pt x="0" y="184"/>
                  </a:lnTo>
                  <a:lnTo>
                    <a:pt x="150" y="60"/>
                  </a:lnTo>
                  <a:lnTo>
                    <a:pt x="1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9" name="Freeform 122"/>
            <p:cNvSpPr/>
            <p:nvPr/>
          </p:nvSpPr>
          <p:spPr bwMode="auto">
            <a:xfrm>
              <a:off x="4492" y="2741"/>
              <a:ext cx="57" cy="394"/>
            </a:xfrm>
            <a:custGeom>
              <a:avLst/>
              <a:gdLst>
                <a:gd name="T0" fmla="*/ 228 w 228"/>
                <a:gd name="T1" fmla="*/ 0 h 1575"/>
                <a:gd name="T2" fmla="*/ 0 w 228"/>
                <a:gd name="T3" fmla="*/ 93 h 1575"/>
                <a:gd name="T4" fmla="*/ 0 w 228"/>
                <a:gd name="T5" fmla="*/ 1575 h 1575"/>
                <a:gd name="T6" fmla="*/ 42 w 228"/>
                <a:gd name="T7" fmla="*/ 1575 h 1575"/>
                <a:gd name="T8" fmla="*/ 42 w 228"/>
                <a:gd name="T9" fmla="*/ 228 h 1575"/>
                <a:gd name="T10" fmla="*/ 228 w 228"/>
                <a:gd name="T11" fmla="*/ 150 h 1575"/>
                <a:gd name="T12" fmla="*/ 228 w 228"/>
                <a:gd name="T13" fmla="*/ 0 h 1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8" h="1575">
                  <a:moveTo>
                    <a:pt x="228" y="0"/>
                  </a:moveTo>
                  <a:lnTo>
                    <a:pt x="0" y="93"/>
                  </a:lnTo>
                  <a:lnTo>
                    <a:pt x="0" y="1575"/>
                  </a:lnTo>
                  <a:lnTo>
                    <a:pt x="42" y="1575"/>
                  </a:lnTo>
                  <a:lnTo>
                    <a:pt x="42" y="228"/>
                  </a:lnTo>
                  <a:lnTo>
                    <a:pt x="228" y="150"/>
                  </a:lnTo>
                  <a:lnTo>
                    <a:pt x="228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0" name="Freeform 123"/>
            <p:cNvSpPr/>
            <p:nvPr/>
          </p:nvSpPr>
          <p:spPr bwMode="auto">
            <a:xfrm>
              <a:off x="4490" y="3135"/>
              <a:ext cx="327" cy="85"/>
            </a:xfrm>
            <a:custGeom>
              <a:avLst/>
              <a:gdLst>
                <a:gd name="T0" fmla="*/ 0 w 1306"/>
                <a:gd name="T1" fmla="*/ 344 h 344"/>
                <a:gd name="T2" fmla="*/ 0 w 1306"/>
                <a:gd name="T3" fmla="*/ 0 h 344"/>
                <a:gd name="T4" fmla="*/ 284 w 1306"/>
                <a:gd name="T5" fmla="*/ 0 h 344"/>
                <a:gd name="T6" fmla="*/ 341 w 1306"/>
                <a:gd name="T7" fmla="*/ 57 h 344"/>
                <a:gd name="T8" fmla="*/ 511 w 1306"/>
                <a:gd name="T9" fmla="*/ 57 h 344"/>
                <a:gd name="T10" fmla="*/ 568 w 1306"/>
                <a:gd name="T11" fmla="*/ 116 h 344"/>
                <a:gd name="T12" fmla="*/ 1136 w 1306"/>
                <a:gd name="T13" fmla="*/ 116 h 344"/>
                <a:gd name="T14" fmla="*/ 1136 w 1306"/>
                <a:gd name="T15" fmla="*/ 230 h 344"/>
                <a:gd name="T16" fmla="*/ 1306 w 1306"/>
                <a:gd name="T17" fmla="*/ 230 h 344"/>
                <a:gd name="T18" fmla="*/ 1306 w 1306"/>
                <a:gd name="T19" fmla="*/ 344 h 344"/>
                <a:gd name="T20" fmla="*/ 0 w 1306"/>
                <a:gd name="T21" fmla="*/ 344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06" h="344">
                  <a:moveTo>
                    <a:pt x="0" y="344"/>
                  </a:moveTo>
                  <a:lnTo>
                    <a:pt x="0" y="0"/>
                  </a:lnTo>
                  <a:lnTo>
                    <a:pt x="284" y="0"/>
                  </a:lnTo>
                  <a:lnTo>
                    <a:pt x="341" y="57"/>
                  </a:lnTo>
                  <a:lnTo>
                    <a:pt x="511" y="57"/>
                  </a:lnTo>
                  <a:lnTo>
                    <a:pt x="568" y="116"/>
                  </a:lnTo>
                  <a:lnTo>
                    <a:pt x="1136" y="116"/>
                  </a:lnTo>
                  <a:lnTo>
                    <a:pt x="1136" y="230"/>
                  </a:lnTo>
                  <a:lnTo>
                    <a:pt x="1306" y="230"/>
                  </a:lnTo>
                  <a:lnTo>
                    <a:pt x="1306" y="344"/>
                  </a:lnTo>
                  <a:lnTo>
                    <a:pt x="0" y="344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1" name="Rectangle 124"/>
            <p:cNvSpPr>
              <a:spLocks noChangeArrowheads="1"/>
            </p:cNvSpPr>
            <p:nvPr/>
          </p:nvSpPr>
          <p:spPr bwMode="auto">
            <a:xfrm>
              <a:off x="4491" y="3193"/>
              <a:ext cx="240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2" name="Line 125"/>
            <p:cNvSpPr>
              <a:spLocks noChangeShapeType="1"/>
            </p:cNvSpPr>
            <p:nvPr/>
          </p:nvSpPr>
          <p:spPr bwMode="auto">
            <a:xfrm>
              <a:off x="4479" y="3015"/>
              <a:ext cx="1" cy="50"/>
            </a:xfrm>
            <a:prstGeom prst="lin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3" name="Freeform 126"/>
            <p:cNvSpPr/>
            <p:nvPr/>
          </p:nvSpPr>
          <p:spPr bwMode="auto">
            <a:xfrm>
              <a:off x="4471" y="3065"/>
              <a:ext cx="21" cy="25"/>
            </a:xfrm>
            <a:custGeom>
              <a:avLst/>
              <a:gdLst>
                <a:gd name="T0" fmla="*/ 0 w 85"/>
                <a:gd name="T1" fmla="*/ 99 h 99"/>
                <a:gd name="T2" fmla="*/ 0 w 85"/>
                <a:gd name="T3" fmla="*/ 0 h 99"/>
                <a:gd name="T4" fmla="*/ 85 w 85"/>
                <a:gd name="T5" fmla="*/ 0 h 99"/>
                <a:gd name="T6" fmla="*/ 85 w 85"/>
                <a:gd name="T7" fmla="*/ 35 h 99"/>
                <a:gd name="T8" fmla="*/ 28 w 85"/>
                <a:gd name="T9" fmla="*/ 35 h 99"/>
                <a:gd name="T10" fmla="*/ 28 w 85"/>
                <a:gd name="T11" fmla="*/ 99 h 99"/>
                <a:gd name="T12" fmla="*/ 0 w 85"/>
                <a:gd name="T13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" h="99">
                  <a:moveTo>
                    <a:pt x="0" y="99"/>
                  </a:moveTo>
                  <a:lnTo>
                    <a:pt x="0" y="0"/>
                  </a:lnTo>
                  <a:lnTo>
                    <a:pt x="85" y="0"/>
                  </a:lnTo>
                  <a:lnTo>
                    <a:pt x="85" y="35"/>
                  </a:lnTo>
                  <a:lnTo>
                    <a:pt x="28" y="35"/>
                  </a:lnTo>
                  <a:lnTo>
                    <a:pt x="28" y="99"/>
                  </a:lnTo>
                  <a:lnTo>
                    <a:pt x="0" y="99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4" name="Freeform 127"/>
            <p:cNvSpPr/>
            <p:nvPr/>
          </p:nvSpPr>
          <p:spPr bwMode="auto">
            <a:xfrm>
              <a:off x="4590" y="3047"/>
              <a:ext cx="72" cy="104"/>
            </a:xfrm>
            <a:custGeom>
              <a:avLst/>
              <a:gdLst>
                <a:gd name="T0" fmla="*/ 0 w 290"/>
                <a:gd name="T1" fmla="*/ 0 h 415"/>
                <a:gd name="T2" fmla="*/ 290 w 290"/>
                <a:gd name="T3" fmla="*/ 415 h 415"/>
                <a:gd name="T4" fmla="*/ 248 w 290"/>
                <a:gd name="T5" fmla="*/ 406 h 415"/>
                <a:gd name="T6" fmla="*/ 0 w 290"/>
                <a:gd name="T7" fmla="*/ 57 h 415"/>
                <a:gd name="T8" fmla="*/ 0 w 290"/>
                <a:gd name="T9" fmla="*/ 0 h 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0" h="415">
                  <a:moveTo>
                    <a:pt x="0" y="0"/>
                  </a:moveTo>
                  <a:lnTo>
                    <a:pt x="290" y="415"/>
                  </a:lnTo>
                  <a:lnTo>
                    <a:pt x="248" y="406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5" name="Freeform 128"/>
            <p:cNvSpPr/>
            <p:nvPr/>
          </p:nvSpPr>
          <p:spPr bwMode="auto">
            <a:xfrm>
              <a:off x="4433" y="3106"/>
              <a:ext cx="57" cy="114"/>
            </a:xfrm>
            <a:custGeom>
              <a:avLst/>
              <a:gdLst>
                <a:gd name="T0" fmla="*/ 170 w 227"/>
                <a:gd name="T1" fmla="*/ 0 h 458"/>
                <a:gd name="T2" fmla="*/ 0 w 227"/>
                <a:gd name="T3" fmla="*/ 171 h 458"/>
                <a:gd name="T4" fmla="*/ 0 w 227"/>
                <a:gd name="T5" fmla="*/ 458 h 458"/>
                <a:gd name="T6" fmla="*/ 227 w 227"/>
                <a:gd name="T7" fmla="*/ 458 h 458"/>
                <a:gd name="T8" fmla="*/ 227 w 227"/>
                <a:gd name="T9" fmla="*/ 114 h 458"/>
                <a:gd name="T10" fmla="*/ 170 w 227"/>
                <a:gd name="T11" fmla="*/ 0 h 4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7" h="458">
                  <a:moveTo>
                    <a:pt x="170" y="0"/>
                  </a:moveTo>
                  <a:lnTo>
                    <a:pt x="0" y="171"/>
                  </a:lnTo>
                  <a:lnTo>
                    <a:pt x="0" y="458"/>
                  </a:lnTo>
                  <a:lnTo>
                    <a:pt x="227" y="458"/>
                  </a:lnTo>
                  <a:lnTo>
                    <a:pt x="227" y="114"/>
                  </a:lnTo>
                  <a:lnTo>
                    <a:pt x="17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6" name="Rectangle 129"/>
            <p:cNvSpPr>
              <a:spLocks noChangeArrowheads="1"/>
            </p:cNvSpPr>
            <p:nvPr/>
          </p:nvSpPr>
          <p:spPr bwMode="auto">
            <a:xfrm>
              <a:off x="4420" y="3276"/>
              <a:ext cx="395" cy="1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7" name="Rectangle 130"/>
            <p:cNvSpPr>
              <a:spLocks noChangeArrowheads="1"/>
            </p:cNvSpPr>
            <p:nvPr/>
          </p:nvSpPr>
          <p:spPr bwMode="auto">
            <a:xfrm>
              <a:off x="4420" y="3250"/>
              <a:ext cx="395" cy="24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8" name="Rectangle 131"/>
            <p:cNvSpPr>
              <a:spLocks noChangeArrowheads="1"/>
            </p:cNvSpPr>
            <p:nvPr/>
          </p:nvSpPr>
          <p:spPr bwMode="auto">
            <a:xfrm>
              <a:off x="4420" y="3221"/>
              <a:ext cx="395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9" name="Rectangle 132"/>
            <p:cNvSpPr>
              <a:spLocks noChangeArrowheads="1"/>
            </p:cNvSpPr>
            <p:nvPr/>
          </p:nvSpPr>
          <p:spPr bwMode="auto">
            <a:xfrm>
              <a:off x="4763" y="3200"/>
              <a:ext cx="41" cy="12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0" name="Oval 133"/>
            <p:cNvSpPr>
              <a:spLocks noChangeArrowheads="1"/>
            </p:cNvSpPr>
            <p:nvPr/>
          </p:nvSpPr>
          <p:spPr bwMode="auto">
            <a:xfrm>
              <a:off x="4462" y="3092"/>
              <a:ext cx="28" cy="29"/>
            </a:xfrm>
            <a:prstGeom prst="ellipse">
              <a:avLst/>
            </a:prstGeom>
            <a:grp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1" name="Rectangle 134"/>
            <p:cNvSpPr>
              <a:spLocks noChangeArrowheads="1"/>
            </p:cNvSpPr>
            <p:nvPr/>
          </p:nvSpPr>
          <p:spPr bwMode="auto">
            <a:xfrm>
              <a:off x="4562" y="3036"/>
              <a:ext cx="27" cy="26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2" name="Freeform 135"/>
            <p:cNvSpPr/>
            <p:nvPr/>
          </p:nvSpPr>
          <p:spPr bwMode="auto">
            <a:xfrm>
              <a:off x="4547" y="3021"/>
              <a:ext cx="114" cy="114"/>
            </a:xfrm>
            <a:custGeom>
              <a:avLst/>
              <a:gdLst>
                <a:gd name="T0" fmla="*/ 57 w 454"/>
                <a:gd name="T1" fmla="*/ 455 h 455"/>
                <a:gd name="T2" fmla="*/ 57 w 454"/>
                <a:gd name="T3" fmla="*/ 57 h 455"/>
                <a:gd name="T4" fmla="*/ 454 w 454"/>
                <a:gd name="T5" fmla="*/ 57 h 455"/>
                <a:gd name="T6" fmla="*/ 454 w 454"/>
                <a:gd name="T7" fmla="*/ 0 h 455"/>
                <a:gd name="T8" fmla="*/ 0 w 454"/>
                <a:gd name="T9" fmla="*/ 0 h 455"/>
                <a:gd name="T10" fmla="*/ 0 w 454"/>
                <a:gd name="T11" fmla="*/ 455 h 455"/>
                <a:gd name="T12" fmla="*/ 57 w 454"/>
                <a:gd name="T1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4" h="455">
                  <a:moveTo>
                    <a:pt x="57" y="455"/>
                  </a:moveTo>
                  <a:lnTo>
                    <a:pt x="57" y="57"/>
                  </a:lnTo>
                  <a:lnTo>
                    <a:pt x="454" y="57"/>
                  </a:lnTo>
                  <a:lnTo>
                    <a:pt x="454" y="0"/>
                  </a:lnTo>
                  <a:lnTo>
                    <a:pt x="0" y="0"/>
                  </a:lnTo>
                  <a:lnTo>
                    <a:pt x="0" y="455"/>
                  </a:lnTo>
                  <a:lnTo>
                    <a:pt x="57" y="455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83" name="Group 136"/>
            <p:cNvGrpSpPr/>
            <p:nvPr/>
          </p:nvGrpSpPr>
          <p:grpSpPr bwMode="auto">
            <a:xfrm>
              <a:off x="4455" y="2913"/>
              <a:ext cx="126" cy="116"/>
              <a:chOff x="4455" y="2913"/>
              <a:chExt cx="126" cy="116"/>
            </a:xfrm>
            <a:grpFill/>
          </p:grpSpPr>
          <p:sp>
            <p:nvSpPr>
              <p:cNvPr id="306" name="Oval 137"/>
              <p:cNvSpPr>
                <a:spLocks noChangeArrowheads="1"/>
              </p:cNvSpPr>
              <p:nvPr/>
            </p:nvSpPr>
            <p:spPr bwMode="auto">
              <a:xfrm>
                <a:off x="4465" y="2913"/>
                <a:ext cx="116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7" name="Oval 138"/>
              <p:cNvSpPr>
                <a:spLocks noChangeArrowheads="1"/>
              </p:cNvSpPr>
              <p:nvPr/>
            </p:nvSpPr>
            <p:spPr bwMode="auto">
              <a:xfrm>
                <a:off x="4455" y="2913"/>
                <a:ext cx="115" cy="116"/>
              </a:xfrm>
              <a:prstGeom prst="ellipse">
                <a:avLst/>
              </a:prstGeom>
              <a:grpFill/>
              <a:ln w="31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84" name="Group 139"/>
            <p:cNvGrpSpPr/>
            <p:nvPr/>
          </p:nvGrpSpPr>
          <p:grpSpPr bwMode="auto">
            <a:xfrm>
              <a:off x="4504" y="3136"/>
              <a:ext cx="43" cy="112"/>
              <a:chOff x="4504" y="3136"/>
              <a:chExt cx="43" cy="112"/>
            </a:xfrm>
            <a:grpFill/>
          </p:grpSpPr>
          <p:sp>
            <p:nvSpPr>
              <p:cNvPr id="297" name="Rectangle 140"/>
              <p:cNvSpPr>
                <a:spLocks noChangeArrowheads="1"/>
              </p:cNvSpPr>
              <p:nvPr/>
            </p:nvSpPr>
            <p:spPr bwMode="auto">
              <a:xfrm>
                <a:off x="4505" y="3136"/>
                <a:ext cx="41" cy="112"/>
              </a:xfrm>
              <a:prstGeom prst="rect">
                <a:avLst/>
              </a:prstGeom>
              <a:grpFill/>
              <a:ln w="317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8" name="Group 141"/>
              <p:cNvGrpSpPr/>
              <p:nvPr/>
            </p:nvGrpSpPr>
            <p:grpSpPr bwMode="auto">
              <a:xfrm>
                <a:off x="4504" y="3149"/>
                <a:ext cx="43" cy="87"/>
                <a:chOff x="4504" y="3149"/>
                <a:chExt cx="43" cy="87"/>
              </a:xfrm>
              <a:grpFill/>
            </p:grpSpPr>
            <p:sp>
              <p:nvSpPr>
                <p:cNvPr id="299" name="Line 142"/>
                <p:cNvSpPr>
                  <a:spLocks noChangeShapeType="1"/>
                </p:cNvSpPr>
                <p:nvPr/>
              </p:nvSpPr>
              <p:spPr bwMode="auto">
                <a:xfrm>
                  <a:off x="4504" y="3163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0" name="Line 143"/>
                <p:cNvSpPr>
                  <a:spLocks noChangeShapeType="1"/>
                </p:cNvSpPr>
                <p:nvPr/>
              </p:nvSpPr>
              <p:spPr bwMode="auto">
                <a:xfrm>
                  <a:off x="4504" y="3206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1" name="Line 144"/>
                <p:cNvSpPr>
                  <a:spLocks noChangeShapeType="1"/>
                </p:cNvSpPr>
                <p:nvPr/>
              </p:nvSpPr>
              <p:spPr bwMode="auto">
                <a:xfrm>
                  <a:off x="4504" y="3192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2" name="Line 145"/>
                <p:cNvSpPr>
                  <a:spLocks noChangeShapeType="1"/>
                </p:cNvSpPr>
                <p:nvPr/>
              </p:nvSpPr>
              <p:spPr bwMode="auto">
                <a:xfrm>
                  <a:off x="4504" y="3178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3" name="Line 146"/>
                <p:cNvSpPr>
                  <a:spLocks noChangeShapeType="1"/>
                </p:cNvSpPr>
                <p:nvPr/>
              </p:nvSpPr>
              <p:spPr bwMode="auto">
                <a:xfrm>
                  <a:off x="4504" y="3149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4" name="Line 147"/>
                <p:cNvSpPr>
                  <a:spLocks noChangeShapeType="1"/>
                </p:cNvSpPr>
                <p:nvPr/>
              </p:nvSpPr>
              <p:spPr bwMode="auto">
                <a:xfrm>
                  <a:off x="4504" y="3220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5" name="Line 148"/>
                <p:cNvSpPr>
                  <a:spLocks noChangeShapeType="1"/>
                </p:cNvSpPr>
                <p:nvPr/>
              </p:nvSpPr>
              <p:spPr bwMode="auto">
                <a:xfrm>
                  <a:off x="4504" y="3235"/>
                  <a:ext cx="43" cy="1"/>
                </a:xfrm>
                <a:prstGeom prst="line">
                  <a:avLst/>
                </a:prstGeom>
                <a:grpFill/>
                <a:ln w="317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900" b="1" i="0" u="none" strike="noStrike" kern="0" cap="none" spc="0" normalizeH="0" baseline="0" noProof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285" name="Rectangle 149"/>
            <p:cNvSpPr>
              <a:spLocks noChangeArrowheads="1"/>
            </p:cNvSpPr>
            <p:nvPr/>
          </p:nvSpPr>
          <p:spPr bwMode="auto">
            <a:xfrm>
              <a:off x="4775" y="3164"/>
              <a:ext cx="12" cy="27"/>
            </a:xfrm>
            <a:prstGeom prst="rect">
              <a:avLst/>
            </a:prstGeom>
            <a:grpFill/>
            <a:ln w="31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" name="Freeform 150"/>
            <p:cNvSpPr/>
            <p:nvPr/>
          </p:nvSpPr>
          <p:spPr bwMode="auto">
            <a:xfrm>
              <a:off x="4696" y="2871"/>
              <a:ext cx="32" cy="55"/>
            </a:xfrm>
            <a:custGeom>
              <a:avLst/>
              <a:gdLst>
                <a:gd name="T0" fmla="*/ 107 w 129"/>
                <a:gd name="T1" fmla="*/ 0 h 221"/>
                <a:gd name="T2" fmla="*/ 0 w 129"/>
                <a:gd name="T3" fmla="*/ 185 h 221"/>
                <a:gd name="T4" fmla="*/ 21 w 129"/>
                <a:gd name="T5" fmla="*/ 221 h 221"/>
                <a:gd name="T6" fmla="*/ 129 w 129"/>
                <a:gd name="T7" fmla="*/ 7 h 221"/>
                <a:gd name="T8" fmla="*/ 107 w 129"/>
                <a:gd name="T9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221">
                  <a:moveTo>
                    <a:pt x="107" y="0"/>
                  </a:moveTo>
                  <a:lnTo>
                    <a:pt x="0" y="185"/>
                  </a:lnTo>
                  <a:lnTo>
                    <a:pt x="21" y="221"/>
                  </a:lnTo>
                  <a:lnTo>
                    <a:pt x="129" y="7"/>
                  </a:lnTo>
                  <a:lnTo>
                    <a:pt x="10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7" name="Freeform 151"/>
            <p:cNvSpPr/>
            <p:nvPr/>
          </p:nvSpPr>
          <p:spPr bwMode="auto">
            <a:xfrm>
              <a:off x="4657" y="2848"/>
              <a:ext cx="62" cy="16"/>
            </a:xfrm>
            <a:custGeom>
              <a:avLst/>
              <a:gdLst>
                <a:gd name="T0" fmla="*/ 241 w 249"/>
                <a:gd name="T1" fmla="*/ 0 h 66"/>
                <a:gd name="T2" fmla="*/ 0 w 249"/>
                <a:gd name="T3" fmla="*/ 36 h 66"/>
                <a:gd name="T4" fmla="*/ 35 w 249"/>
                <a:gd name="T5" fmla="*/ 66 h 66"/>
                <a:gd name="T6" fmla="*/ 249 w 249"/>
                <a:gd name="T7" fmla="*/ 22 h 66"/>
                <a:gd name="T8" fmla="*/ 241 w 249"/>
                <a:gd name="T9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9" h="66">
                  <a:moveTo>
                    <a:pt x="241" y="0"/>
                  </a:moveTo>
                  <a:lnTo>
                    <a:pt x="0" y="36"/>
                  </a:lnTo>
                  <a:lnTo>
                    <a:pt x="35" y="66"/>
                  </a:lnTo>
                  <a:lnTo>
                    <a:pt x="249" y="22"/>
                  </a:lnTo>
                  <a:lnTo>
                    <a:pt x="241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8" name="Freeform 152"/>
            <p:cNvSpPr/>
            <p:nvPr/>
          </p:nvSpPr>
          <p:spPr bwMode="auto">
            <a:xfrm>
              <a:off x="4516" y="2720"/>
              <a:ext cx="233" cy="367"/>
            </a:xfrm>
            <a:custGeom>
              <a:avLst/>
              <a:gdLst>
                <a:gd name="T0" fmla="*/ 30 w 931"/>
                <a:gd name="T1" fmla="*/ 53 h 1469"/>
                <a:gd name="T2" fmla="*/ 16 w 931"/>
                <a:gd name="T3" fmla="*/ 96 h 1469"/>
                <a:gd name="T4" fmla="*/ 4 w 931"/>
                <a:gd name="T5" fmla="*/ 150 h 1469"/>
                <a:gd name="T6" fmla="*/ 0 w 931"/>
                <a:gd name="T7" fmla="*/ 207 h 1469"/>
                <a:gd name="T8" fmla="*/ 0 w 931"/>
                <a:gd name="T9" fmla="*/ 264 h 1469"/>
                <a:gd name="T10" fmla="*/ 12 w 931"/>
                <a:gd name="T11" fmla="*/ 338 h 1469"/>
                <a:gd name="T12" fmla="*/ 23 w 931"/>
                <a:gd name="T13" fmla="*/ 431 h 1469"/>
                <a:gd name="T14" fmla="*/ 44 w 931"/>
                <a:gd name="T15" fmla="*/ 534 h 1469"/>
                <a:gd name="T16" fmla="*/ 79 w 931"/>
                <a:gd name="T17" fmla="*/ 653 h 1469"/>
                <a:gd name="T18" fmla="*/ 133 w 931"/>
                <a:gd name="T19" fmla="*/ 767 h 1469"/>
                <a:gd name="T20" fmla="*/ 218 w 931"/>
                <a:gd name="T21" fmla="*/ 902 h 1469"/>
                <a:gd name="T22" fmla="*/ 303 w 931"/>
                <a:gd name="T23" fmla="*/ 1031 h 1469"/>
                <a:gd name="T24" fmla="*/ 374 w 931"/>
                <a:gd name="T25" fmla="*/ 1116 h 1469"/>
                <a:gd name="T26" fmla="*/ 473 w 931"/>
                <a:gd name="T27" fmla="*/ 1219 h 1469"/>
                <a:gd name="T28" fmla="*/ 576 w 931"/>
                <a:gd name="T29" fmla="*/ 1305 h 1469"/>
                <a:gd name="T30" fmla="*/ 668 w 931"/>
                <a:gd name="T31" fmla="*/ 1373 h 1469"/>
                <a:gd name="T32" fmla="*/ 735 w 931"/>
                <a:gd name="T33" fmla="*/ 1415 h 1469"/>
                <a:gd name="T34" fmla="*/ 802 w 931"/>
                <a:gd name="T35" fmla="*/ 1447 h 1469"/>
                <a:gd name="T36" fmla="*/ 857 w 931"/>
                <a:gd name="T37" fmla="*/ 1469 h 1469"/>
                <a:gd name="T38" fmla="*/ 899 w 931"/>
                <a:gd name="T39" fmla="*/ 1469 h 1469"/>
                <a:gd name="T40" fmla="*/ 931 w 931"/>
                <a:gd name="T41" fmla="*/ 1451 h 1469"/>
                <a:gd name="T42" fmla="*/ 62 w 931"/>
                <a:gd name="T43" fmla="*/ 0 h 1469"/>
                <a:gd name="T44" fmla="*/ 30 w 931"/>
                <a:gd name="T45" fmla="*/ 53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931" h="1469">
                  <a:moveTo>
                    <a:pt x="30" y="53"/>
                  </a:moveTo>
                  <a:lnTo>
                    <a:pt x="16" y="96"/>
                  </a:lnTo>
                  <a:lnTo>
                    <a:pt x="4" y="150"/>
                  </a:lnTo>
                  <a:lnTo>
                    <a:pt x="0" y="207"/>
                  </a:lnTo>
                  <a:lnTo>
                    <a:pt x="0" y="264"/>
                  </a:lnTo>
                  <a:lnTo>
                    <a:pt x="12" y="338"/>
                  </a:lnTo>
                  <a:lnTo>
                    <a:pt x="23" y="431"/>
                  </a:lnTo>
                  <a:lnTo>
                    <a:pt x="44" y="534"/>
                  </a:lnTo>
                  <a:lnTo>
                    <a:pt x="79" y="653"/>
                  </a:lnTo>
                  <a:lnTo>
                    <a:pt x="133" y="767"/>
                  </a:lnTo>
                  <a:lnTo>
                    <a:pt x="218" y="902"/>
                  </a:lnTo>
                  <a:lnTo>
                    <a:pt x="303" y="1031"/>
                  </a:lnTo>
                  <a:lnTo>
                    <a:pt x="374" y="1116"/>
                  </a:lnTo>
                  <a:lnTo>
                    <a:pt x="473" y="1219"/>
                  </a:lnTo>
                  <a:lnTo>
                    <a:pt x="576" y="1305"/>
                  </a:lnTo>
                  <a:lnTo>
                    <a:pt x="668" y="1373"/>
                  </a:lnTo>
                  <a:lnTo>
                    <a:pt x="735" y="1415"/>
                  </a:lnTo>
                  <a:lnTo>
                    <a:pt x="802" y="1447"/>
                  </a:lnTo>
                  <a:lnTo>
                    <a:pt x="857" y="1469"/>
                  </a:lnTo>
                  <a:lnTo>
                    <a:pt x="899" y="1469"/>
                  </a:lnTo>
                  <a:lnTo>
                    <a:pt x="931" y="1451"/>
                  </a:lnTo>
                  <a:lnTo>
                    <a:pt x="62" y="0"/>
                  </a:lnTo>
                  <a:lnTo>
                    <a:pt x="30" y="53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9" name="Freeform 153"/>
            <p:cNvSpPr/>
            <p:nvPr/>
          </p:nvSpPr>
          <p:spPr bwMode="auto">
            <a:xfrm>
              <a:off x="4529" y="2719"/>
              <a:ext cx="220" cy="364"/>
            </a:xfrm>
            <a:custGeom>
              <a:avLst/>
              <a:gdLst>
                <a:gd name="T0" fmla="*/ 7 w 876"/>
                <a:gd name="T1" fmla="*/ 0 h 1455"/>
                <a:gd name="T2" fmla="*/ 0 w 876"/>
                <a:gd name="T3" fmla="*/ 29 h 1455"/>
                <a:gd name="T4" fmla="*/ 0 w 876"/>
                <a:gd name="T5" fmla="*/ 93 h 1455"/>
                <a:gd name="T6" fmla="*/ 3 w 876"/>
                <a:gd name="T7" fmla="*/ 168 h 1455"/>
                <a:gd name="T8" fmla="*/ 10 w 876"/>
                <a:gd name="T9" fmla="*/ 228 h 1455"/>
                <a:gd name="T10" fmla="*/ 21 w 876"/>
                <a:gd name="T11" fmla="*/ 307 h 1455"/>
                <a:gd name="T12" fmla="*/ 35 w 876"/>
                <a:gd name="T13" fmla="*/ 399 h 1455"/>
                <a:gd name="T14" fmla="*/ 56 w 876"/>
                <a:gd name="T15" fmla="*/ 496 h 1455"/>
                <a:gd name="T16" fmla="*/ 99 w 876"/>
                <a:gd name="T17" fmla="*/ 618 h 1455"/>
                <a:gd name="T18" fmla="*/ 163 w 876"/>
                <a:gd name="T19" fmla="*/ 757 h 1455"/>
                <a:gd name="T20" fmla="*/ 234 w 876"/>
                <a:gd name="T21" fmla="*/ 871 h 1455"/>
                <a:gd name="T22" fmla="*/ 319 w 876"/>
                <a:gd name="T23" fmla="*/ 992 h 1455"/>
                <a:gd name="T24" fmla="*/ 397 w 876"/>
                <a:gd name="T25" fmla="*/ 1084 h 1455"/>
                <a:gd name="T26" fmla="*/ 457 w 876"/>
                <a:gd name="T27" fmla="*/ 1147 h 1455"/>
                <a:gd name="T28" fmla="*/ 513 w 876"/>
                <a:gd name="T29" fmla="*/ 1206 h 1455"/>
                <a:gd name="T30" fmla="*/ 574 w 876"/>
                <a:gd name="T31" fmla="*/ 1263 h 1455"/>
                <a:gd name="T32" fmla="*/ 641 w 876"/>
                <a:gd name="T33" fmla="*/ 1318 h 1455"/>
                <a:gd name="T34" fmla="*/ 687 w 876"/>
                <a:gd name="T35" fmla="*/ 1355 h 1455"/>
                <a:gd name="T36" fmla="*/ 737 w 876"/>
                <a:gd name="T37" fmla="*/ 1387 h 1455"/>
                <a:gd name="T38" fmla="*/ 791 w 876"/>
                <a:gd name="T39" fmla="*/ 1418 h 1455"/>
                <a:gd name="T40" fmla="*/ 837 w 876"/>
                <a:gd name="T41" fmla="*/ 1448 h 1455"/>
                <a:gd name="T42" fmla="*/ 865 w 876"/>
                <a:gd name="T43" fmla="*/ 1455 h 1455"/>
                <a:gd name="T44" fmla="*/ 876 w 876"/>
                <a:gd name="T45" fmla="*/ 1434 h 1455"/>
                <a:gd name="T46" fmla="*/ 874 w 876"/>
                <a:gd name="T47" fmla="*/ 1404 h 1455"/>
                <a:gd name="T48" fmla="*/ 867 w 876"/>
                <a:gd name="T49" fmla="*/ 1369 h 1455"/>
                <a:gd name="T50" fmla="*/ 855 w 876"/>
                <a:gd name="T51" fmla="*/ 1309 h 1455"/>
                <a:gd name="T52" fmla="*/ 841 w 876"/>
                <a:gd name="T53" fmla="*/ 1229 h 1455"/>
                <a:gd name="T54" fmla="*/ 823 w 876"/>
                <a:gd name="T55" fmla="*/ 1156 h 1455"/>
                <a:gd name="T56" fmla="*/ 802 w 876"/>
                <a:gd name="T57" fmla="*/ 1069 h 1455"/>
                <a:gd name="T58" fmla="*/ 773 w 876"/>
                <a:gd name="T59" fmla="*/ 978 h 1455"/>
                <a:gd name="T60" fmla="*/ 741 w 876"/>
                <a:gd name="T61" fmla="*/ 905 h 1455"/>
                <a:gd name="T62" fmla="*/ 715 w 876"/>
                <a:gd name="T63" fmla="*/ 842 h 1455"/>
                <a:gd name="T64" fmla="*/ 674 w 876"/>
                <a:gd name="T65" fmla="*/ 759 h 1455"/>
                <a:gd name="T66" fmla="*/ 634 w 876"/>
                <a:gd name="T67" fmla="*/ 686 h 1455"/>
                <a:gd name="T68" fmla="*/ 586 w 876"/>
                <a:gd name="T69" fmla="*/ 606 h 1455"/>
                <a:gd name="T70" fmla="*/ 510 w 876"/>
                <a:gd name="T71" fmla="*/ 506 h 1455"/>
                <a:gd name="T72" fmla="*/ 457 w 876"/>
                <a:gd name="T73" fmla="*/ 435 h 1455"/>
                <a:gd name="T74" fmla="*/ 380 w 876"/>
                <a:gd name="T75" fmla="*/ 338 h 1455"/>
                <a:gd name="T76" fmla="*/ 308 w 876"/>
                <a:gd name="T77" fmla="*/ 268 h 1455"/>
                <a:gd name="T78" fmla="*/ 237 w 876"/>
                <a:gd name="T79" fmla="*/ 195 h 1455"/>
                <a:gd name="T80" fmla="*/ 184 w 876"/>
                <a:gd name="T81" fmla="*/ 143 h 1455"/>
                <a:gd name="T82" fmla="*/ 127 w 876"/>
                <a:gd name="T83" fmla="*/ 88 h 1455"/>
                <a:gd name="T84" fmla="*/ 85 w 876"/>
                <a:gd name="T85" fmla="*/ 50 h 1455"/>
                <a:gd name="T86" fmla="*/ 42 w 876"/>
                <a:gd name="T87" fmla="*/ 15 h 1455"/>
                <a:gd name="T88" fmla="*/ 7 w 876"/>
                <a:gd name="T89" fmla="*/ 0 h 1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876" h="1455">
                  <a:moveTo>
                    <a:pt x="7" y="0"/>
                  </a:moveTo>
                  <a:lnTo>
                    <a:pt x="0" y="29"/>
                  </a:lnTo>
                  <a:lnTo>
                    <a:pt x="0" y="93"/>
                  </a:lnTo>
                  <a:lnTo>
                    <a:pt x="3" y="168"/>
                  </a:lnTo>
                  <a:lnTo>
                    <a:pt x="10" y="228"/>
                  </a:lnTo>
                  <a:lnTo>
                    <a:pt x="21" y="307"/>
                  </a:lnTo>
                  <a:lnTo>
                    <a:pt x="35" y="399"/>
                  </a:lnTo>
                  <a:lnTo>
                    <a:pt x="56" y="496"/>
                  </a:lnTo>
                  <a:lnTo>
                    <a:pt x="99" y="618"/>
                  </a:lnTo>
                  <a:lnTo>
                    <a:pt x="163" y="757"/>
                  </a:lnTo>
                  <a:lnTo>
                    <a:pt x="234" y="871"/>
                  </a:lnTo>
                  <a:lnTo>
                    <a:pt x="319" y="992"/>
                  </a:lnTo>
                  <a:lnTo>
                    <a:pt x="397" y="1084"/>
                  </a:lnTo>
                  <a:lnTo>
                    <a:pt x="457" y="1147"/>
                  </a:lnTo>
                  <a:lnTo>
                    <a:pt x="513" y="1206"/>
                  </a:lnTo>
                  <a:lnTo>
                    <a:pt x="574" y="1263"/>
                  </a:lnTo>
                  <a:lnTo>
                    <a:pt x="641" y="1318"/>
                  </a:lnTo>
                  <a:lnTo>
                    <a:pt x="687" y="1355"/>
                  </a:lnTo>
                  <a:lnTo>
                    <a:pt x="737" y="1387"/>
                  </a:lnTo>
                  <a:lnTo>
                    <a:pt x="791" y="1418"/>
                  </a:lnTo>
                  <a:lnTo>
                    <a:pt x="837" y="1448"/>
                  </a:lnTo>
                  <a:lnTo>
                    <a:pt x="865" y="1455"/>
                  </a:lnTo>
                  <a:lnTo>
                    <a:pt x="876" y="1434"/>
                  </a:lnTo>
                  <a:lnTo>
                    <a:pt x="874" y="1404"/>
                  </a:lnTo>
                  <a:lnTo>
                    <a:pt x="867" y="1369"/>
                  </a:lnTo>
                  <a:lnTo>
                    <a:pt x="855" y="1309"/>
                  </a:lnTo>
                  <a:lnTo>
                    <a:pt x="841" y="1229"/>
                  </a:lnTo>
                  <a:lnTo>
                    <a:pt x="823" y="1156"/>
                  </a:lnTo>
                  <a:lnTo>
                    <a:pt x="802" y="1069"/>
                  </a:lnTo>
                  <a:lnTo>
                    <a:pt x="773" y="978"/>
                  </a:lnTo>
                  <a:lnTo>
                    <a:pt x="741" y="905"/>
                  </a:lnTo>
                  <a:lnTo>
                    <a:pt x="715" y="842"/>
                  </a:lnTo>
                  <a:lnTo>
                    <a:pt x="674" y="759"/>
                  </a:lnTo>
                  <a:lnTo>
                    <a:pt x="634" y="686"/>
                  </a:lnTo>
                  <a:lnTo>
                    <a:pt x="586" y="606"/>
                  </a:lnTo>
                  <a:lnTo>
                    <a:pt x="510" y="506"/>
                  </a:lnTo>
                  <a:lnTo>
                    <a:pt x="457" y="435"/>
                  </a:lnTo>
                  <a:lnTo>
                    <a:pt x="380" y="338"/>
                  </a:lnTo>
                  <a:lnTo>
                    <a:pt x="308" y="268"/>
                  </a:lnTo>
                  <a:lnTo>
                    <a:pt x="237" y="195"/>
                  </a:lnTo>
                  <a:lnTo>
                    <a:pt x="184" y="143"/>
                  </a:lnTo>
                  <a:lnTo>
                    <a:pt x="127" y="88"/>
                  </a:lnTo>
                  <a:lnTo>
                    <a:pt x="85" y="50"/>
                  </a:lnTo>
                  <a:lnTo>
                    <a:pt x="42" y="15"/>
                  </a:lnTo>
                  <a:lnTo>
                    <a:pt x="7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0" name="Freeform 154"/>
            <p:cNvSpPr/>
            <p:nvPr/>
          </p:nvSpPr>
          <p:spPr bwMode="auto">
            <a:xfrm>
              <a:off x="4537" y="2812"/>
              <a:ext cx="216" cy="16"/>
            </a:xfrm>
            <a:custGeom>
              <a:avLst/>
              <a:gdLst>
                <a:gd name="T0" fmla="*/ 0 w 862"/>
                <a:gd name="T1" fmla="*/ 0 h 64"/>
                <a:gd name="T2" fmla="*/ 862 w 862"/>
                <a:gd name="T3" fmla="*/ 36 h 64"/>
                <a:gd name="T4" fmla="*/ 855 w 862"/>
                <a:gd name="T5" fmla="*/ 64 h 64"/>
                <a:gd name="T6" fmla="*/ 3 w 862"/>
                <a:gd name="T7" fmla="*/ 28 h 64"/>
                <a:gd name="T8" fmla="*/ 0 w 862"/>
                <a:gd name="T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64">
                  <a:moveTo>
                    <a:pt x="0" y="0"/>
                  </a:moveTo>
                  <a:lnTo>
                    <a:pt x="862" y="36"/>
                  </a:lnTo>
                  <a:lnTo>
                    <a:pt x="855" y="64"/>
                  </a:lnTo>
                  <a:lnTo>
                    <a:pt x="3" y="2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1" name="Freeform 155"/>
            <p:cNvSpPr/>
            <p:nvPr/>
          </p:nvSpPr>
          <p:spPr bwMode="auto">
            <a:xfrm>
              <a:off x="4685" y="2860"/>
              <a:ext cx="77" cy="190"/>
            </a:xfrm>
            <a:custGeom>
              <a:avLst/>
              <a:gdLst>
                <a:gd name="T0" fmla="*/ 271 w 306"/>
                <a:gd name="T1" fmla="*/ 16 h 760"/>
                <a:gd name="T2" fmla="*/ 0 w 306"/>
                <a:gd name="T3" fmla="*/ 742 h 760"/>
                <a:gd name="T4" fmla="*/ 25 w 306"/>
                <a:gd name="T5" fmla="*/ 760 h 760"/>
                <a:gd name="T6" fmla="*/ 306 w 306"/>
                <a:gd name="T7" fmla="*/ 0 h 760"/>
                <a:gd name="T8" fmla="*/ 271 w 306"/>
                <a:gd name="T9" fmla="*/ 16 h 7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6" h="760">
                  <a:moveTo>
                    <a:pt x="271" y="16"/>
                  </a:moveTo>
                  <a:lnTo>
                    <a:pt x="0" y="742"/>
                  </a:lnTo>
                  <a:lnTo>
                    <a:pt x="25" y="760"/>
                  </a:lnTo>
                  <a:lnTo>
                    <a:pt x="306" y="0"/>
                  </a:lnTo>
                  <a:lnTo>
                    <a:pt x="271" y="16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2" name="Freeform 156"/>
            <p:cNvSpPr/>
            <p:nvPr/>
          </p:nvSpPr>
          <p:spPr bwMode="auto">
            <a:xfrm>
              <a:off x="4712" y="2823"/>
              <a:ext cx="63" cy="52"/>
            </a:xfrm>
            <a:custGeom>
              <a:avLst/>
              <a:gdLst>
                <a:gd name="T0" fmla="*/ 189 w 252"/>
                <a:gd name="T1" fmla="*/ 0 h 208"/>
                <a:gd name="T2" fmla="*/ 10 w 252"/>
                <a:gd name="T3" fmla="*/ 64 h 208"/>
                <a:gd name="T4" fmla="*/ 3 w 252"/>
                <a:gd name="T5" fmla="*/ 75 h 208"/>
                <a:gd name="T6" fmla="*/ 0 w 252"/>
                <a:gd name="T7" fmla="*/ 96 h 208"/>
                <a:gd name="T8" fmla="*/ 2 w 252"/>
                <a:gd name="T9" fmla="*/ 126 h 208"/>
                <a:gd name="T10" fmla="*/ 4 w 252"/>
                <a:gd name="T11" fmla="*/ 144 h 208"/>
                <a:gd name="T12" fmla="*/ 15 w 252"/>
                <a:gd name="T13" fmla="*/ 170 h 208"/>
                <a:gd name="T14" fmla="*/ 33 w 252"/>
                <a:gd name="T15" fmla="*/ 190 h 208"/>
                <a:gd name="T16" fmla="*/ 58 w 252"/>
                <a:gd name="T17" fmla="*/ 204 h 208"/>
                <a:gd name="T18" fmla="*/ 72 w 252"/>
                <a:gd name="T19" fmla="*/ 208 h 208"/>
                <a:gd name="T20" fmla="*/ 86 w 252"/>
                <a:gd name="T21" fmla="*/ 208 h 208"/>
                <a:gd name="T22" fmla="*/ 252 w 252"/>
                <a:gd name="T23" fmla="*/ 128 h 208"/>
                <a:gd name="T24" fmla="*/ 221 w 252"/>
                <a:gd name="T25" fmla="*/ 103 h 208"/>
                <a:gd name="T26" fmla="*/ 203 w 252"/>
                <a:gd name="T27" fmla="*/ 78 h 208"/>
                <a:gd name="T28" fmla="*/ 189 w 252"/>
                <a:gd name="T29" fmla="*/ 0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" h="208">
                  <a:moveTo>
                    <a:pt x="189" y="0"/>
                  </a:moveTo>
                  <a:lnTo>
                    <a:pt x="10" y="64"/>
                  </a:lnTo>
                  <a:lnTo>
                    <a:pt x="3" y="75"/>
                  </a:lnTo>
                  <a:lnTo>
                    <a:pt x="0" y="96"/>
                  </a:lnTo>
                  <a:lnTo>
                    <a:pt x="2" y="126"/>
                  </a:lnTo>
                  <a:lnTo>
                    <a:pt x="4" y="144"/>
                  </a:lnTo>
                  <a:lnTo>
                    <a:pt x="15" y="170"/>
                  </a:lnTo>
                  <a:lnTo>
                    <a:pt x="33" y="190"/>
                  </a:lnTo>
                  <a:lnTo>
                    <a:pt x="58" y="204"/>
                  </a:lnTo>
                  <a:lnTo>
                    <a:pt x="72" y="208"/>
                  </a:lnTo>
                  <a:lnTo>
                    <a:pt x="86" y="208"/>
                  </a:lnTo>
                  <a:lnTo>
                    <a:pt x="252" y="128"/>
                  </a:lnTo>
                  <a:lnTo>
                    <a:pt x="221" y="103"/>
                  </a:lnTo>
                  <a:lnTo>
                    <a:pt x="203" y="78"/>
                  </a:lnTo>
                  <a:lnTo>
                    <a:pt x="189" y="0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3" name="Freeform 157"/>
            <p:cNvSpPr/>
            <p:nvPr/>
          </p:nvSpPr>
          <p:spPr bwMode="auto">
            <a:xfrm>
              <a:off x="4749" y="2816"/>
              <a:ext cx="35" cy="49"/>
            </a:xfrm>
            <a:custGeom>
              <a:avLst/>
              <a:gdLst>
                <a:gd name="T0" fmla="*/ 83 w 141"/>
                <a:gd name="T1" fmla="*/ 28 h 194"/>
                <a:gd name="T2" fmla="*/ 76 w 141"/>
                <a:gd name="T3" fmla="*/ 16 h 194"/>
                <a:gd name="T4" fmla="*/ 62 w 141"/>
                <a:gd name="T5" fmla="*/ 6 h 194"/>
                <a:gd name="T6" fmla="*/ 37 w 141"/>
                <a:gd name="T7" fmla="*/ 0 h 194"/>
                <a:gd name="T8" fmla="*/ 23 w 141"/>
                <a:gd name="T9" fmla="*/ 2 h 194"/>
                <a:gd name="T10" fmla="*/ 13 w 141"/>
                <a:gd name="T11" fmla="*/ 13 h 194"/>
                <a:gd name="T12" fmla="*/ 5 w 141"/>
                <a:gd name="T13" fmla="*/ 28 h 194"/>
                <a:gd name="T14" fmla="*/ 0 w 141"/>
                <a:gd name="T15" fmla="*/ 52 h 194"/>
                <a:gd name="T16" fmla="*/ 1 w 141"/>
                <a:gd name="T17" fmla="*/ 65 h 194"/>
                <a:gd name="T18" fmla="*/ 4 w 141"/>
                <a:gd name="T19" fmla="*/ 83 h 194"/>
                <a:gd name="T20" fmla="*/ 10 w 141"/>
                <a:gd name="T21" fmla="*/ 109 h 194"/>
                <a:gd name="T22" fmla="*/ 20 w 141"/>
                <a:gd name="T23" fmla="*/ 130 h 194"/>
                <a:gd name="T24" fmla="*/ 32 w 141"/>
                <a:gd name="T25" fmla="*/ 149 h 194"/>
                <a:gd name="T26" fmla="*/ 45 w 141"/>
                <a:gd name="T27" fmla="*/ 166 h 194"/>
                <a:gd name="T28" fmla="*/ 59 w 141"/>
                <a:gd name="T29" fmla="*/ 180 h 194"/>
                <a:gd name="T30" fmla="*/ 77 w 141"/>
                <a:gd name="T31" fmla="*/ 188 h 194"/>
                <a:gd name="T32" fmla="*/ 98 w 141"/>
                <a:gd name="T33" fmla="*/ 194 h 194"/>
                <a:gd name="T34" fmla="*/ 116 w 141"/>
                <a:gd name="T35" fmla="*/ 194 h 194"/>
                <a:gd name="T36" fmla="*/ 132 w 141"/>
                <a:gd name="T37" fmla="*/ 185 h 194"/>
                <a:gd name="T38" fmla="*/ 140 w 141"/>
                <a:gd name="T39" fmla="*/ 170 h 194"/>
                <a:gd name="T40" fmla="*/ 141 w 141"/>
                <a:gd name="T41" fmla="*/ 148 h 194"/>
                <a:gd name="T42" fmla="*/ 136 w 141"/>
                <a:gd name="T43" fmla="*/ 124 h 194"/>
                <a:gd name="T44" fmla="*/ 125 w 141"/>
                <a:gd name="T45" fmla="*/ 92 h 194"/>
                <a:gd name="T46" fmla="*/ 101 w 141"/>
                <a:gd name="T47" fmla="*/ 52 h 194"/>
                <a:gd name="T48" fmla="*/ 83 w 141"/>
                <a:gd name="T49" fmla="*/ 2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1" h="194">
                  <a:moveTo>
                    <a:pt x="83" y="28"/>
                  </a:moveTo>
                  <a:lnTo>
                    <a:pt x="76" y="16"/>
                  </a:lnTo>
                  <a:lnTo>
                    <a:pt x="62" y="6"/>
                  </a:lnTo>
                  <a:lnTo>
                    <a:pt x="37" y="0"/>
                  </a:lnTo>
                  <a:lnTo>
                    <a:pt x="23" y="2"/>
                  </a:lnTo>
                  <a:lnTo>
                    <a:pt x="13" y="13"/>
                  </a:lnTo>
                  <a:lnTo>
                    <a:pt x="5" y="28"/>
                  </a:lnTo>
                  <a:lnTo>
                    <a:pt x="0" y="52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10" y="109"/>
                  </a:lnTo>
                  <a:lnTo>
                    <a:pt x="20" y="130"/>
                  </a:lnTo>
                  <a:lnTo>
                    <a:pt x="32" y="149"/>
                  </a:lnTo>
                  <a:lnTo>
                    <a:pt x="45" y="166"/>
                  </a:lnTo>
                  <a:lnTo>
                    <a:pt x="59" y="180"/>
                  </a:lnTo>
                  <a:lnTo>
                    <a:pt x="77" y="188"/>
                  </a:lnTo>
                  <a:lnTo>
                    <a:pt x="98" y="194"/>
                  </a:lnTo>
                  <a:lnTo>
                    <a:pt x="116" y="194"/>
                  </a:lnTo>
                  <a:lnTo>
                    <a:pt x="132" y="185"/>
                  </a:lnTo>
                  <a:lnTo>
                    <a:pt x="140" y="170"/>
                  </a:lnTo>
                  <a:lnTo>
                    <a:pt x="141" y="148"/>
                  </a:lnTo>
                  <a:lnTo>
                    <a:pt x="136" y="124"/>
                  </a:lnTo>
                  <a:lnTo>
                    <a:pt x="125" y="92"/>
                  </a:lnTo>
                  <a:lnTo>
                    <a:pt x="101" y="52"/>
                  </a:lnTo>
                  <a:lnTo>
                    <a:pt x="83" y="28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4" name="Freeform 158"/>
            <p:cNvSpPr/>
            <p:nvPr/>
          </p:nvSpPr>
          <p:spPr bwMode="auto">
            <a:xfrm>
              <a:off x="4758" y="2819"/>
              <a:ext cx="43" cy="35"/>
            </a:xfrm>
            <a:custGeom>
              <a:avLst/>
              <a:gdLst>
                <a:gd name="T0" fmla="*/ 13 w 173"/>
                <a:gd name="T1" fmla="*/ 31 h 139"/>
                <a:gd name="T2" fmla="*/ 122 w 173"/>
                <a:gd name="T3" fmla="*/ 4 h 139"/>
                <a:gd name="T4" fmla="*/ 148 w 173"/>
                <a:gd name="T5" fmla="*/ 0 h 139"/>
                <a:gd name="T6" fmla="*/ 165 w 173"/>
                <a:gd name="T7" fmla="*/ 4 h 139"/>
                <a:gd name="T8" fmla="*/ 171 w 173"/>
                <a:gd name="T9" fmla="*/ 11 h 139"/>
                <a:gd name="T10" fmla="*/ 173 w 173"/>
                <a:gd name="T11" fmla="*/ 25 h 139"/>
                <a:gd name="T12" fmla="*/ 165 w 173"/>
                <a:gd name="T13" fmla="*/ 47 h 139"/>
                <a:gd name="T14" fmla="*/ 65 w 173"/>
                <a:gd name="T15" fmla="*/ 139 h 139"/>
                <a:gd name="T16" fmla="*/ 51 w 173"/>
                <a:gd name="T17" fmla="*/ 138 h 139"/>
                <a:gd name="T18" fmla="*/ 34 w 173"/>
                <a:gd name="T19" fmla="*/ 132 h 139"/>
                <a:gd name="T20" fmla="*/ 23 w 173"/>
                <a:gd name="T21" fmla="*/ 120 h 139"/>
                <a:gd name="T22" fmla="*/ 8 w 173"/>
                <a:gd name="T23" fmla="*/ 103 h 139"/>
                <a:gd name="T24" fmla="*/ 1 w 173"/>
                <a:gd name="T25" fmla="*/ 85 h 139"/>
                <a:gd name="T26" fmla="*/ 0 w 173"/>
                <a:gd name="T27" fmla="*/ 65 h 139"/>
                <a:gd name="T28" fmla="*/ 5 w 173"/>
                <a:gd name="T29" fmla="*/ 46 h 139"/>
                <a:gd name="T30" fmla="*/ 13 w 173"/>
                <a:gd name="T31" fmla="*/ 31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3" h="139">
                  <a:moveTo>
                    <a:pt x="13" y="31"/>
                  </a:moveTo>
                  <a:lnTo>
                    <a:pt x="122" y="4"/>
                  </a:lnTo>
                  <a:lnTo>
                    <a:pt x="148" y="0"/>
                  </a:lnTo>
                  <a:lnTo>
                    <a:pt x="165" y="4"/>
                  </a:lnTo>
                  <a:lnTo>
                    <a:pt x="171" y="11"/>
                  </a:lnTo>
                  <a:lnTo>
                    <a:pt x="173" y="25"/>
                  </a:lnTo>
                  <a:lnTo>
                    <a:pt x="165" y="47"/>
                  </a:lnTo>
                  <a:lnTo>
                    <a:pt x="65" y="139"/>
                  </a:lnTo>
                  <a:lnTo>
                    <a:pt x="51" y="138"/>
                  </a:lnTo>
                  <a:lnTo>
                    <a:pt x="34" y="132"/>
                  </a:lnTo>
                  <a:lnTo>
                    <a:pt x="23" y="120"/>
                  </a:lnTo>
                  <a:lnTo>
                    <a:pt x="8" y="103"/>
                  </a:lnTo>
                  <a:lnTo>
                    <a:pt x="1" y="85"/>
                  </a:lnTo>
                  <a:lnTo>
                    <a:pt x="0" y="65"/>
                  </a:lnTo>
                  <a:lnTo>
                    <a:pt x="5" y="46"/>
                  </a:lnTo>
                  <a:lnTo>
                    <a:pt x="13" y="31"/>
                  </a:lnTo>
                  <a:close/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5" name="Freeform 159"/>
            <p:cNvSpPr/>
            <p:nvPr/>
          </p:nvSpPr>
          <p:spPr bwMode="auto">
            <a:xfrm>
              <a:off x="4725" y="2836"/>
              <a:ext cx="19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9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9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6" name="Freeform 160"/>
            <p:cNvSpPr/>
            <p:nvPr/>
          </p:nvSpPr>
          <p:spPr bwMode="auto">
            <a:xfrm>
              <a:off x="4737" y="2831"/>
              <a:ext cx="18" cy="35"/>
            </a:xfrm>
            <a:custGeom>
              <a:avLst/>
              <a:gdLst>
                <a:gd name="T0" fmla="*/ 5 w 74"/>
                <a:gd name="T1" fmla="*/ 0 h 140"/>
                <a:gd name="T2" fmla="*/ 0 w 74"/>
                <a:gd name="T3" fmla="*/ 23 h 140"/>
                <a:gd name="T4" fmla="*/ 0 w 74"/>
                <a:gd name="T5" fmla="*/ 43 h 140"/>
                <a:gd name="T6" fmla="*/ 6 w 74"/>
                <a:gd name="T7" fmla="*/ 68 h 140"/>
                <a:gd name="T8" fmla="*/ 12 w 74"/>
                <a:gd name="T9" fmla="*/ 89 h 140"/>
                <a:gd name="T10" fmla="*/ 27 w 74"/>
                <a:gd name="T11" fmla="*/ 108 h 140"/>
                <a:gd name="T12" fmla="*/ 41 w 74"/>
                <a:gd name="T13" fmla="*/ 122 h 140"/>
                <a:gd name="T14" fmla="*/ 52 w 74"/>
                <a:gd name="T15" fmla="*/ 129 h 140"/>
                <a:gd name="T16" fmla="*/ 62 w 74"/>
                <a:gd name="T17" fmla="*/ 134 h 140"/>
                <a:gd name="T18" fmla="*/ 74 w 74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4" h="140">
                  <a:moveTo>
                    <a:pt x="5" y="0"/>
                  </a:moveTo>
                  <a:lnTo>
                    <a:pt x="0" y="23"/>
                  </a:lnTo>
                  <a:lnTo>
                    <a:pt x="0" y="43"/>
                  </a:lnTo>
                  <a:lnTo>
                    <a:pt x="6" y="68"/>
                  </a:lnTo>
                  <a:lnTo>
                    <a:pt x="12" y="89"/>
                  </a:lnTo>
                  <a:lnTo>
                    <a:pt x="27" y="108"/>
                  </a:lnTo>
                  <a:lnTo>
                    <a:pt x="41" y="122"/>
                  </a:lnTo>
                  <a:lnTo>
                    <a:pt x="52" y="129"/>
                  </a:lnTo>
                  <a:lnTo>
                    <a:pt x="62" y="134"/>
                  </a:lnTo>
                  <a:lnTo>
                    <a:pt x="74" y="140"/>
                  </a:lnTo>
                </a:path>
              </a:pathLst>
            </a:custGeom>
            <a:grpFill/>
            <a:ln w="3175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35" name="Picture 161" descr="D-Link%20DI-713P%20Wireless%20Broadband%20ro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125" y="2706702"/>
            <a:ext cx="453303" cy="377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7" name="Freeform 173"/>
          <p:cNvSpPr/>
          <p:nvPr/>
        </p:nvSpPr>
        <p:spPr bwMode="auto">
          <a:xfrm rot="1390605">
            <a:off x="4196924" y="2541515"/>
            <a:ext cx="122930" cy="181513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0" name="Line 175"/>
          <p:cNvSpPr>
            <a:spLocks noChangeShapeType="1"/>
          </p:cNvSpPr>
          <p:nvPr/>
        </p:nvSpPr>
        <p:spPr bwMode="auto">
          <a:xfrm>
            <a:off x="2686233" y="2018103"/>
            <a:ext cx="0" cy="21800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Line 178"/>
          <p:cNvSpPr>
            <a:spLocks noChangeShapeType="1"/>
          </p:cNvSpPr>
          <p:nvPr/>
        </p:nvSpPr>
        <p:spPr bwMode="auto">
          <a:xfrm flipV="1">
            <a:off x="2250216" y="2018103"/>
            <a:ext cx="1830501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Line 179"/>
          <p:cNvSpPr>
            <a:spLocks noChangeShapeType="1"/>
          </p:cNvSpPr>
          <p:nvPr/>
        </p:nvSpPr>
        <p:spPr bwMode="auto">
          <a:xfrm>
            <a:off x="3949144" y="1801055"/>
            <a:ext cx="0" cy="2180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2" name="Picture 180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8927" y="1713660"/>
            <a:ext cx="315007" cy="17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143" name="Group 181"/>
          <p:cNvGrpSpPr/>
          <p:nvPr/>
        </p:nvGrpSpPr>
        <p:grpSpPr bwMode="auto">
          <a:xfrm>
            <a:off x="2694757" y="2966062"/>
            <a:ext cx="528334" cy="389692"/>
            <a:chOff x="762" y="2391"/>
            <a:chExt cx="423" cy="312"/>
          </a:xfrm>
        </p:grpSpPr>
        <p:grpSp>
          <p:nvGrpSpPr>
            <p:cNvPr id="240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248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49" name="Picture 184" descr="laptop copy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41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242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3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4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5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45" name="Line 203"/>
          <p:cNvSpPr>
            <a:spLocks noChangeShapeType="1"/>
          </p:cNvSpPr>
          <p:nvPr/>
        </p:nvSpPr>
        <p:spPr bwMode="auto">
          <a:xfrm>
            <a:off x="6040871" y="2392602"/>
            <a:ext cx="914290" cy="39279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6" name="Line 204"/>
          <p:cNvSpPr>
            <a:spLocks noChangeShapeType="1"/>
          </p:cNvSpPr>
          <p:nvPr/>
        </p:nvSpPr>
        <p:spPr bwMode="auto">
          <a:xfrm flipH="1">
            <a:off x="5038225" y="2410902"/>
            <a:ext cx="435056" cy="261226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7" name="Freeform 205"/>
          <p:cNvSpPr/>
          <p:nvPr/>
        </p:nvSpPr>
        <p:spPr bwMode="auto">
          <a:xfrm rot="1901313">
            <a:off x="3717690" y="2759523"/>
            <a:ext cx="122930" cy="181514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Freeform 206"/>
          <p:cNvSpPr/>
          <p:nvPr/>
        </p:nvSpPr>
        <p:spPr bwMode="auto">
          <a:xfrm rot="18818791" flipH="1">
            <a:off x="3717210" y="2614984"/>
            <a:ext cx="122930" cy="181513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9" name="Freeform 207"/>
          <p:cNvSpPr/>
          <p:nvPr/>
        </p:nvSpPr>
        <p:spPr bwMode="auto">
          <a:xfrm rot="3575381">
            <a:off x="4226216" y="2650519"/>
            <a:ext cx="122930" cy="181513"/>
          </a:xfrm>
          <a:custGeom>
            <a:avLst/>
            <a:gdLst>
              <a:gd name="T0" fmla="*/ 336 w 336"/>
              <a:gd name="T1" fmla="*/ 0 h 358"/>
              <a:gd name="T2" fmla="*/ 53 w 336"/>
              <a:gd name="T3" fmla="*/ 232 h 358"/>
              <a:gd name="T4" fmla="*/ 145 w 336"/>
              <a:gd name="T5" fmla="*/ 219 h 358"/>
              <a:gd name="T6" fmla="*/ 0 w 336"/>
              <a:gd name="T7" fmla="*/ 358 h 358"/>
              <a:gd name="T8" fmla="*/ 283 w 336"/>
              <a:gd name="T9" fmla="*/ 166 h 358"/>
              <a:gd name="T10" fmla="*/ 165 w 336"/>
              <a:gd name="T11" fmla="*/ 186 h 358"/>
              <a:gd name="T12" fmla="*/ 336 w 336"/>
              <a:gd name="T13" fmla="*/ 0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6" h="358">
                <a:moveTo>
                  <a:pt x="336" y="0"/>
                </a:moveTo>
                <a:lnTo>
                  <a:pt x="53" y="232"/>
                </a:lnTo>
                <a:lnTo>
                  <a:pt x="145" y="219"/>
                </a:lnTo>
                <a:lnTo>
                  <a:pt x="0" y="358"/>
                </a:lnTo>
                <a:lnTo>
                  <a:pt x="283" y="166"/>
                </a:lnTo>
                <a:lnTo>
                  <a:pt x="165" y="186"/>
                </a:lnTo>
                <a:lnTo>
                  <a:pt x="336" y="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rou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0" name="Text Box 208"/>
          <p:cNvSpPr txBox="1">
            <a:spLocks noChangeArrowheads="1"/>
          </p:cNvSpPr>
          <p:nvPr/>
        </p:nvSpPr>
        <p:spPr bwMode="auto">
          <a:xfrm>
            <a:off x="2912785" y="3518738"/>
            <a:ext cx="53412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endParaRPr kumimoji="0" lang="en-US" altLang="zh-CN" sz="105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sz="1050" b="1" i="0" u="none" strike="noStrike" kern="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Line 210"/>
          <p:cNvSpPr>
            <a:spLocks noChangeShapeType="1"/>
          </p:cNvSpPr>
          <p:nvPr/>
        </p:nvSpPr>
        <p:spPr bwMode="auto">
          <a:xfrm>
            <a:off x="3165467" y="2019063"/>
            <a:ext cx="0" cy="21800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213"/>
          <p:cNvSpPr>
            <a:spLocks noChangeShapeType="1"/>
          </p:cNvSpPr>
          <p:nvPr/>
        </p:nvSpPr>
        <p:spPr bwMode="auto">
          <a:xfrm>
            <a:off x="3775313" y="2020023"/>
            <a:ext cx="0" cy="21800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Text Box 215"/>
          <p:cNvSpPr txBox="1">
            <a:spLocks noChangeArrowheads="1"/>
          </p:cNvSpPr>
          <p:nvPr/>
        </p:nvSpPr>
        <p:spPr bwMode="auto">
          <a:xfrm>
            <a:off x="3636056" y="157920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050" b="1" i="0" u="none" strike="noStrike" kern="0" cap="none" spc="0" normalizeH="0" baseline="-2500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Text Box 216"/>
          <p:cNvSpPr txBox="1">
            <a:spLocks noChangeArrowheads="1"/>
          </p:cNvSpPr>
          <p:nvPr/>
        </p:nvSpPr>
        <p:spPr bwMode="auto">
          <a:xfrm>
            <a:off x="6733355" y="296808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Text Box 217"/>
          <p:cNvSpPr txBox="1">
            <a:spLocks noChangeArrowheads="1"/>
          </p:cNvSpPr>
          <p:nvPr/>
        </p:nvSpPr>
        <p:spPr bwMode="auto">
          <a:xfrm>
            <a:off x="4470089" y="265094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Text Box 218"/>
          <p:cNvSpPr txBox="1">
            <a:spLocks noChangeArrowheads="1"/>
          </p:cNvSpPr>
          <p:nvPr/>
        </p:nvSpPr>
        <p:spPr bwMode="auto">
          <a:xfrm>
            <a:off x="5116976" y="157920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050" b="1" i="0" u="none" strike="noStrike" kern="0" cap="none" spc="0" normalizeH="0" baseline="-2500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Text Box 219"/>
          <p:cNvSpPr txBox="1">
            <a:spLocks noChangeArrowheads="1"/>
          </p:cNvSpPr>
          <p:nvPr/>
        </p:nvSpPr>
        <p:spPr bwMode="auto">
          <a:xfrm>
            <a:off x="6755141" y="151106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Text Box 220"/>
          <p:cNvSpPr txBox="1">
            <a:spLocks noChangeArrowheads="1"/>
          </p:cNvSpPr>
          <p:nvPr/>
        </p:nvSpPr>
        <p:spPr bwMode="auto">
          <a:xfrm>
            <a:off x="3442187" y="100943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Text Box 221"/>
          <p:cNvSpPr txBox="1">
            <a:spLocks noChangeArrowheads="1"/>
          </p:cNvSpPr>
          <p:nvPr/>
        </p:nvSpPr>
        <p:spPr bwMode="auto">
          <a:xfrm>
            <a:off x="4970383" y="1017487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0" name="Text Box 222"/>
          <p:cNvSpPr txBox="1">
            <a:spLocks noChangeArrowheads="1"/>
          </p:cNvSpPr>
          <p:nvPr/>
        </p:nvSpPr>
        <p:spPr bwMode="auto">
          <a:xfrm>
            <a:off x="6847382" y="853151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Text Box 223"/>
          <p:cNvSpPr txBox="1">
            <a:spLocks noChangeArrowheads="1"/>
          </p:cNvSpPr>
          <p:nvPr/>
        </p:nvSpPr>
        <p:spPr bwMode="auto">
          <a:xfrm>
            <a:off x="2519067" y="576559"/>
            <a:ext cx="351378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Text Box 224"/>
          <p:cNvSpPr txBox="1">
            <a:spLocks noChangeArrowheads="1"/>
          </p:cNvSpPr>
          <p:nvPr/>
        </p:nvSpPr>
        <p:spPr bwMode="auto">
          <a:xfrm>
            <a:off x="4713497" y="2961735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Text Box 225"/>
          <p:cNvSpPr txBox="1">
            <a:spLocks noChangeArrowheads="1"/>
          </p:cNvSpPr>
          <p:nvPr/>
        </p:nvSpPr>
        <p:spPr bwMode="auto">
          <a:xfrm>
            <a:off x="3958818" y="3408745"/>
            <a:ext cx="39145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H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4" name="Group 226"/>
          <p:cNvGrpSpPr/>
          <p:nvPr/>
        </p:nvGrpSpPr>
        <p:grpSpPr bwMode="auto">
          <a:xfrm>
            <a:off x="6345314" y="2062281"/>
            <a:ext cx="871073" cy="522452"/>
            <a:chOff x="385" y="2795"/>
            <a:chExt cx="1769" cy="816"/>
          </a:xfrm>
          <a:solidFill>
            <a:srgbClr val="3399FF"/>
          </a:solidFill>
        </p:grpSpPr>
        <p:sp>
          <p:nvSpPr>
            <p:cNvPr id="209" name="Oval 227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0" name="Oval 228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1" name="Oval 229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2" name="Oval 230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3" name="Oval 231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4" name="Oval 232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" name="Oval 233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Oval 234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7" name="Oval 235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noFill/>
            </a:ln>
            <a:effectLst>
              <a:outerShdw dist="40161" dir="4293903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8" name="Oval 236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Oval 237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Oval 238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noFill/>
            </a:ln>
            <a:effectLst>
              <a:outerShdw dist="63500" dir="3187806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1" name="Oval 239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2" name="Oval 240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noFill/>
            </a:ln>
            <a:effectLst>
              <a:outerShdw dist="35921" dir="2700000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3" name="Oval 241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noFill/>
            </a:ln>
            <a:effectLst>
              <a:outerShdw dist="68392" dir="4091915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4" name="Oval 242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noFill/>
            </a:ln>
            <a:effectLst>
              <a:outerShdw dist="113592" dir="20006097" algn="ctr" rotWithShape="0">
                <a:srgbClr val="000000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" name="Freeform 243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5" name="Text Box 244"/>
          <p:cNvSpPr txBox="1">
            <a:spLocks noChangeArrowheads="1"/>
          </p:cNvSpPr>
          <p:nvPr/>
        </p:nvSpPr>
        <p:spPr bwMode="auto">
          <a:xfrm>
            <a:off x="6485890" y="2668286"/>
            <a:ext cx="37542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R</a:t>
            </a:r>
            <a:r>
              <a:rPr kumimoji="0" lang="en-US" altLang="zh-CN" sz="1050" b="1" i="0" u="none" strike="noStrike" kern="0" cap="none" spc="0" normalizeH="0" baseline="-2500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en-US" altLang="zh-CN" sz="1050" b="1" i="0" u="none" strike="noStrike" kern="0" cap="none" spc="0" normalizeH="0" baseline="-2500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AutoShape 247"/>
          <p:cNvSpPr>
            <a:spLocks noChangeArrowheads="1"/>
          </p:cNvSpPr>
          <p:nvPr/>
        </p:nvSpPr>
        <p:spPr bwMode="auto">
          <a:xfrm>
            <a:off x="2860063" y="1669482"/>
            <a:ext cx="742380" cy="296264"/>
          </a:xfrm>
          <a:prstGeom prst="rightArrow">
            <a:avLst>
              <a:gd name="adj1" fmla="val 59778"/>
              <a:gd name="adj2" fmla="val 92053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间接交付</a:t>
            </a: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AutoShape 248"/>
          <p:cNvSpPr>
            <a:spLocks noChangeArrowheads="1"/>
          </p:cNvSpPr>
          <p:nvPr/>
        </p:nvSpPr>
        <p:spPr bwMode="auto">
          <a:xfrm rot="6744589" flipV="1">
            <a:off x="6676363" y="2085712"/>
            <a:ext cx="827855" cy="309934"/>
          </a:xfrm>
          <a:prstGeom prst="rightArrow">
            <a:avLst>
              <a:gd name="adj1" fmla="val 59778"/>
              <a:gd name="adj2" fmla="val 102652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间接交付</a:t>
            </a: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0" name="AutoShape 249"/>
          <p:cNvSpPr>
            <a:spLocks noChangeArrowheads="1"/>
          </p:cNvSpPr>
          <p:nvPr/>
        </p:nvSpPr>
        <p:spPr bwMode="auto">
          <a:xfrm flipH="1">
            <a:off x="5333063" y="2802741"/>
            <a:ext cx="1000188" cy="348622"/>
          </a:xfrm>
          <a:prstGeom prst="rightArrow">
            <a:avLst>
              <a:gd name="adj1" fmla="val 59778"/>
              <a:gd name="adj2" fmla="val 151908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间接</a:t>
            </a:r>
            <a:r>
              <a:rPr kumimoji="0" lang="zh-CN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交付</a:t>
            </a:r>
            <a:endParaRPr kumimoji="0" lang="zh-CN" altLang="en-US" sz="9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1" name="AutoShape 250"/>
          <p:cNvSpPr>
            <a:spLocks noChangeArrowheads="1"/>
          </p:cNvSpPr>
          <p:nvPr/>
        </p:nvSpPr>
        <p:spPr bwMode="auto">
          <a:xfrm rot="20314671" flipH="1">
            <a:off x="3732494" y="3053513"/>
            <a:ext cx="914290" cy="326419"/>
          </a:xfrm>
          <a:prstGeom prst="rightArrow">
            <a:avLst>
              <a:gd name="adj1" fmla="val 59778"/>
              <a:gd name="adj2" fmla="val 113871"/>
            </a:avLst>
          </a:prstGeom>
          <a:solidFill>
            <a:srgbClr val="FF99FF"/>
          </a:solidFill>
          <a:ln w="12700" cmpd="sng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直接交付</a:t>
            </a:r>
            <a:endParaRPr kumimoji="0" lang="zh-CN" altLang="en-US" sz="9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2" name="Group 251"/>
          <p:cNvGrpSpPr/>
          <p:nvPr/>
        </p:nvGrpSpPr>
        <p:grpSpPr bwMode="auto">
          <a:xfrm>
            <a:off x="3751305" y="1072121"/>
            <a:ext cx="460026" cy="450423"/>
            <a:chOff x="1721" y="585"/>
            <a:chExt cx="479" cy="469"/>
          </a:xfrm>
        </p:grpSpPr>
        <p:sp>
          <p:nvSpPr>
            <p:cNvPr id="204" name="Rectangle 253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3" name="Rectangle 252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" name="Line 254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6" name="Line 255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7" name="Line 256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3" name="Group 258"/>
          <p:cNvGrpSpPr/>
          <p:nvPr/>
        </p:nvGrpSpPr>
        <p:grpSpPr bwMode="auto">
          <a:xfrm>
            <a:off x="5275440" y="1072121"/>
            <a:ext cx="460026" cy="450423"/>
            <a:chOff x="1721" y="585"/>
            <a:chExt cx="479" cy="469"/>
          </a:xfrm>
        </p:grpSpPr>
        <p:sp>
          <p:nvSpPr>
            <p:cNvPr id="198" name="Rectangle 260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7" name="Rectangle 259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9" name="Line 261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0" name="Line 262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1" name="Line 263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4" name="Group 265"/>
          <p:cNvGrpSpPr/>
          <p:nvPr/>
        </p:nvGrpSpPr>
        <p:grpSpPr bwMode="auto">
          <a:xfrm>
            <a:off x="6824549" y="1072121"/>
            <a:ext cx="460026" cy="450423"/>
            <a:chOff x="1721" y="585"/>
            <a:chExt cx="479" cy="469"/>
          </a:xfrm>
        </p:grpSpPr>
        <p:sp>
          <p:nvSpPr>
            <p:cNvPr id="192" name="Rectangle 267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1" name="Rectangle 266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3" name="Line 268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" name="Line 269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5" name="Line 270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5" name="Group 272"/>
          <p:cNvGrpSpPr/>
          <p:nvPr/>
        </p:nvGrpSpPr>
        <p:grpSpPr bwMode="auto">
          <a:xfrm>
            <a:off x="4665595" y="3196501"/>
            <a:ext cx="460026" cy="450423"/>
            <a:chOff x="1721" y="585"/>
            <a:chExt cx="479" cy="469"/>
          </a:xfrm>
        </p:grpSpPr>
        <p:sp>
          <p:nvSpPr>
            <p:cNvPr id="186" name="Rectangle 274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5" name="Rectangle 273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7" name="Line 275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8" name="Line 276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9" name="Line 277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6" name="Group 279"/>
          <p:cNvGrpSpPr/>
          <p:nvPr/>
        </p:nvGrpSpPr>
        <p:grpSpPr bwMode="auto">
          <a:xfrm>
            <a:off x="6713144" y="3196501"/>
            <a:ext cx="460026" cy="450423"/>
            <a:chOff x="1721" y="585"/>
            <a:chExt cx="479" cy="469"/>
          </a:xfrm>
        </p:grpSpPr>
        <p:sp>
          <p:nvSpPr>
            <p:cNvPr id="180" name="Rectangle 281"/>
            <p:cNvSpPr>
              <a:spLocks noChangeArrowheads="1"/>
            </p:cNvSpPr>
            <p:nvPr/>
          </p:nvSpPr>
          <p:spPr bwMode="auto">
            <a:xfrm>
              <a:off x="1721" y="585"/>
              <a:ext cx="479" cy="469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9" name="Rectangle 280"/>
            <p:cNvSpPr>
              <a:spLocks noChangeArrowheads="1"/>
            </p:cNvSpPr>
            <p:nvPr/>
          </p:nvSpPr>
          <p:spPr bwMode="auto">
            <a:xfrm>
              <a:off x="1728" y="586"/>
              <a:ext cx="467" cy="174"/>
            </a:xfrm>
            <a:prstGeom prst="rect">
              <a:avLst/>
            </a:prstGeom>
            <a:solidFill>
              <a:srgbClr val="0000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1" name="Line 282"/>
            <p:cNvSpPr>
              <a:spLocks noChangeShapeType="1"/>
            </p:cNvSpPr>
            <p:nvPr/>
          </p:nvSpPr>
          <p:spPr bwMode="auto">
            <a:xfrm>
              <a:off x="1721" y="754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2" name="Line 283"/>
            <p:cNvSpPr>
              <a:spLocks noChangeShapeType="1"/>
            </p:cNvSpPr>
            <p:nvPr/>
          </p:nvSpPr>
          <p:spPr bwMode="auto">
            <a:xfrm>
              <a:off x="1721" y="906"/>
              <a:ext cx="4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3" name="Line 284"/>
            <p:cNvSpPr>
              <a:spLocks noChangeShapeType="1"/>
            </p:cNvSpPr>
            <p:nvPr/>
          </p:nvSpPr>
          <p:spPr bwMode="auto">
            <a:xfrm>
              <a:off x="1961" y="748"/>
              <a:ext cx="1" cy="3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8" name="Text Box 287"/>
          <p:cNvSpPr txBox="1">
            <a:spLocks noChangeArrowheads="1"/>
          </p:cNvSpPr>
          <p:nvPr/>
        </p:nvSpPr>
        <p:spPr bwMode="auto">
          <a:xfrm>
            <a:off x="3261881" y="652916"/>
            <a:ext cx="2639804" cy="338554"/>
          </a:xfrm>
          <a:prstGeom prst="rect">
            <a:avLst/>
          </a:prstGeom>
          <a:solidFill>
            <a:srgbClr val="0000CC"/>
          </a:solidFill>
          <a:ln w="9525">
            <a:solidFill>
              <a:srgbClr val="3333CC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分组在互联网中的传送 </a:t>
            </a:r>
            <a:endParaRPr kumimoji="0" lang="zh-CN" altLang="en-US" sz="1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9" name="矩形 398"/>
          <p:cNvSpPr/>
          <p:nvPr/>
        </p:nvSpPr>
        <p:spPr>
          <a:xfrm>
            <a:off x="881220" y="2968085"/>
            <a:ext cx="1486721" cy="1015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可以由多种异构网络互连组成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0" name="AutoShape 247"/>
          <p:cNvSpPr>
            <a:spLocks noChangeArrowheads="1"/>
          </p:cNvSpPr>
          <p:nvPr/>
        </p:nvSpPr>
        <p:spPr bwMode="auto">
          <a:xfrm>
            <a:off x="4311526" y="1754262"/>
            <a:ext cx="742380" cy="296264"/>
          </a:xfrm>
          <a:prstGeom prst="rightArrow">
            <a:avLst>
              <a:gd name="adj1" fmla="val 59778"/>
              <a:gd name="adj2" fmla="val 92053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间接交付</a:t>
            </a:r>
            <a:endParaRPr kumimoji="0" lang="zh-CN" altLang="en-US" sz="9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2" name="AutoShape 247"/>
          <p:cNvSpPr>
            <a:spLocks noChangeArrowheads="1"/>
          </p:cNvSpPr>
          <p:nvPr/>
        </p:nvSpPr>
        <p:spPr bwMode="auto">
          <a:xfrm>
            <a:off x="5842744" y="1754262"/>
            <a:ext cx="742380" cy="296264"/>
          </a:xfrm>
          <a:prstGeom prst="rightArrow">
            <a:avLst>
              <a:gd name="adj1" fmla="val 59778"/>
              <a:gd name="adj2" fmla="val 92053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间接交付</a:t>
            </a: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3" name="Picture 246" descr="jisuanj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538" y="215631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4" name="Picture 246" descr="jisuanj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452" y="1563638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5" name="Picture 246" descr="jisuanj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6074" y="215631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6" name="Picture 246" descr="jisuanj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6588" y="2156315"/>
            <a:ext cx="404587" cy="404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15" name="Group 181"/>
          <p:cNvGrpSpPr/>
          <p:nvPr/>
        </p:nvGrpSpPr>
        <p:grpSpPr bwMode="auto">
          <a:xfrm>
            <a:off x="3210198" y="3363838"/>
            <a:ext cx="528334" cy="389692"/>
            <a:chOff x="762" y="2391"/>
            <a:chExt cx="423" cy="312"/>
          </a:xfrm>
        </p:grpSpPr>
        <p:grpSp>
          <p:nvGrpSpPr>
            <p:cNvPr id="416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424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425" name="Picture 184" descr="laptop copy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17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418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9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0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1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2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3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26" name="Group 181"/>
          <p:cNvGrpSpPr/>
          <p:nvPr/>
        </p:nvGrpSpPr>
        <p:grpSpPr bwMode="auto">
          <a:xfrm>
            <a:off x="3178448" y="2787774"/>
            <a:ext cx="528334" cy="389692"/>
            <a:chOff x="762" y="2391"/>
            <a:chExt cx="423" cy="312"/>
          </a:xfrm>
        </p:grpSpPr>
        <p:grpSp>
          <p:nvGrpSpPr>
            <p:cNvPr id="427" name="Group 182"/>
            <p:cNvGrpSpPr/>
            <p:nvPr/>
          </p:nvGrpSpPr>
          <p:grpSpPr bwMode="auto">
            <a:xfrm>
              <a:off x="867" y="2432"/>
              <a:ext cx="318" cy="271"/>
              <a:chOff x="657" y="1570"/>
              <a:chExt cx="318" cy="311"/>
            </a:xfrm>
          </p:grpSpPr>
          <p:sp>
            <p:nvSpPr>
              <p:cNvPr id="435" name="Line 183"/>
              <p:cNvSpPr>
                <a:spLocks noChangeShapeType="1"/>
              </p:cNvSpPr>
              <p:nvPr/>
            </p:nvSpPr>
            <p:spPr bwMode="auto">
              <a:xfrm flipH="1">
                <a:off x="703" y="1570"/>
                <a:ext cx="0" cy="7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436" name="Picture 184" descr="laptop copy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" y="1615"/>
                <a:ext cx="318" cy="2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28" name="Group 185"/>
            <p:cNvGrpSpPr/>
            <p:nvPr/>
          </p:nvGrpSpPr>
          <p:grpSpPr bwMode="auto">
            <a:xfrm>
              <a:off x="762" y="2391"/>
              <a:ext cx="306" cy="90"/>
              <a:chOff x="748" y="2251"/>
              <a:chExt cx="306" cy="90"/>
            </a:xfrm>
          </p:grpSpPr>
          <p:sp>
            <p:nvSpPr>
              <p:cNvPr id="429" name="AutoShape 186"/>
              <p:cNvSpPr>
                <a:spLocks noChangeArrowheads="1"/>
              </p:cNvSpPr>
              <p:nvPr/>
            </p:nvSpPr>
            <p:spPr bwMode="auto">
              <a:xfrm>
                <a:off x="748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0" name="AutoShape 187"/>
              <p:cNvSpPr>
                <a:spLocks noChangeArrowheads="1"/>
              </p:cNvSpPr>
              <p:nvPr/>
            </p:nvSpPr>
            <p:spPr bwMode="auto">
              <a:xfrm flipH="1">
                <a:off x="943" y="2251"/>
                <a:ext cx="111" cy="90"/>
              </a:xfrm>
              <a:prstGeom prst="moon">
                <a:avLst>
                  <a:gd name="adj" fmla="val 18444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1" name="AutoShape 188"/>
              <p:cNvSpPr>
                <a:spLocks noChangeArrowheads="1"/>
              </p:cNvSpPr>
              <p:nvPr/>
            </p:nvSpPr>
            <p:spPr bwMode="auto">
              <a:xfrm flipH="1">
                <a:off x="922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2" name="AutoShape 189"/>
              <p:cNvSpPr>
                <a:spLocks noChangeArrowheads="1"/>
              </p:cNvSpPr>
              <p:nvPr/>
            </p:nvSpPr>
            <p:spPr bwMode="auto">
              <a:xfrm>
                <a:off x="806" y="2266"/>
                <a:ext cx="70" cy="60"/>
              </a:xfrm>
              <a:prstGeom prst="moon">
                <a:avLst>
                  <a:gd name="adj" fmla="val 1834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3" name="AutoShape 190"/>
              <p:cNvSpPr>
                <a:spLocks noChangeArrowheads="1"/>
              </p:cNvSpPr>
              <p:nvPr/>
            </p:nvSpPr>
            <p:spPr bwMode="auto">
              <a:xfrm flipH="1">
                <a:off x="905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4" name="AutoShape 191"/>
              <p:cNvSpPr>
                <a:spLocks noChangeArrowheads="1"/>
              </p:cNvSpPr>
              <p:nvPr/>
            </p:nvSpPr>
            <p:spPr bwMode="auto">
              <a:xfrm>
                <a:off x="857" y="2281"/>
                <a:ext cx="35" cy="30"/>
              </a:xfrm>
              <a:prstGeom prst="moon">
                <a:avLst>
                  <a:gd name="adj" fmla="val 41907"/>
                </a:avLst>
              </a:prstGeom>
              <a:solidFill>
                <a:srgbClr val="FF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9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37" name="Text Box 257"/>
          <p:cNvSpPr txBox="1">
            <a:spLocks noChangeArrowheads="1"/>
          </p:cNvSpPr>
          <p:nvPr/>
        </p:nvSpPr>
        <p:spPr bwMode="auto">
          <a:xfrm>
            <a:off x="3729491" y="102714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     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     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8" name="Text Box 264"/>
          <p:cNvSpPr txBox="1">
            <a:spLocks noChangeArrowheads="1"/>
          </p:cNvSpPr>
          <p:nvPr/>
        </p:nvSpPr>
        <p:spPr bwMode="auto">
          <a:xfrm>
            <a:off x="5253629" y="102714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     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     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Text Box 278"/>
          <p:cNvSpPr txBox="1">
            <a:spLocks noChangeArrowheads="1"/>
          </p:cNvSpPr>
          <p:nvPr/>
        </p:nvSpPr>
        <p:spPr bwMode="auto">
          <a:xfrm>
            <a:off x="4643781" y="315152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     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     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Text Box 278"/>
          <p:cNvSpPr txBox="1">
            <a:spLocks noChangeArrowheads="1"/>
          </p:cNvSpPr>
          <p:nvPr/>
        </p:nvSpPr>
        <p:spPr bwMode="auto">
          <a:xfrm>
            <a:off x="6707777" y="3157413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     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     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1" name="Text Box 278"/>
          <p:cNvSpPr txBox="1">
            <a:spLocks noChangeArrowheads="1"/>
          </p:cNvSpPr>
          <p:nvPr/>
        </p:nvSpPr>
        <p:spPr bwMode="auto">
          <a:xfrm>
            <a:off x="6810598" y="1029990"/>
            <a:ext cx="49404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2     2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ts val="11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     1</a:t>
            </a:r>
            <a:endParaRPr kumimoji="0" lang="en-US" altLang="zh-CN" sz="9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7" name="Freeform 286"/>
          <p:cNvSpPr/>
          <p:nvPr/>
        </p:nvSpPr>
        <p:spPr bwMode="auto">
          <a:xfrm>
            <a:off x="2773628" y="842586"/>
            <a:ext cx="4713588" cy="3501579"/>
          </a:xfrm>
          <a:custGeom>
            <a:avLst/>
            <a:gdLst>
              <a:gd name="T0" fmla="*/ 4 w 4908"/>
              <a:gd name="T1" fmla="*/ 0 h 3646"/>
              <a:gd name="T2" fmla="*/ 4 w 4908"/>
              <a:gd name="T3" fmla="*/ 453 h 3646"/>
              <a:gd name="T4" fmla="*/ 13 w 4908"/>
              <a:gd name="T5" fmla="*/ 736 h 3646"/>
              <a:gd name="T6" fmla="*/ 69 w 4908"/>
              <a:gd name="T7" fmla="*/ 794 h 3646"/>
              <a:gd name="T8" fmla="*/ 279 w 4908"/>
              <a:gd name="T9" fmla="*/ 812 h 3646"/>
              <a:gd name="T10" fmla="*/ 579 w 4908"/>
              <a:gd name="T11" fmla="*/ 815 h 3646"/>
              <a:gd name="T12" fmla="*/ 924 w 4908"/>
              <a:gd name="T13" fmla="*/ 809 h 3646"/>
              <a:gd name="T14" fmla="*/ 1083 w 4908"/>
              <a:gd name="T15" fmla="*/ 737 h 3646"/>
              <a:gd name="T16" fmla="*/ 1098 w 4908"/>
              <a:gd name="T17" fmla="*/ 398 h 3646"/>
              <a:gd name="T18" fmla="*/ 1175 w 4908"/>
              <a:gd name="T19" fmla="*/ 269 h 3646"/>
              <a:gd name="T20" fmla="*/ 1406 w 4908"/>
              <a:gd name="T21" fmla="*/ 290 h 3646"/>
              <a:gd name="T22" fmla="*/ 1442 w 4908"/>
              <a:gd name="T23" fmla="*/ 551 h 3646"/>
              <a:gd name="T24" fmla="*/ 1466 w 4908"/>
              <a:gd name="T25" fmla="*/ 773 h 3646"/>
              <a:gd name="T26" fmla="*/ 1676 w 4908"/>
              <a:gd name="T27" fmla="*/ 809 h 3646"/>
              <a:gd name="T28" fmla="*/ 1859 w 4908"/>
              <a:gd name="T29" fmla="*/ 803 h 3646"/>
              <a:gd name="T30" fmla="*/ 2349 w 4908"/>
              <a:gd name="T31" fmla="*/ 803 h 3646"/>
              <a:gd name="T32" fmla="*/ 2514 w 4908"/>
              <a:gd name="T33" fmla="*/ 779 h 3646"/>
              <a:gd name="T34" fmla="*/ 2636 w 4908"/>
              <a:gd name="T35" fmla="*/ 680 h 3646"/>
              <a:gd name="T36" fmla="*/ 2660 w 4908"/>
              <a:gd name="T37" fmla="*/ 392 h 3646"/>
              <a:gd name="T38" fmla="*/ 2726 w 4908"/>
              <a:gd name="T39" fmla="*/ 275 h 3646"/>
              <a:gd name="T40" fmla="*/ 2975 w 4908"/>
              <a:gd name="T41" fmla="*/ 287 h 3646"/>
              <a:gd name="T42" fmla="*/ 3026 w 4908"/>
              <a:gd name="T43" fmla="*/ 464 h 3646"/>
              <a:gd name="T44" fmla="*/ 3053 w 4908"/>
              <a:gd name="T45" fmla="*/ 695 h 3646"/>
              <a:gd name="T46" fmla="*/ 3185 w 4908"/>
              <a:gd name="T47" fmla="*/ 806 h 3646"/>
              <a:gd name="T48" fmla="*/ 3479 w 4908"/>
              <a:gd name="T49" fmla="*/ 815 h 3646"/>
              <a:gd name="T50" fmla="*/ 3875 w 4908"/>
              <a:gd name="T51" fmla="*/ 818 h 3646"/>
              <a:gd name="T52" fmla="*/ 4208 w 4908"/>
              <a:gd name="T53" fmla="*/ 791 h 3646"/>
              <a:gd name="T54" fmla="*/ 4265 w 4908"/>
              <a:gd name="T55" fmla="*/ 629 h 3646"/>
              <a:gd name="T56" fmla="*/ 4274 w 4908"/>
              <a:gd name="T57" fmla="*/ 410 h 3646"/>
              <a:gd name="T58" fmla="*/ 4358 w 4908"/>
              <a:gd name="T59" fmla="*/ 272 h 3646"/>
              <a:gd name="T60" fmla="*/ 4598 w 4908"/>
              <a:gd name="T61" fmla="*/ 299 h 3646"/>
              <a:gd name="T62" fmla="*/ 4652 w 4908"/>
              <a:gd name="T63" fmla="*/ 608 h 3646"/>
              <a:gd name="T64" fmla="*/ 4681 w 4908"/>
              <a:gd name="T65" fmla="*/ 814 h 3646"/>
              <a:gd name="T66" fmla="*/ 4873 w 4908"/>
              <a:gd name="T67" fmla="*/ 1094 h 3646"/>
              <a:gd name="T68" fmla="*/ 4889 w 4908"/>
              <a:gd name="T69" fmla="*/ 1798 h 3646"/>
              <a:gd name="T70" fmla="*/ 4873 w 4908"/>
              <a:gd name="T71" fmla="*/ 2478 h 3646"/>
              <a:gd name="T72" fmla="*/ 4829 w 4908"/>
              <a:gd name="T73" fmla="*/ 2962 h 3646"/>
              <a:gd name="T74" fmla="*/ 4661 w 4908"/>
              <a:gd name="T75" fmla="*/ 3026 h 3646"/>
              <a:gd name="T76" fmla="*/ 4545 w 4908"/>
              <a:gd name="T77" fmla="*/ 2982 h 3646"/>
              <a:gd name="T78" fmla="*/ 4521 w 4908"/>
              <a:gd name="T79" fmla="*/ 2838 h 3646"/>
              <a:gd name="T80" fmla="*/ 4517 w 4908"/>
              <a:gd name="T81" fmla="*/ 2626 h 3646"/>
              <a:gd name="T82" fmla="*/ 4469 w 4908"/>
              <a:gd name="T83" fmla="*/ 2494 h 3646"/>
              <a:gd name="T84" fmla="*/ 4209 w 4908"/>
              <a:gd name="T85" fmla="*/ 2494 h 3646"/>
              <a:gd name="T86" fmla="*/ 4141 w 4908"/>
              <a:gd name="T87" fmla="*/ 2650 h 3646"/>
              <a:gd name="T88" fmla="*/ 4125 w 4908"/>
              <a:gd name="T89" fmla="*/ 2978 h 3646"/>
              <a:gd name="T90" fmla="*/ 3881 w 4908"/>
              <a:gd name="T91" fmla="*/ 3053 h 3646"/>
              <a:gd name="T92" fmla="*/ 3213 w 4908"/>
              <a:gd name="T93" fmla="*/ 3046 h 3646"/>
              <a:gd name="T94" fmla="*/ 2893 w 4908"/>
              <a:gd name="T95" fmla="*/ 3042 h 3646"/>
              <a:gd name="T96" fmla="*/ 2617 w 4908"/>
              <a:gd name="T97" fmla="*/ 3026 h 3646"/>
              <a:gd name="T98" fmla="*/ 2417 w 4908"/>
              <a:gd name="T99" fmla="*/ 2950 h 3646"/>
              <a:gd name="T100" fmla="*/ 2393 w 4908"/>
              <a:gd name="T101" fmla="*/ 2666 h 3646"/>
              <a:gd name="T102" fmla="*/ 2309 w 4908"/>
              <a:gd name="T103" fmla="*/ 2490 h 3646"/>
              <a:gd name="T104" fmla="*/ 2085 w 4908"/>
              <a:gd name="T105" fmla="*/ 2514 h 3646"/>
              <a:gd name="T106" fmla="*/ 2017 w 4908"/>
              <a:gd name="T107" fmla="*/ 2862 h 3646"/>
              <a:gd name="T108" fmla="*/ 2001 w 4908"/>
              <a:gd name="T109" fmla="*/ 3226 h 3646"/>
              <a:gd name="T110" fmla="*/ 1961 w 4908"/>
              <a:gd name="T111" fmla="*/ 3522 h 3646"/>
              <a:gd name="T112" fmla="*/ 1837 w 4908"/>
              <a:gd name="T113" fmla="*/ 3626 h 3646"/>
              <a:gd name="T114" fmla="*/ 1637 w 4908"/>
              <a:gd name="T115" fmla="*/ 3642 h 3646"/>
              <a:gd name="T116" fmla="*/ 1415 w 4908"/>
              <a:gd name="T117" fmla="*/ 3632 h 3646"/>
              <a:gd name="T118" fmla="*/ 1247 w 4908"/>
              <a:gd name="T119" fmla="*/ 3563 h 3646"/>
              <a:gd name="T120" fmla="*/ 1229 w 4908"/>
              <a:gd name="T121" fmla="*/ 3191 h 3646"/>
              <a:gd name="T122" fmla="*/ 1229 w 4908"/>
              <a:gd name="T123" fmla="*/ 2826 h 36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908" h="3646">
                <a:moveTo>
                  <a:pt x="4" y="0"/>
                </a:moveTo>
                <a:cubicBezTo>
                  <a:pt x="0" y="162"/>
                  <a:pt x="3" y="330"/>
                  <a:pt x="4" y="453"/>
                </a:cubicBezTo>
                <a:cubicBezTo>
                  <a:pt x="5" y="576"/>
                  <a:pt x="2" y="679"/>
                  <a:pt x="13" y="736"/>
                </a:cubicBezTo>
                <a:cubicBezTo>
                  <a:pt x="24" y="793"/>
                  <a:pt x="25" y="781"/>
                  <a:pt x="69" y="794"/>
                </a:cubicBezTo>
                <a:cubicBezTo>
                  <a:pt x="113" y="807"/>
                  <a:pt x="194" y="808"/>
                  <a:pt x="279" y="812"/>
                </a:cubicBezTo>
                <a:cubicBezTo>
                  <a:pt x="364" y="816"/>
                  <a:pt x="472" y="815"/>
                  <a:pt x="579" y="815"/>
                </a:cubicBezTo>
                <a:cubicBezTo>
                  <a:pt x="686" y="815"/>
                  <a:pt x="840" y="822"/>
                  <a:pt x="924" y="809"/>
                </a:cubicBezTo>
                <a:cubicBezTo>
                  <a:pt x="1008" y="796"/>
                  <a:pt x="1054" y="806"/>
                  <a:pt x="1083" y="737"/>
                </a:cubicBezTo>
                <a:cubicBezTo>
                  <a:pt x="1112" y="668"/>
                  <a:pt x="1083" y="476"/>
                  <a:pt x="1098" y="398"/>
                </a:cubicBezTo>
                <a:cubicBezTo>
                  <a:pt x="1113" y="320"/>
                  <a:pt x="1124" y="287"/>
                  <a:pt x="1175" y="269"/>
                </a:cubicBezTo>
                <a:cubicBezTo>
                  <a:pt x="1226" y="251"/>
                  <a:pt x="1361" y="243"/>
                  <a:pt x="1406" y="290"/>
                </a:cubicBezTo>
                <a:cubicBezTo>
                  <a:pt x="1451" y="337"/>
                  <a:pt x="1432" y="471"/>
                  <a:pt x="1442" y="551"/>
                </a:cubicBezTo>
                <a:cubicBezTo>
                  <a:pt x="1452" y="631"/>
                  <a:pt x="1427" y="730"/>
                  <a:pt x="1466" y="773"/>
                </a:cubicBezTo>
                <a:cubicBezTo>
                  <a:pt x="1505" y="816"/>
                  <a:pt x="1611" y="804"/>
                  <a:pt x="1676" y="809"/>
                </a:cubicBezTo>
                <a:cubicBezTo>
                  <a:pt x="1741" y="814"/>
                  <a:pt x="1747" y="804"/>
                  <a:pt x="1859" y="803"/>
                </a:cubicBezTo>
                <a:cubicBezTo>
                  <a:pt x="1971" y="802"/>
                  <a:pt x="2240" y="807"/>
                  <a:pt x="2349" y="803"/>
                </a:cubicBezTo>
                <a:cubicBezTo>
                  <a:pt x="2458" y="799"/>
                  <a:pt x="2466" y="800"/>
                  <a:pt x="2514" y="779"/>
                </a:cubicBezTo>
                <a:cubicBezTo>
                  <a:pt x="2562" y="758"/>
                  <a:pt x="2612" y="744"/>
                  <a:pt x="2636" y="680"/>
                </a:cubicBezTo>
                <a:cubicBezTo>
                  <a:pt x="2660" y="616"/>
                  <a:pt x="2645" y="459"/>
                  <a:pt x="2660" y="392"/>
                </a:cubicBezTo>
                <a:cubicBezTo>
                  <a:pt x="2675" y="325"/>
                  <a:pt x="2674" y="292"/>
                  <a:pt x="2726" y="275"/>
                </a:cubicBezTo>
                <a:cubicBezTo>
                  <a:pt x="2778" y="258"/>
                  <a:pt x="2925" y="256"/>
                  <a:pt x="2975" y="287"/>
                </a:cubicBezTo>
                <a:cubicBezTo>
                  <a:pt x="3025" y="318"/>
                  <a:pt x="3013" y="396"/>
                  <a:pt x="3026" y="464"/>
                </a:cubicBezTo>
                <a:cubicBezTo>
                  <a:pt x="3039" y="532"/>
                  <a:pt x="3027" y="638"/>
                  <a:pt x="3053" y="695"/>
                </a:cubicBezTo>
                <a:cubicBezTo>
                  <a:pt x="3079" y="752"/>
                  <a:pt x="3114" y="786"/>
                  <a:pt x="3185" y="806"/>
                </a:cubicBezTo>
                <a:cubicBezTo>
                  <a:pt x="3256" y="826"/>
                  <a:pt x="3364" y="813"/>
                  <a:pt x="3479" y="815"/>
                </a:cubicBezTo>
                <a:cubicBezTo>
                  <a:pt x="3594" y="817"/>
                  <a:pt x="3754" y="822"/>
                  <a:pt x="3875" y="818"/>
                </a:cubicBezTo>
                <a:cubicBezTo>
                  <a:pt x="3996" y="814"/>
                  <a:pt x="4143" y="822"/>
                  <a:pt x="4208" y="791"/>
                </a:cubicBezTo>
                <a:cubicBezTo>
                  <a:pt x="4273" y="760"/>
                  <a:pt x="4254" y="692"/>
                  <a:pt x="4265" y="629"/>
                </a:cubicBezTo>
                <a:cubicBezTo>
                  <a:pt x="4276" y="566"/>
                  <a:pt x="4259" y="469"/>
                  <a:pt x="4274" y="410"/>
                </a:cubicBezTo>
                <a:cubicBezTo>
                  <a:pt x="4289" y="351"/>
                  <a:pt x="4304" y="290"/>
                  <a:pt x="4358" y="272"/>
                </a:cubicBezTo>
                <a:cubicBezTo>
                  <a:pt x="4412" y="254"/>
                  <a:pt x="4549" y="243"/>
                  <a:pt x="4598" y="299"/>
                </a:cubicBezTo>
                <a:cubicBezTo>
                  <a:pt x="4647" y="355"/>
                  <a:pt x="4638" y="522"/>
                  <a:pt x="4652" y="608"/>
                </a:cubicBezTo>
                <a:cubicBezTo>
                  <a:pt x="4666" y="694"/>
                  <a:pt x="4644" y="733"/>
                  <a:pt x="4681" y="814"/>
                </a:cubicBezTo>
                <a:cubicBezTo>
                  <a:pt x="4718" y="895"/>
                  <a:pt x="4838" y="930"/>
                  <a:pt x="4873" y="1094"/>
                </a:cubicBezTo>
                <a:cubicBezTo>
                  <a:pt x="4908" y="1258"/>
                  <a:pt x="4889" y="1567"/>
                  <a:pt x="4889" y="1798"/>
                </a:cubicBezTo>
                <a:cubicBezTo>
                  <a:pt x="4889" y="2029"/>
                  <a:pt x="4883" y="2284"/>
                  <a:pt x="4873" y="2478"/>
                </a:cubicBezTo>
                <a:cubicBezTo>
                  <a:pt x="4863" y="2672"/>
                  <a:pt x="4864" y="2871"/>
                  <a:pt x="4829" y="2962"/>
                </a:cubicBezTo>
                <a:cubicBezTo>
                  <a:pt x="4794" y="3053"/>
                  <a:pt x="4708" y="3023"/>
                  <a:pt x="4661" y="3026"/>
                </a:cubicBezTo>
                <a:cubicBezTo>
                  <a:pt x="4614" y="3029"/>
                  <a:pt x="4568" y="3013"/>
                  <a:pt x="4545" y="2982"/>
                </a:cubicBezTo>
                <a:cubicBezTo>
                  <a:pt x="4522" y="2951"/>
                  <a:pt x="4526" y="2897"/>
                  <a:pt x="4521" y="2838"/>
                </a:cubicBezTo>
                <a:cubicBezTo>
                  <a:pt x="4516" y="2779"/>
                  <a:pt x="4526" y="2683"/>
                  <a:pt x="4517" y="2626"/>
                </a:cubicBezTo>
                <a:cubicBezTo>
                  <a:pt x="4508" y="2569"/>
                  <a:pt x="4520" y="2516"/>
                  <a:pt x="4469" y="2494"/>
                </a:cubicBezTo>
                <a:cubicBezTo>
                  <a:pt x="4418" y="2472"/>
                  <a:pt x="4264" y="2468"/>
                  <a:pt x="4209" y="2494"/>
                </a:cubicBezTo>
                <a:cubicBezTo>
                  <a:pt x="4154" y="2520"/>
                  <a:pt x="4155" y="2569"/>
                  <a:pt x="4141" y="2650"/>
                </a:cubicBezTo>
                <a:cubicBezTo>
                  <a:pt x="4127" y="2731"/>
                  <a:pt x="4168" y="2911"/>
                  <a:pt x="4125" y="2978"/>
                </a:cubicBezTo>
                <a:cubicBezTo>
                  <a:pt x="4082" y="3045"/>
                  <a:pt x="4033" y="3042"/>
                  <a:pt x="3881" y="3053"/>
                </a:cubicBezTo>
                <a:cubicBezTo>
                  <a:pt x="3729" y="3064"/>
                  <a:pt x="3378" y="3048"/>
                  <a:pt x="3213" y="3046"/>
                </a:cubicBezTo>
                <a:cubicBezTo>
                  <a:pt x="3048" y="3044"/>
                  <a:pt x="2992" y="3045"/>
                  <a:pt x="2893" y="3042"/>
                </a:cubicBezTo>
                <a:cubicBezTo>
                  <a:pt x="2794" y="3039"/>
                  <a:pt x="2696" y="3041"/>
                  <a:pt x="2617" y="3026"/>
                </a:cubicBezTo>
                <a:cubicBezTo>
                  <a:pt x="2538" y="3011"/>
                  <a:pt x="2454" y="3010"/>
                  <a:pt x="2417" y="2950"/>
                </a:cubicBezTo>
                <a:cubicBezTo>
                  <a:pt x="2380" y="2890"/>
                  <a:pt x="2411" y="2743"/>
                  <a:pt x="2393" y="2666"/>
                </a:cubicBezTo>
                <a:cubicBezTo>
                  <a:pt x="2375" y="2589"/>
                  <a:pt x="2360" y="2515"/>
                  <a:pt x="2309" y="2490"/>
                </a:cubicBezTo>
                <a:cubicBezTo>
                  <a:pt x="2258" y="2465"/>
                  <a:pt x="2134" y="2452"/>
                  <a:pt x="2085" y="2514"/>
                </a:cubicBezTo>
                <a:cubicBezTo>
                  <a:pt x="2036" y="2576"/>
                  <a:pt x="2031" y="2743"/>
                  <a:pt x="2017" y="2862"/>
                </a:cubicBezTo>
                <a:cubicBezTo>
                  <a:pt x="2003" y="2981"/>
                  <a:pt x="2010" y="3116"/>
                  <a:pt x="2001" y="3226"/>
                </a:cubicBezTo>
                <a:cubicBezTo>
                  <a:pt x="1992" y="3336"/>
                  <a:pt x="1988" y="3455"/>
                  <a:pt x="1961" y="3522"/>
                </a:cubicBezTo>
                <a:cubicBezTo>
                  <a:pt x="1934" y="3589"/>
                  <a:pt x="1891" y="3606"/>
                  <a:pt x="1837" y="3626"/>
                </a:cubicBezTo>
                <a:cubicBezTo>
                  <a:pt x="1783" y="3646"/>
                  <a:pt x="1707" y="3641"/>
                  <a:pt x="1637" y="3642"/>
                </a:cubicBezTo>
                <a:cubicBezTo>
                  <a:pt x="1567" y="3643"/>
                  <a:pt x="1480" y="3645"/>
                  <a:pt x="1415" y="3632"/>
                </a:cubicBezTo>
                <a:cubicBezTo>
                  <a:pt x="1350" y="3619"/>
                  <a:pt x="1278" y="3636"/>
                  <a:pt x="1247" y="3563"/>
                </a:cubicBezTo>
                <a:cubicBezTo>
                  <a:pt x="1216" y="3490"/>
                  <a:pt x="1232" y="3314"/>
                  <a:pt x="1229" y="3191"/>
                </a:cubicBezTo>
                <a:cubicBezTo>
                  <a:pt x="1226" y="3068"/>
                  <a:pt x="1229" y="2902"/>
                  <a:pt x="1229" y="2826"/>
                </a:cubicBezTo>
              </a:path>
            </a:pathLst>
          </a:custGeom>
          <a:noFill/>
          <a:ln w="28575" cmpd="sng">
            <a:solidFill>
              <a:srgbClr val="FF00FF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1" i="0" u="none" strike="noStrike" kern="0" cap="none" spc="0" normalizeH="0" baseline="0" noProof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圆角矩形 194"/>
          <p:cNvSpPr/>
          <p:nvPr/>
        </p:nvSpPr>
        <p:spPr>
          <a:xfrm>
            <a:off x="556963" y="1118875"/>
            <a:ext cx="8048776" cy="213328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157" name="AutoShape 5"/>
          <p:cNvSpPr>
            <a:spLocks noChangeArrowheads="1"/>
          </p:cNvSpPr>
          <p:nvPr/>
        </p:nvSpPr>
        <p:spPr bwMode="auto">
          <a:xfrm>
            <a:off x="556963" y="624711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" name="Rectangle 6"/>
          <p:cNvSpPr>
            <a:spLocks noChangeArrowheads="1"/>
          </p:cNvSpPr>
          <p:nvPr/>
        </p:nvSpPr>
        <p:spPr bwMode="auto">
          <a:xfrm>
            <a:off x="3719576" y="591500"/>
            <a:ext cx="172354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传输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7060601" y="2241379"/>
            <a:ext cx="902811" cy="700650"/>
            <a:chOff x="7060601" y="2241379"/>
            <a:chExt cx="902811" cy="700650"/>
          </a:xfrm>
        </p:grpSpPr>
        <p:sp>
          <p:nvSpPr>
            <p:cNvPr id="42" name="TextBox 5"/>
            <p:cNvSpPr txBox="1"/>
            <p:nvPr/>
          </p:nvSpPr>
          <p:spPr>
            <a:xfrm>
              <a:off x="7060601" y="263425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直接交付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8" name="直接箭头连接符 47"/>
            <p:cNvCxnSpPr/>
            <p:nvPr/>
          </p:nvCxnSpPr>
          <p:spPr>
            <a:xfrm flipV="1">
              <a:off x="7534010" y="2241379"/>
              <a:ext cx="0" cy="412465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组合 22"/>
          <p:cNvGrpSpPr/>
          <p:nvPr/>
        </p:nvGrpSpPr>
        <p:grpSpPr>
          <a:xfrm>
            <a:off x="645100" y="1324921"/>
            <a:ext cx="7879255" cy="1021469"/>
            <a:chOff x="645100" y="1324921"/>
            <a:chExt cx="7879255" cy="1021469"/>
          </a:xfrm>
        </p:grpSpPr>
        <p:sp>
          <p:nvSpPr>
            <p:cNvPr id="161" name="Line 4"/>
            <p:cNvSpPr>
              <a:spLocks noChangeShapeType="1"/>
            </p:cNvSpPr>
            <p:nvPr/>
          </p:nvSpPr>
          <p:spPr bwMode="auto">
            <a:xfrm>
              <a:off x="1157767" y="2098354"/>
              <a:ext cx="68539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1" i="0" u="none" strike="noStrike" kern="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Rectangle 5"/>
            <p:cNvSpPr>
              <a:spLocks noChangeArrowheads="1"/>
            </p:cNvSpPr>
            <p:nvPr/>
          </p:nvSpPr>
          <p:spPr bwMode="auto">
            <a:xfrm>
              <a:off x="645100" y="1820020"/>
              <a:ext cx="704740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400" b="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</a:t>
              </a:r>
              <a:r>
                <a:rPr lang="zh-CN" altLang="en-US" sz="1400" b="1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</a:t>
              </a:r>
              <a:endParaRPr lang="en-US" altLang="zh-CN" sz="14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0" lang="en-US" altLang="zh-CN" sz="1400" b="1" i="0" u="none" strike="noStrike" kern="0" cap="none" spc="0" normalizeH="0" baseline="-2500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Rectangle 6"/>
            <p:cNvSpPr>
              <a:spLocks noChangeArrowheads="1"/>
            </p:cNvSpPr>
            <p:nvPr/>
          </p:nvSpPr>
          <p:spPr bwMode="auto">
            <a:xfrm>
              <a:off x="1830024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1400" b="1" kern="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Rectangle 7"/>
            <p:cNvSpPr>
              <a:spLocks noChangeArrowheads="1"/>
            </p:cNvSpPr>
            <p:nvPr/>
          </p:nvSpPr>
          <p:spPr bwMode="auto">
            <a:xfrm>
              <a:off x="4201286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Rectangle 8"/>
            <p:cNvSpPr>
              <a:spLocks noChangeArrowheads="1"/>
            </p:cNvSpPr>
            <p:nvPr/>
          </p:nvSpPr>
          <p:spPr bwMode="auto">
            <a:xfrm>
              <a:off x="5387623" y="1820020"/>
              <a:ext cx="704740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Rectangle 9"/>
            <p:cNvSpPr>
              <a:spLocks noChangeArrowheads="1"/>
            </p:cNvSpPr>
            <p:nvPr/>
          </p:nvSpPr>
          <p:spPr bwMode="auto">
            <a:xfrm>
              <a:off x="6572547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0" lang="zh-CN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Rectangle 10"/>
            <p:cNvSpPr>
              <a:spLocks noChangeArrowheads="1"/>
            </p:cNvSpPr>
            <p:nvPr/>
          </p:nvSpPr>
          <p:spPr bwMode="auto">
            <a:xfrm>
              <a:off x="7758884" y="1820020"/>
              <a:ext cx="765471" cy="526370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主机</a:t>
              </a:r>
              <a:endPara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lang="en-US" altLang="zh-CN" sz="1400" b="1" kern="0" baseline="-25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0" lang="zh-CN" altLang="en-US" sz="14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Rectangle 11"/>
            <p:cNvSpPr>
              <a:spLocks noChangeArrowheads="1"/>
            </p:cNvSpPr>
            <p:nvPr/>
          </p:nvSpPr>
          <p:spPr bwMode="auto">
            <a:xfrm>
              <a:off x="3016361" y="1820020"/>
              <a:ext cx="704741" cy="52637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lvl="0" algn="ctr">
                <a:defRPr/>
              </a:pPr>
              <a:r>
                <a:rPr lang="zh-CN" altLang="en-US" sz="14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lang="en-US" altLang="zh-CN" sz="14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>
                <a:defRPr/>
              </a:pPr>
              <a:r>
                <a:rPr lang="en-US" altLang="zh-CN" sz="1400" b="1" kern="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lang="en-US" altLang="zh-CN" sz="1400" b="1" kern="0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1400" b="1" kern="0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1195777" y="1324921"/>
              <a:ext cx="856156" cy="940368"/>
              <a:chOff x="1204403" y="1807995"/>
              <a:chExt cx="856156" cy="940368"/>
            </a:xfrm>
          </p:grpSpPr>
          <p:sp>
            <p:nvSpPr>
              <p:cNvPr id="49" name="弧形 48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3" name="组合 62"/>
            <p:cNvGrpSpPr/>
            <p:nvPr/>
          </p:nvGrpSpPr>
          <p:grpSpPr>
            <a:xfrm>
              <a:off x="2346779" y="1324921"/>
              <a:ext cx="856156" cy="940368"/>
              <a:chOff x="1204403" y="1807995"/>
              <a:chExt cx="856156" cy="940368"/>
            </a:xfrm>
          </p:grpSpPr>
          <p:sp>
            <p:nvSpPr>
              <p:cNvPr id="64" name="弧形 63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6" name="组合 65"/>
            <p:cNvGrpSpPr/>
            <p:nvPr/>
          </p:nvGrpSpPr>
          <p:grpSpPr>
            <a:xfrm>
              <a:off x="3546083" y="1324921"/>
              <a:ext cx="856156" cy="940368"/>
              <a:chOff x="1204403" y="1807995"/>
              <a:chExt cx="856156" cy="940368"/>
            </a:xfrm>
          </p:grpSpPr>
          <p:sp>
            <p:nvSpPr>
              <p:cNvPr id="67" name="弧形 66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4697085" y="1324921"/>
              <a:ext cx="856156" cy="940368"/>
              <a:chOff x="1204403" y="1807995"/>
              <a:chExt cx="856156" cy="940368"/>
            </a:xfrm>
          </p:grpSpPr>
          <p:sp>
            <p:nvSpPr>
              <p:cNvPr id="70" name="弧形 69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2" name="组合 71"/>
            <p:cNvGrpSpPr/>
            <p:nvPr/>
          </p:nvGrpSpPr>
          <p:grpSpPr>
            <a:xfrm>
              <a:off x="5888545" y="1324921"/>
              <a:ext cx="856156" cy="940368"/>
              <a:chOff x="1204403" y="1807995"/>
              <a:chExt cx="856156" cy="940368"/>
            </a:xfrm>
          </p:grpSpPr>
          <p:sp>
            <p:nvSpPr>
              <p:cNvPr id="73" name="弧形 72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7039547" y="1324921"/>
              <a:ext cx="856156" cy="940368"/>
              <a:chOff x="1204403" y="1807995"/>
              <a:chExt cx="856156" cy="940368"/>
            </a:xfrm>
          </p:grpSpPr>
          <p:sp>
            <p:nvSpPr>
              <p:cNvPr id="76" name="弧形 75"/>
              <p:cNvSpPr/>
              <p:nvPr/>
            </p:nvSpPr>
            <p:spPr>
              <a:xfrm rot="20188801">
                <a:off x="1204403" y="1945477"/>
                <a:ext cx="856156" cy="802886"/>
              </a:xfrm>
              <a:prstGeom prst="arc">
                <a:avLst>
                  <a:gd name="adj1" fmla="val 13238966"/>
                  <a:gd name="adj2" fmla="val 712977"/>
                </a:avLst>
              </a:prstGeom>
              <a:ln w="19050">
                <a:solidFill>
                  <a:srgbClr val="0000CC"/>
                </a:solidFill>
                <a:headEnd type="none" w="med" len="med"/>
                <a:tailEnd type="triangle" w="sm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TextBox 35"/>
              <p:cNvSpPr txBox="1"/>
              <p:nvPr/>
            </p:nvSpPr>
            <p:spPr>
              <a:xfrm>
                <a:off x="1455088" y="1807995"/>
                <a:ext cx="3642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跳</a:t>
                </a:r>
                <a:endPara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4" name="Rectangle 21"/>
            <p:cNvSpPr>
              <a:spLocks noChangeArrowheads="1"/>
            </p:cNvSpPr>
            <p:nvPr/>
          </p:nvSpPr>
          <p:spPr bwMode="auto">
            <a:xfrm>
              <a:off x="138613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97" name="Rectangle 21"/>
            <p:cNvSpPr>
              <a:spLocks noChangeArrowheads="1"/>
            </p:cNvSpPr>
            <p:nvPr/>
          </p:nvSpPr>
          <p:spPr bwMode="auto">
            <a:xfrm>
              <a:off x="2566352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98" name="Rectangle 21"/>
            <p:cNvSpPr>
              <a:spLocks noChangeArrowheads="1"/>
            </p:cNvSpPr>
            <p:nvPr/>
          </p:nvSpPr>
          <p:spPr bwMode="auto">
            <a:xfrm>
              <a:off x="376729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99" name="Rectangle 21"/>
            <p:cNvSpPr>
              <a:spLocks noChangeArrowheads="1"/>
            </p:cNvSpPr>
            <p:nvPr/>
          </p:nvSpPr>
          <p:spPr bwMode="auto">
            <a:xfrm>
              <a:off x="4947514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100" name="Rectangle 21"/>
            <p:cNvSpPr>
              <a:spLocks noChangeArrowheads="1"/>
            </p:cNvSpPr>
            <p:nvPr/>
          </p:nvSpPr>
          <p:spPr bwMode="auto">
            <a:xfrm>
              <a:off x="613140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  <p:sp>
          <p:nvSpPr>
            <p:cNvPr id="101" name="Rectangle 21"/>
            <p:cNvSpPr>
              <a:spLocks noChangeArrowheads="1"/>
            </p:cNvSpPr>
            <p:nvPr/>
          </p:nvSpPr>
          <p:spPr bwMode="auto">
            <a:xfrm>
              <a:off x="7311621" y="1822507"/>
              <a:ext cx="406997" cy="234884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lvl="0" algn="ctr">
                <a:defRPr/>
              </a:pPr>
              <a:r>
                <a:rPr lang="en-US" altLang="zh-CN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IP </a:t>
              </a:r>
              <a:r>
                <a:rPr lang="zh-CN" altLang="en-US" sz="700" b="1" kern="0" dirty="0" smtClean="0">
                  <a:solidFill>
                    <a:srgbClr val="000066"/>
                  </a:solidFill>
                  <a:ea typeface="黑体" panose="02010609060101010101" pitchFamily="2" charset="-122"/>
                </a:rPr>
                <a:t>数据报</a:t>
              </a:r>
              <a:endParaRPr kumimoji="0" lang="zh-CN" altLang="en-US" sz="7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ea typeface="黑体" panose="02010609060101010101" pitchFamily="2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458614" y="2209033"/>
            <a:ext cx="4843980" cy="732996"/>
            <a:chOff x="1458614" y="2209033"/>
            <a:chExt cx="4843980" cy="732996"/>
          </a:xfrm>
        </p:grpSpPr>
        <p:sp>
          <p:nvSpPr>
            <p:cNvPr id="41" name="TextBox 4"/>
            <p:cNvSpPr txBox="1"/>
            <p:nvPr/>
          </p:nvSpPr>
          <p:spPr>
            <a:xfrm>
              <a:off x="3524814" y="263425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间接交付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3" name="直接箭头连接符 42"/>
            <p:cNvCxnSpPr>
              <a:stCxn id="41" idx="0"/>
            </p:cNvCxnSpPr>
            <p:nvPr/>
          </p:nvCxnSpPr>
          <p:spPr>
            <a:xfrm flipV="1">
              <a:off x="3976220" y="2241379"/>
              <a:ext cx="0" cy="392873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/>
            <p:nvPr/>
          </p:nvCxnSpPr>
          <p:spPr>
            <a:xfrm flipV="1">
              <a:off x="4354867" y="2225168"/>
              <a:ext cx="867925" cy="51738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>
              <a:stCxn id="41" idx="3"/>
            </p:cNvCxnSpPr>
            <p:nvPr/>
          </p:nvCxnSpPr>
          <p:spPr>
            <a:xfrm flipV="1">
              <a:off x="4427625" y="2225167"/>
              <a:ext cx="1874969" cy="562974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41" idx="1"/>
            </p:cNvCxnSpPr>
            <p:nvPr/>
          </p:nvCxnSpPr>
          <p:spPr>
            <a:xfrm flipH="1" flipV="1">
              <a:off x="1458614" y="2209033"/>
              <a:ext cx="2066200" cy="579108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/>
            <p:nvPr/>
          </p:nvCxnSpPr>
          <p:spPr>
            <a:xfrm flipH="1" flipV="1">
              <a:off x="2724034" y="2225166"/>
              <a:ext cx="860263" cy="517382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sm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4940" y="622935"/>
            <a:ext cx="6179820" cy="3439795"/>
          </a:xfrm>
        </p:spPr>
        <p:txBody>
          <a:bodyPr/>
          <a:p>
            <a:pPr>
              <a:lnSpc>
                <a:spcPct val="150000"/>
              </a:lnSpc>
              <a:buClr>
                <a:srgbClr val="CC0099"/>
              </a:buClr>
              <a:buFont typeface="Wingdings" panose="05000000000000000000" charset="0"/>
              <a:buChar char="Ø"/>
            </a:pPr>
            <a:r>
              <a:rPr lang="zh-CN" sz="2000" spc="10" dirty="0">
                <a:solidFill>
                  <a:srgbClr val="163794"/>
                </a:solidFill>
                <a:latin typeface="宋体" panose="02010600030101010101" pitchFamily="2" charset="-122"/>
                <a:ea typeface="+mn-ea"/>
                <a:cs typeface="宋体" panose="02010600030101010101" pitchFamily="2" charset="-122"/>
                <a:sym typeface="+mn-ea"/>
              </a:rPr>
              <a:t>链路层的作用是什么？</a:t>
            </a:r>
            <a:endParaRPr lang="zh-CN" sz="2000" spc="10" dirty="0">
              <a:solidFill>
                <a:srgbClr val="163794"/>
              </a:solidFill>
              <a:latin typeface="宋体" panose="02010600030101010101" pitchFamily="2" charset="-122"/>
              <a:ea typeface="+mn-ea"/>
              <a:cs typeface="宋体" panose="02010600030101010101" pitchFamily="2" charset="-122"/>
              <a:sym typeface="+mn-ea"/>
            </a:endParaRPr>
          </a:p>
          <a:p>
            <a:pPr>
              <a:lnSpc>
                <a:spcPct val="150000"/>
              </a:lnSpc>
              <a:buClr>
                <a:srgbClr val="CC0099"/>
              </a:buClr>
              <a:buFont typeface="Wingdings" panose="05000000000000000000" charset="0"/>
              <a:buChar char="Ø"/>
            </a:pPr>
            <a:r>
              <a:rPr lang="zh-CN" sz="2000" spc="10" dirty="0">
                <a:solidFill>
                  <a:srgbClr val="163794"/>
                </a:solidFill>
                <a:latin typeface="宋体" panose="02010600030101010101" pitchFamily="2" charset="-122"/>
                <a:ea typeface="+mn-ea"/>
                <a:cs typeface="宋体" panose="02010600030101010101" pitchFamily="2" charset="-122"/>
                <a:sym typeface="+mn-ea"/>
              </a:rPr>
              <a:t>不同网络的链路层是否相同？</a:t>
            </a:r>
            <a:endParaRPr lang="zh-CN" sz="2000" spc="10" dirty="0">
              <a:solidFill>
                <a:srgbClr val="163794"/>
              </a:solidFill>
              <a:latin typeface="宋体" panose="02010600030101010101" pitchFamily="2" charset="-122"/>
              <a:ea typeface="+mn-ea"/>
              <a:cs typeface="宋体" panose="02010600030101010101" pitchFamily="2" charset="-122"/>
              <a:sym typeface="+mn-ea"/>
            </a:endParaRPr>
          </a:p>
          <a:p>
            <a:pPr>
              <a:lnSpc>
                <a:spcPct val="150000"/>
              </a:lnSpc>
              <a:buClr>
                <a:srgbClr val="CC0099"/>
              </a:buClr>
              <a:buFont typeface="Wingdings" panose="05000000000000000000" charset="0"/>
              <a:buChar char="Ø"/>
            </a:pPr>
            <a:r>
              <a:rPr lang="zh-CN" sz="2000" spc="10" dirty="0">
                <a:solidFill>
                  <a:srgbClr val="163794"/>
                </a:solidFill>
                <a:latin typeface="宋体" panose="02010600030101010101" pitchFamily="2" charset="-122"/>
                <a:ea typeface="+mn-ea"/>
                <a:cs typeface="宋体" panose="02010600030101010101" pitchFamily="2" charset="-122"/>
                <a:sym typeface="+mn-ea"/>
              </a:rPr>
              <a:t>不同网络内的主机能否使用链路层协议直接通信？</a:t>
            </a:r>
            <a:endParaRPr lang="zh-CN" sz="2000" spc="10" dirty="0">
              <a:solidFill>
                <a:srgbClr val="163794"/>
              </a:solidFill>
              <a:latin typeface="宋体" panose="02010600030101010101" pitchFamily="2" charset="-122"/>
              <a:ea typeface="+mn-ea"/>
              <a:cs typeface="宋体" panose="02010600030101010101" pitchFamily="2" charset="-122"/>
              <a:sym typeface="+mn-ea"/>
            </a:endParaRPr>
          </a:p>
          <a:p>
            <a:pPr>
              <a:lnSpc>
                <a:spcPct val="150000"/>
              </a:lnSpc>
              <a:buClr>
                <a:srgbClr val="CC0099"/>
              </a:buClr>
              <a:buFont typeface="Wingdings" panose="05000000000000000000" charset="0"/>
              <a:buChar char="Ø"/>
            </a:pPr>
            <a:r>
              <a:rPr lang="zh-CN" sz="2000" spc="10" dirty="0">
                <a:solidFill>
                  <a:srgbClr val="163794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网络互连要解决哪些问题？</a:t>
            </a:r>
            <a:endParaRPr lang="zh-CN" sz="2000" spc="10" dirty="0">
              <a:solidFill>
                <a:srgbClr val="163794"/>
              </a:solidFill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>
              <a:lnSpc>
                <a:spcPct val="150000"/>
              </a:lnSpc>
              <a:buClr>
                <a:srgbClr val="CC0099"/>
              </a:buClr>
              <a:buFont typeface="Wingdings" panose="05000000000000000000" charset="0"/>
              <a:buChar char="Ø"/>
            </a:pPr>
            <a:r>
              <a:rPr lang="zh-CN" sz="2000" spc="10" dirty="0">
                <a:solidFill>
                  <a:srgbClr val="163794"/>
                </a:solidFill>
                <a:latin typeface="宋体" panose="02010600030101010101" pitchFamily="2" charset="-122"/>
                <a:ea typeface="+mn-ea"/>
                <a:cs typeface="宋体" panose="02010600030101010101" pitchFamily="2" charset="-122"/>
                <a:sym typeface="+mn-ea"/>
              </a:rPr>
              <a:t>为什么需要网络层？网络层起什么作用？</a:t>
            </a:r>
            <a:endParaRPr lang="zh-CN" sz="2000" spc="10" dirty="0">
              <a:solidFill>
                <a:srgbClr val="163794"/>
              </a:solidFill>
              <a:latin typeface="宋体" panose="02010600030101010101" pitchFamily="2" charset="-122"/>
              <a:ea typeface="+mn-ea"/>
              <a:cs typeface="宋体" panose="02010600030101010101" pitchFamily="2" charset="-122"/>
              <a:sym typeface="+mn-ea"/>
            </a:endParaRPr>
          </a:p>
          <a:p>
            <a:pPr>
              <a:buClr>
                <a:srgbClr val="CC0099"/>
              </a:buClr>
              <a:buFont typeface="Wingdings" panose="05000000000000000000" charset="0"/>
              <a:buChar char="Ø"/>
            </a:pPr>
            <a:endParaRPr kumimoji="0" lang="zh-CN" altLang="en-US" sz="2000" kern="1200" cap="none" spc="10" normalizeH="0" baseline="0" noProof="1" dirty="0">
              <a:solidFill>
                <a:srgbClr val="163794"/>
              </a:solidFill>
              <a:latin typeface="宋体" panose="02010600030101010101" pitchFamily="2" charset="-122"/>
              <a:ea typeface="+mn-ea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87970" y="4867275"/>
            <a:ext cx="1116965" cy="273685"/>
          </a:xfrm>
        </p:spPr>
        <p:txBody>
          <a:bodyPr/>
          <a:p>
            <a:fld id="{8D4D1E41-7A09-AB4A-A4E1-09765ADA2698}" type="slidenum">
              <a:rPr kumimoji="1" lang="zh-CN" altLang="en-US" sz="1350" smtClean="0"/>
            </a:fld>
            <a:endParaRPr kumimoji="1" lang="zh-CN" altLang="en-US" sz="1350" dirty="0"/>
          </a:p>
        </p:txBody>
      </p:sp>
      <p:grpSp>
        <p:nvGrpSpPr>
          <p:cNvPr id="25606" name="Group 979"/>
          <p:cNvGrpSpPr/>
          <p:nvPr/>
        </p:nvGrpSpPr>
        <p:grpSpPr bwMode="auto">
          <a:xfrm>
            <a:off x="6481842" y="602456"/>
            <a:ext cx="2663428" cy="3581717"/>
            <a:chOff x="5202238" y="1384300"/>
            <a:chExt cx="3551237" cy="4775623"/>
          </a:xfrm>
        </p:grpSpPr>
        <p:sp>
          <p:nvSpPr>
            <p:cNvPr id="25607" name="Freeform 416"/>
            <p:cNvSpPr/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08" name="Freeform 415"/>
            <p:cNvSpPr/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09" name="Freeform 665"/>
            <p:cNvSpPr/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grpSp>
          <p:nvGrpSpPr>
            <p:cNvPr id="25610" name="Group 666"/>
            <p:cNvGrpSpPr/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26217" name="Rectangle 667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218" name="AutoShape 668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25611" name="Freeform 669"/>
            <p:cNvSpPr/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12" name="Line 670"/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5613" name="Line 671"/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5614" name="Line 672"/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5615" name="Line 674"/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16" name="Line 675"/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17" name="Line 678"/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18" name="Line 679"/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19" name="Line 680"/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20" name="Line 682"/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21" name="Line 683"/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pic>
          <p:nvPicPr>
            <p:cNvPr id="25622" name="Picture 684" descr="access_point_stylized_small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23" name="Line 685"/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sp>
          <p:nvSpPr>
            <p:cNvPr id="25624" name="Line 686"/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pic>
          <p:nvPicPr>
            <p:cNvPr id="25625" name="Picture 708" descr="access_point_stylized_small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26" name="Line 711"/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27" name="Line 712"/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28" name="Line 713"/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29" name="Line 714"/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30" name="Line 715"/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31" name="Line 716"/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32" name="Line 717"/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33" name="Line 718"/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34" name="Line 719"/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35" name="Line 720"/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36" name="Line 721"/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37" name="Line 722"/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38" name="Line 723"/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39" name="Line 724"/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40" name="Line 725"/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41" name="Line 726"/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42" name="Line 727"/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43" name="Line 728"/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44" name="Oval 407"/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25645" name="Rectangle 410"/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endParaRPr lang="zh-CN" altLang="zh-CN" sz="1800">
                <a:latin typeface="Times New Roman" panose="02020603050405020304" pitchFamily="18" charset="0"/>
              </a:endParaRPr>
            </a:p>
          </p:txBody>
        </p:sp>
        <p:sp>
          <p:nvSpPr>
            <p:cNvPr id="25646" name="Oval 411"/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zh-CN" altLang="zh-CN" sz="1800">
                <a:latin typeface="Times New Roman" panose="02020603050405020304" pitchFamily="18" charset="0"/>
              </a:endParaRPr>
            </a:p>
          </p:txBody>
        </p:sp>
        <p:grpSp>
          <p:nvGrpSpPr>
            <p:cNvPr id="25647" name="Group 732"/>
            <p:cNvGrpSpPr/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26215" name="Freeform 733"/>
              <p:cNvSpPr/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</a:ln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216" name="Freeform 734"/>
              <p:cNvSpPr/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</a:ln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sp>
          <p:nvSpPr>
            <p:cNvPr id="25648" name="Line 735"/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49" name="Line 736"/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grpSp>
          <p:nvGrpSpPr>
            <p:cNvPr id="25650" name="Group 737"/>
            <p:cNvGrpSpPr/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2620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210" name="Group 741"/>
              <p:cNvGrpSpPr/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213" name="Freeform 742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214" name="Freeform 743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211" name="Line 74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212" name="Line 74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651" name="Group 746"/>
            <p:cNvGrpSpPr/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2619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202" name="Group 750"/>
              <p:cNvGrpSpPr/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205" name="Freeform 751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206" name="Freeform 752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203" name="Line 75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204" name="Line 75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652" name="Group 764"/>
            <p:cNvGrpSpPr/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2619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9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9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94" name="Group 768"/>
              <p:cNvGrpSpPr/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97" name="Freeform 769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198" name="Freeform 770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195" name="Line 77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196" name="Line 77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sp>
          <p:nvSpPr>
            <p:cNvPr id="25653" name="Line 782"/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grpSp>
          <p:nvGrpSpPr>
            <p:cNvPr id="25654" name="Group 801"/>
            <p:cNvGrpSpPr/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2618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8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8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86" name="Group 805"/>
              <p:cNvGrpSpPr/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89" name="Freeform 806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190" name="Freeform 807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187" name="Line 80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188" name="Line 80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655" name="Group 810"/>
            <p:cNvGrpSpPr/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2617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7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7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78" name="Group 814"/>
              <p:cNvGrpSpPr/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81" name="Freeform 815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182" name="Freeform 816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179" name="Line 81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180" name="Line 81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656" name="Group 819"/>
            <p:cNvGrpSpPr/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2616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70" name="Group 823"/>
              <p:cNvGrpSpPr/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73" name="Freeform 824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174" name="Freeform 825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171" name="Line 82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172" name="Line 82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657" name="Group 828"/>
            <p:cNvGrpSpPr/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2615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62" name="Group 832"/>
              <p:cNvGrpSpPr/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65" name="Freeform 833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166" name="Freeform 834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</a:ln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163" name="Line 83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164" name="Line 83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658" name="Group 846"/>
            <p:cNvGrpSpPr/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26143" name="Line 270"/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44" name="Line 271"/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45" name="Line 272"/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46" name="Line 273"/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47" name="Line 274"/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48" name="Line 275"/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49" name="Line 276"/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50" name="Line 277"/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51" name="Line 278"/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52" name="Line 279"/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53" name="Line 280"/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54" name="Line 281"/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55" name="Line 282"/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56" name="Line 283"/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57" name="Line 284"/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  <p:sp>
            <p:nvSpPr>
              <p:cNvPr id="26158" name="Oval 862"/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</p:grpSp>
        <p:pic>
          <p:nvPicPr>
            <p:cNvPr id="25659" name="Picture 915" descr="access_point_stylized_small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60" name="Line 918"/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1350"/>
            </a:p>
          </p:txBody>
        </p:sp>
        <p:grpSp>
          <p:nvGrpSpPr>
            <p:cNvPr id="25661" name="Group 919"/>
            <p:cNvGrpSpPr/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26141" name="Picture 92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42" name="Freeform 921"/>
              <p:cNvSpPr/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</p:grpSp>
        <p:grpSp>
          <p:nvGrpSpPr>
            <p:cNvPr id="25662" name="Group 922"/>
            <p:cNvGrpSpPr/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26139" name="Picture 92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40" name="Freeform 924"/>
              <p:cNvSpPr/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</p:grpSp>
        <p:grpSp>
          <p:nvGrpSpPr>
            <p:cNvPr id="25663" name="Group 925"/>
            <p:cNvGrpSpPr/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26137" name="Picture 9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38" name="Freeform 927"/>
              <p:cNvSpPr/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</p:grpSp>
        <p:grpSp>
          <p:nvGrpSpPr>
            <p:cNvPr id="25664" name="Group 928"/>
            <p:cNvGrpSpPr/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26135" name="Picture 92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36" name="Freeform 930"/>
              <p:cNvSpPr/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wrap="none"/>
              <a:lstStyle/>
              <a:p>
                <a:endParaRPr lang="zh-CN" altLang="en-US" sz="1350"/>
              </a:p>
            </p:txBody>
          </p:sp>
        </p:grpSp>
        <p:pic>
          <p:nvPicPr>
            <p:cNvPr id="25665" name="Picture 933" descr="iphone_stylized_small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66" name="Picture 934" descr="antenna_radiation_stylize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67" name="Picture 936" descr="access_point_stylized_small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668" name="Group 938"/>
            <p:cNvGrpSpPr/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26103" name="Freeform 939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104" name="Rectangle 940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105" name="Freeform 941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106" name="Freeform 942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107" name="Rectangle 943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grpSp>
            <p:nvGrpSpPr>
              <p:cNvPr id="26108" name="Group 944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6133" name="AutoShape 945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  <p:sp>
              <p:nvSpPr>
                <p:cNvPr id="26134" name="AutoShape 946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</p:grpSp>
          <p:sp>
            <p:nvSpPr>
              <p:cNvPr id="26109" name="Rectangle 947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grpSp>
            <p:nvGrpSpPr>
              <p:cNvPr id="26110" name="Group 948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6131" name="AutoShape 949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  <p:sp>
              <p:nvSpPr>
                <p:cNvPr id="26132" name="AutoShape 950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</p:grpSp>
          <p:sp>
            <p:nvSpPr>
              <p:cNvPr id="26111" name="Rectangle 951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112" name="Rectangle 952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grpSp>
            <p:nvGrpSpPr>
              <p:cNvPr id="26113" name="Group 953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6129" name="AutoShape 954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  <p:sp>
              <p:nvSpPr>
                <p:cNvPr id="26130" name="AutoShape 955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</p:grpSp>
          <p:sp>
            <p:nvSpPr>
              <p:cNvPr id="26114" name="Freeform 956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grpSp>
            <p:nvGrpSpPr>
              <p:cNvPr id="26115" name="Group 957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6127" name="AutoShape 958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  <p:sp>
              <p:nvSpPr>
                <p:cNvPr id="26128" name="AutoShape 959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</p:grpSp>
          <p:sp>
            <p:nvSpPr>
              <p:cNvPr id="26116" name="Rectangle 960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117" name="Freeform 961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118" name="Freeform 962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119" name="Oval 963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120" name="Freeform 964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121" name="AutoShape 965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122" name="AutoShape 966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123" name="Oval 967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124" name="Oval 968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zh-CN" altLang="zh-CN" sz="1350">
                  <a:solidFill>
                    <a:srgbClr val="FF0000"/>
                  </a:solidFill>
                </a:endParaRPr>
              </a:p>
            </p:txBody>
          </p:sp>
          <p:sp>
            <p:nvSpPr>
              <p:cNvPr id="26125" name="Oval 969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126" name="Rectangle 970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</p:grpSp>
        <p:grpSp>
          <p:nvGrpSpPr>
            <p:cNvPr id="25669" name="Group 971"/>
            <p:cNvGrpSpPr/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26071" name="Freeform 972"/>
              <p:cNvSpPr/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72" name="Rectangle 973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073" name="Freeform 974"/>
              <p:cNvSpPr/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74" name="Freeform 975"/>
              <p:cNvSpPr/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75" name="Rectangle 976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grpSp>
            <p:nvGrpSpPr>
              <p:cNvPr id="26076" name="Group 977"/>
              <p:cNvGrpSpPr/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6101" name="AutoShape 978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  <p:sp>
              <p:nvSpPr>
                <p:cNvPr id="26102" name="AutoShape 979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</p:grpSp>
          <p:sp>
            <p:nvSpPr>
              <p:cNvPr id="26077" name="Rectangle 980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grpSp>
            <p:nvGrpSpPr>
              <p:cNvPr id="26078" name="Group 981"/>
              <p:cNvGrpSpPr/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6099" name="AutoShape 982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  <p:sp>
              <p:nvSpPr>
                <p:cNvPr id="26100" name="AutoShape 983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</p:grpSp>
          <p:sp>
            <p:nvSpPr>
              <p:cNvPr id="26079" name="Rectangle 984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080" name="Rectangle 985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grpSp>
            <p:nvGrpSpPr>
              <p:cNvPr id="26081" name="Group 986"/>
              <p:cNvGrpSpPr/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6097" name="AutoShape 987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  <p:sp>
              <p:nvSpPr>
                <p:cNvPr id="26098" name="AutoShape 988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</p:grpSp>
          <p:sp>
            <p:nvSpPr>
              <p:cNvPr id="26082" name="Freeform 989"/>
              <p:cNvSpPr/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grpSp>
            <p:nvGrpSpPr>
              <p:cNvPr id="26083" name="Group 990"/>
              <p:cNvGrpSpPr/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6095" name="AutoShape 991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  <p:sp>
              <p:nvSpPr>
                <p:cNvPr id="26096" name="AutoShape 992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</p:grpSp>
          <p:sp>
            <p:nvSpPr>
              <p:cNvPr id="26084" name="Rectangle 993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085" name="Freeform 994"/>
              <p:cNvSpPr/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86" name="Freeform 995"/>
              <p:cNvSpPr/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87" name="Oval 996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088" name="Freeform 997"/>
              <p:cNvSpPr/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89" name="AutoShape 998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090" name="AutoShape 999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091" name="Oval 1000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092" name="Oval 1001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/>
                <a:endParaRPr lang="zh-CN" altLang="zh-CN" sz="1350">
                  <a:solidFill>
                    <a:srgbClr val="FF0000"/>
                  </a:solidFill>
                </a:endParaRPr>
              </a:p>
            </p:txBody>
          </p:sp>
          <p:sp>
            <p:nvSpPr>
              <p:cNvPr id="26093" name="Oval 1002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6094" name="Rectangle 1003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</p:grpSp>
        <p:pic>
          <p:nvPicPr>
            <p:cNvPr id="25670" name="Picture 1005" descr="antenna_stylize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71" name="Picture 1006" descr="laptop_keyboar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72" name="Freeform 1007"/>
            <p:cNvSpPr/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sz="1350"/>
            </a:p>
          </p:txBody>
        </p:sp>
        <p:pic>
          <p:nvPicPr>
            <p:cNvPr id="25673" name="Picture 1008" descr="scree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74" name="Freeform 1009"/>
            <p:cNvSpPr/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75" name="Freeform 1010"/>
            <p:cNvSpPr/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76" name="Freeform 1011"/>
            <p:cNvSpPr/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77" name="Freeform 1012"/>
            <p:cNvSpPr/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78" name="Freeform 1013"/>
            <p:cNvSpPr/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79" name="Freeform 1014"/>
            <p:cNvSpPr/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grpSp>
          <p:nvGrpSpPr>
            <p:cNvPr id="25680" name="Group 1015"/>
            <p:cNvGrpSpPr/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26065" name="Freeform 1016"/>
              <p:cNvSpPr/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66" name="Freeform 1017"/>
              <p:cNvSpPr/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67" name="Freeform 1018"/>
              <p:cNvSpPr/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68" name="Freeform 1019"/>
              <p:cNvSpPr/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69" name="Freeform 1020"/>
              <p:cNvSpPr/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70" name="Freeform 1021"/>
              <p:cNvSpPr/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sp>
          <p:nvSpPr>
            <p:cNvPr id="25681" name="Freeform 1022"/>
            <p:cNvSpPr/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82" name="Freeform 1023"/>
            <p:cNvSpPr/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83" name="Freeform 1024"/>
            <p:cNvSpPr/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84" name="Freeform 1025"/>
            <p:cNvSpPr/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85" name="Freeform 1026"/>
            <p:cNvSpPr/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86" name="Freeform 1027"/>
            <p:cNvSpPr/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pic>
          <p:nvPicPr>
            <p:cNvPr id="25687" name="Picture 1030" descr="laptop_keyboar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88" name="Freeform 1031"/>
            <p:cNvSpPr/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sz="1350"/>
            </a:p>
          </p:txBody>
        </p:sp>
        <p:pic>
          <p:nvPicPr>
            <p:cNvPr id="25689" name="Picture 1032" descr="scree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90" name="Freeform 1033"/>
            <p:cNvSpPr/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91" name="Freeform 1034"/>
            <p:cNvSpPr/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92" name="Freeform 1035"/>
            <p:cNvSpPr/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93" name="Freeform 1036"/>
            <p:cNvSpPr/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94" name="Freeform 1037"/>
            <p:cNvSpPr/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95" name="Freeform 1038"/>
            <p:cNvSpPr/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grpSp>
          <p:nvGrpSpPr>
            <p:cNvPr id="25696" name="Group 1039"/>
            <p:cNvGrpSpPr/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26059" name="Freeform 1040"/>
              <p:cNvSpPr/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60" name="Freeform 1041"/>
              <p:cNvSpPr/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61" name="Freeform 1042"/>
              <p:cNvSpPr/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62" name="Freeform 1043"/>
              <p:cNvSpPr/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63" name="Freeform 1044"/>
              <p:cNvSpPr/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64" name="Freeform 1045"/>
              <p:cNvSpPr/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sp>
          <p:nvSpPr>
            <p:cNvPr id="25697" name="Freeform 1046"/>
            <p:cNvSpPr/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98" name="Freeform 1047"/>
            <p:cNvSpPr/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699" name="Freeform 1048"/>
            <p:cNvSpPr/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00" name="Freeform 1049"/>
            <p:cNvSpPr/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01" name="Freeform 1050"/>
            <p:cNvSpPr/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02" name="Freeform 1051"/>
            <p:cNvSpPr/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grpSp>
          <p:nvGrpSpPr>
            <p:cNvPr id="25703" name="Group 2"/>
            <p:cNvGrpSpPr/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26037" name="Picture 1054" descr="laptop_keyboard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038" name="Freeform 1055"/>
              <p:cNvSpPr/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350"/>
              </a:p>
            </p:txBody>
          </p:sp>
          <p:pic>
            <p:nvPicPr>
              <p:cNvPr id="26039" name="Picture 1056" descr="screen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040" name="Freeform 1057"/>
              <p:cNvSpPr/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41" name="Freeform 1058"/>
              <p:cNvSpPr/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42" name="Freeform 1059"/>
              <p:cNvSpPr/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43" name="Freeform 1060"/>
              <p:cNvSpPr/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44" name="Freeform 1061"/>
              <p:cNvSpPr/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45" name="Freeform 1062"/>
              <p:cNvSpPr/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grpSp>
            <p:nvGrpSpPr>
              <p:cNvPr id="26046" name="Group 1063"/>
              <p:cNvGrpSpPr/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26053" name="Freeform 1064"/>
                <p:cNvSpPr/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054" name="Freeform 1065"/>
                <p:cNvSpPr/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055" name="Freeform 1066"/>
                <p:cNvSpPr/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056" name="Freeform 1067"/>
                <p:cNvSpPr/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057" name="Freeform 1068"/>
                <p:cNvSpPr/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058" name="Freeform 1069"/>
                <p:cNvSpPr/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047" name="Freeform 1070"/>
              <p:cNvSpPr/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48" name="Freeform 1071"/>
              <p:cNvSpPr/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49" name="Freeform 1072"/>
              <p:cNvSpPr/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50" name="Freeform 1073"/>
              <p:cNvSpPr/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51" name="Freeform 1074"/>
              <p:cNvSpPr/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52" name="Freeform 1075"/>
              <p:cNvSpPr/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pic>
          <p:nvPicPr>
            <p:cNvPr id="25704" name="Picture 1077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5" name="Freeform 1078"/>
            <p:cNvSpPr/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solid"/>
                  <a:round/>
                </a14:hiddenLine>
              </a:ext>
            </a:extLst>
          </p:spPr>
          <p:txBody>
            <a:bodyPr wrap="none"/>
            <a:lstStyle/>
            <a:p>
              <a:endParaRPr lang="zh-CN" altLang="en-US" sz="1350"/>
            </a:p>
          </p:txBody>
        </p:sp>
        <p:pic>
          <p:nvPicPr>
            <p:cNvPr id="25706" name="Picture 1081" descr="laptop_keyboar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7" name="Freeform 1082"/>
            <p:cNvSpPr/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 sz="1350"/>
            </a:p>
          </p:txBody>
        </p:sp>
        <p:pic>
          <p:nvPicPr>
            <p:cNvPr id="25708" name="Picture 1083" descr="scree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9" name="Freeform 1084"/>
            <p:cNvSpPr/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10" name="Freeform 1085"/>
            <p:cNvSpPr/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11" name="Freeform 1086"/>
            <p:cNvSpPr/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12" name="Freeform 1087"/>
            <p:cNvSpPr/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13" name="Freeform 1088"/>
            <p:cNvSpPr/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14" name="Freeform 1089"/>
            <p:cNvSpPr/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grpSp>
          <p:nvGrpSpPr>
            <p:cNvPr id="25715" name="Group 1090"/>
            <p:cNvGrpSpPr/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26031" name="Freeform 1091"/>
              <p:cNvSpPr/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32" name="Freeform 1092"/>
              <p:cNvSpPr/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33" name="Freeform 1093"/>
              <p:cNvSpPr/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34" name="Freeform 1094"/>
              <p:cNvSpPr/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35" name="Freeform 1095"/>
              <p:cNvSpPr/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36" name="Freeform 1096"/>
              <p:cNvSpPr/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sp>
          <p:nvSpPr>
            <p:cNvPr id="25716" name="Freeform 1097"/>
            <p:cNvSpPr/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17" name="Freeform 1098"/>
            <p:cNvSpPr/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18" name="Freeform 1099"/>
            <p:cNvSpPr/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19" name="Freeform 1100"/>
            <p:cNvSpPr/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20" name="Freeform 1101"/>
            <p:cNvSpPr/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21" name="Freeform 1102"/>
            <p:cNvSpPr/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grpSp>
          <p:nvGrpSpPr>
            <p:cNvPr id="25722" name="Group 1103"/>
            <p:cNvGrpSpPr/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26023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24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25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26" name="Group 1107"/>
              <p:cNvGrpSpPr/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6029" name="Freeform 1108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030" name="Freeform 1109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027" name="Line 1110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28" name="Line 1111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723" name="Group 1112"/>
            <p:cNvGrpSpPr/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26015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16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17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18" name="Group 1116"/>
              <p:cNvGrpSpPr/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6021" name="Freeform 1117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022" name="Freeform 1118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019" name="Line 1119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20" name="Line 1120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724" name="Group 1121"/>
            <p:cNvGrpSpPr/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2600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10" name="Group 1125"/>
              <p:cNvGrpSpPr/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6013" name="Freeform 1126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014" name="Freeform 1127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011" name="Line 1128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12" name="Line 1129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725" name="Group 1130"/>
            <p:cNvGrpSpPr/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2599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02" name="Group 1134"/>
              <p:cNvGrpSpPr/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6005" name="Freeform 1135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6006" name="Freeform 1136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6003" name="Line 1137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6004" name="Line 1138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726" name="Group 1139"/>
            <p:cNvGrpSpPr/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2599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99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99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994" name="Group 1143"/>
              <p:cNvGrpSpPr/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5997" name="Freeform 1144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5998" name="Freeform 1145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5995" name="Line 1146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5996" name="Line 1147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727" name="Group 3"/>
            <p:cNvGrpSpPr/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25989" name="Picture 555" descr="fridge2.png"/>
              <p:cNvPicPr>
                <a:picLocks noChangeAspect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990" name="Picture 1115" descr="antenna_stylized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5728" name="Picture 603" descr="car_icon_small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29" name="Picture 814" descr="light2.png"/>
            <p:cNvPicPr>
              <a:picLocks noChangeAspect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30" name="Picture 1017" descr="antenna_stylize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31" name="Picture 1017" descr="antenna_stylize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732" name="Group 347"/>
            <p:cNvGrpSpPr/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1354" name="Oval 1353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55" name="Rectangle 1354"/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56" name="Oval 1355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57" name="Freeform 1356"/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58" name="Freeform 1357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59" name="Freeform 1358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60" name="Freeform 1359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361" name="Straight Connector 1360"/>
              <p:cNvCxnSpPr>
                <a:cxnSpLocks noChangeShapeType="1"/>
                <a:endCxn id="135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62" name="Straight Connector 1361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3" name="Group 347"/>
            <p:cNvGrpSpPr/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1345" name="Oval 1344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46" name="Rectangle 1345"/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47" name="Oval 1346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48" name="Freeform 1347"/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49" name="Freeform 1348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50" name="Freeform 1349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51" name="Freeform 1350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352" name="Straight Connector 1351"/>
              <p:cNvCxnSpPr>
                <a:cxnSpLocks noChangeShapeType="1"/>
                <a:endCxn id="134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53" name="Straight Connector 1352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4" name="Group 347"/>
            <p:cNvGrpSpPr/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1336" name="Oval 1335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37" name="Rectangle 1336"/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38" name="Oval 1337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39" name="Freeform 1338"/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40" name="Freeform 1339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41" name="Freeform 1340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42" name="Freeform 1341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343" name="Straight Connector 1342"/>
              <p:cNvCxnSpPr>
                <a:cxnSpLocks noChangeShapeType="1"/>
                <a:endCxn id="133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44" name="Straight Connector 1343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5" name="Group 347"/>
            <p:cNvGrpSpPr/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1327" name="Oval 1326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28" name="Rectangle 1327"/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29" name="Oval 1328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30" name="Freeform 1329"/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31" name="Freeform 1330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32" name="Freeform 1331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33" name="Freeform 1332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334" name="Straight Connector 1333"/>
              <p:cNvCxnSpPr>
                <a:cxnSpLocks noChangeShapeType="1"/>
                <a:endCxn id="132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35" name="Straight Connector 1334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6" name="Group 347"/>
            <p:cNvGrpSpPr/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1318" name="Oval 1317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19" name="Rectangle 1318"/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20" name="Oval 131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21" name="Freeform 1320"/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22" name="Freeform 1321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23" name="Freeform 1322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24" name="Freeform 1323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325" name="Straight Connector 1324"/>
              <p:cNvCxnSpPr>
                <a:cxnSpLocks noChangeShapeType="1"/>
                <a:endCxn id="132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6" name="Straight Connector 132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7" name="Group 1110"/>
            <p:cNvGrpSpPr/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1309" name="Oval 1308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10" name="Rectangle 1309"/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11" name="Oval 1310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12" name="Freeform 1311"/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13" name="Freeform 1312"/>
              <p:cNvSpPr/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14" name="Freeform 1313"/>
              <p:cNvSpPr/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15" name="Freeform 1314"/>
              <p:cNvSpPr/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316" name="Straight Connector 1315"/>
              <p:cNvCxnSpPr>
                <a:cxnSpLocks noChangeShapeType="1"/>
                <a:endCxn id="1311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17" name="Straight Connector 1316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8" name="Group 1111"/>
            <p:cNvGrpSpPr/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1300" name="Oval 1299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01" name="Rectangle 1300"/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02" name="Oval 1301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303" name="Freeform 1302"/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304" name="Freeform 1303"/>
              <p:cNvSpPr/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05" name="Freeform 1304"/>
              <p:cNvSpPr/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306" name="Freeform 1305"/>
              <p:cNvSpPr/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307" name="Straight Connector 1306"/>
              <p:cNvCxnSpPr>
                <a:cxnSpLocks noChangeShapeType="1"/>
                <a:endCxn id="1302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08" name="Straight Connector 1307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9" name="Group 1112"/>
            <p:cNvGrpSpPr/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1291" name="Oval 1290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292" name="Rectangle 1291"/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93" name="Oval 1292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294" name="Freeform 1293"/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95" name="Freeform 1294"/>
              <p:cNvSpPr/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96" name="Freeform 1295"/>
              <p:cNvSpPr/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97" name="Freeform 1296"/>
              <p:cNvSpPr/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298" name="Straight Connector 1297"/>
              <p:cNvCxnSpPr>
                <a:cxnSpLocks noChangeShapeType="1"/>
                <a:endCxn id="129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9" name="Straight Connector 1298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0" name="Group 1113"/>
            <p:cNvGrpSpPr/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1282" name="Oval 1281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283" name="Rectangle 1282"/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84" name="Oval 1283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285" name="Freeform 1284"/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86" name="Freeform 1285"/>
              <p:cNvSpPr/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87" name="Freeform 1286"/>
              <p:cNvSpPr/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88" name="Freeform 1287"/>
              <p:cNvSpPr/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289" name="Straight Connector 1288"/>
              <p:cNvCxnSpPr>
                <a:cxnSpLocks noChangeShapeType="1"/>
                <a:endCxn id="1284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0" name="Straight Connector 1289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1" name="Group 1114"/>
            <p:cNvGrpSpPr/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1273" name="Oval 1272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274" name="Rectangle 1273"/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75" name="Oval 1274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276" name="Freeform 1275"/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77" name="Freeform 1276"/>
              <p:cNvSpPr/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78" name="Freeform 1277"/>
              <p:cNvSpPr/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79" name="Freeform 1278"/>
              <p:cNvSpPr/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280" name="Straight Connector 1279"/>
              <p:cNvCxnSpPr>
                <a:cxnSpLocks noChangeShapeType="1"/>
                <a:endCxn id="1275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81" name="Straight Connector 1280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2" name="Group 1115"/>
            <p:cNvGrpSpPr/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1264" name="Oval 1263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265" name="Rectangle 1264"/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66" name="Oval 1265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267" name="Freeform 1266"/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68" name="Freeform 1267"/>
              <p:cNvSpPr/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69" name="Freeform 1268"/>
              <p:cNvSpPr/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70" name="Freeform 1269"/>
              <p:cNvSpPr/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271" name="Straight Connector 1270"/>
              <p:cNvCxnSpPr>
                <a:cxnSpLocks noChangeShapeType="1"/>
                <a:endCxn id="126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" name="Straight Connector 1271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5743" name="Line 421"/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44" name="Line 422"/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45" name="Line 423"/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46" name="Line 444"/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47" name="Line 445"/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48" name="Line 446"/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49" name="Line 447"/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50" name="Line 448"/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51" name="Line 450"/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52" name="Line 451"/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53" name="Line 452"/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25754" name="Line 541"/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grpSp>
          <p:nvGrpSpPr>
            <p:cNvPr id="25755" name="Group 665"/>
            <p:cNvGrpSpPr/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25882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83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84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85" name="Group 659"/>
              <p:cNvGrpSpPr/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88" name="Freeform 660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5889" name="Freeform 661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5886" name="Line 66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5887" name="Line 66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756" name="Group 675"/>
            <p:cNvGrpSpPr/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25874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75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76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77" name="Group 679"/>
              <p:cNvGrpSpPr/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80" name="Freeform 680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5881" name="Freeform 681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5878" name="Line 68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5879" name="Line 68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757" name="Group 684"/>
            <p:cNvGrpSpPr/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25866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67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68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69" name="Group 688"/>
              <p:cNvGrpSpPr/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72" name="Freeform 689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5873" name="Freeform 690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5870" name="Line 691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5871" name="Line 692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sp>
          <p:nvSpPr>
            <p:cNvPr id="25758" name="Line 693"/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grpSp>
          <p:nvGrpSpPr>
            <p:cNvPr id="25759" name="Group 694"/>
            <p:cNvGrpSpPr/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25858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59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60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61" name="Group 698"/>
              <p:cNvGrpSpPr/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64" name="Freeform 699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5865" name="Freeform 700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5862" name="Line 701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5863" name="Line 702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760" name="Group 712"/>
            <p:cNvGrpSpPr/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25850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51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52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53" name="Group 716"/>
              <p:cNvGrpSpPr/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56" name="Freeform 717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5857" name="Freeform 718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5854" name="Line 719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5855" name="Line 720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grpSp>
          <p:nvGrpSpPr>
            <p:cNvPr id="25761" name="Group 721"/>
            <p:cNvGrpSpPr/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25842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43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44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zh-CN" altLang="zh-CN" sz="18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45" name="Group 725"/>
              <p:cNvGrpSpPr/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48" name="Freeform 726"/>
                <p:cNvSpPr/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  <p:sp>
              <p:nvSpPr>
                <p:cNvPr id="25849" name="Freeform 727"/>
                <p:cNvSpPr/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5846" name="Line 728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25847" name="Line 729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</p:grpSp>
        <p:sp>
          <p:nvSpPr>
            <p:cNvPr id="25762" name="Text Box 580"/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056640" cy="367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200">
                  <a:latin typeface="宋体" panose="02010600030101010101" pitchFamily="2" charset="-122"/>
                  <a:ea typeface="+mj-ea"/>
                  <a:cs typeface="宋体" panose="02010600030101010101" pitchFamily="2" charset="-122"/>
                </a:rPr>
                <a:t>移动网络</a:t>
              </a:r>
              <a:endParaRPr lang="en-US" altLang="zh-CN" sz="1200"/>
            </a:p>
          </p:txBody>
        </p:sp>
        <p:sp>
          <p:nvSpPr>
            <p:cNvPr id="25763" name="Text Box 580"/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955040" cy="367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200">
                  <a:latin typeface="宋体" panose="02010600030101010101" pitchFamily="2" charset="-122"/>
                  <a:ea typeface="+mj-ea"/>
                  <a:cs typeface="宋体" panose="02010600030101010101" pitchFamily="2" charset="-122"/>
                </a:rPr>
                <a:t>全球ISP</a:t>
              </a:r>
              <a:endParaRPr lang="en-US" altLang="zh-CN" sz="1200"/>
            </a:p>
          </p:txBody>
        </p:sp>
        <p:sp>
          <p:nvSpPr>
            <p:cNvPr id="25764" name="Text Box 580"/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955040" cy="367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200">
                  <a:latin typeface="宋体" panose="02010600030101010101" pitchFamily="2" charset="-122"/>
                  <a:ea typeface="+mj-ea"/>
                  <a:cs typeface="宋体" panose="02010600030101010101" pitchFamily="2" charset="-122"/>
                </a:rPr>
                <a:t>区域ISP</a:t>
              </a:r>
              <a:endParaRPr lang="en-US" altLang="zh-CN" sz="1200"/>
            </a:p>
          </p:txBody>
        </p:sp>
        <p:sp>
          <p:nvSpPr>
            <p:cNvPr id="25765" name="Text Box 580"/>
            <p:cNvSpPr txBox="1">
              <a:spLocks noChangeArrowheads="1"/>
            </p:cNvSpPr>
            <p:nvPr/>
          </p:nvSpPr>
          <p:spPr bwMode="auto">
            <a:xfrm>
              <a:off x="6324600" y="2963863"/>
              <a:ext cx="650240" cy="514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zh-CN" altLang="en-US" sz="1200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家庭</a:t>
              </a:r>
              <a:endParaRPr lang="en-US" altLang="zh-CN" sz="1200"/>
            </a:p>
            <a:p>
              <a:pPr>
                <a:lnSpc>
                  <a:spcPct val="80000"/>
                </a:lnSpc>
              </a:pPr>
              <a:r>
                <a:rPr lang="en-US" altLang="zh-CN" sz="1200">
                  <a:latin typeface="宋体" panose="02010600030101010101" pitchFamily="2" charset="-122"/>
                  <a:ea typeface="+mj-ea"/>
                  <a:cs typeface="宋体" panose="02010600030101010101" pitchFamily="2" charset="-122"/>
                </a:rPr>
                <a:t>网络</a:t>
              </a:r>
              <a:endParaRPr lang="en-US" altLang="zh-CN" sz="1200"/>
            </a:p>
          </p:txBody>
        </p:sp>
        <p:sp>
          <p:nvSpPr>
            <p:cNvPr id="25766" name="Text Box 580"/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955040" cy="514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zh-CN" sz="1200">
                  <a:latin typeface="宋体" panose="02010600030101010101" pitchFamily="2" charset="-122"/>
                  <a:ea typeface="+mj-ea"/>
                  <a:cs typeface="宋体" panose="02010600030101010101" pitchFamily="2" charset="-122"/>
                </a:rPr>
                <a:t>机构</a:t>
              </a:r>
              <a:endParaRPr lang="en-US" altLang="zh-CN" sz="1200"/>
            </a:p>
            <a:p>
              <a:pPr>
                <a:lnSpc>
                  <a:spcPct val="80000"/>
                </a:lnSpc>
              </a:pPr>
              <a:r>
                <a:rPr lang="en-US" altLang="zh-CN" sz="1200">
                  <a:latin typeface="宋体" panose="02010600030101010101" pitchFamily="2" charset="-122"/>
                  <a:ea typeface="+mj-ea"/>
                  <a:cs typeface="宋体" panose="02010600030101010101" pitchFamily="2" charset="-122"/>
                </a:rPr>
                <a:t>   网络</a:t>
              </a:r>
              <a:endParaRPr lang="en-US" altLang="zh-CN" sz="1200"/>
            </a:p>
          </p:txBody>
        </p:sp>
        <p:pic>
          <p:nvPicPr>
            <p:cNvPr id="25767" name="Picture 269" descr="cell_tower_radiation copy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768" name="Group 347"/>
            <p:cNvGrpSpPr/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1207" name="Oval 1206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208" name="Rectangle 1207"/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09" name="Oval 1208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210" name="Freeform 1209"/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11" name="Freeform 1210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12" name="Freeform 1211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13" name="Freeform 1212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214" name="Straight Connector 1213"/>
              <p:cNvCxnSpPr>
                <a:cxnSpLocks noChangeShapeType="1"/>
                <a:endCxn id="120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5" name="Straight Connector 1214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69" name="Group 347"/>
            <p:cNvGrpSpPr/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1198" name="Oval 1197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199" name="Rectangle 1198"/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00" name="Oval 119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201" name="Freeform 1200"/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202" name="Freeform 1201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03" name="Freeform 1202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204" name="Freeform 1203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205" name="Straight Connector 1204"/>
              <p:cNvCxnSpPr>
                <a:cxnSpLocks noChangeShapeType="1"/>
                <a:endCxn id="120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06" name="Straight Connector 120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0" name="Group 347"/>
            <p:cNvGrpSpPr/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1189" name="Oval 1188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190" name="Rectangle 1189"/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191" name="Oval 1190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192" name="Freeform 1191"/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193" name="Freeform 1192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194" name="Freeform 1193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195" name="Freeform 1194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196" name="Straight Connector 1195"/>
              <p:cNvCxnSpPr>
                <a:cxnSpLocks noChangeShapeType="1"/>
                <a:endCxn id="119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97" name="Straight Connector 1196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1" name="Group 347"/>
            <p:cNvGrpSpPr/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1180" name="Oval 1179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181" name="Rectangle 1180"/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182" name="Oval 1181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183" name="Freeform 1182"/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184" name="Freeform 1183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185" name="Freeform 1184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186" name="Freeform 1185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187" name="Straight Connector 1186"/>
              <p:cNvCxnSpPr>
                <a:cxnSpLocks noChangeShapeType="1"/>
                <a:endCxn id="118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88" name="Straight Connector 1187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2" name="Group 347"/>
            <p:cNvGrpSpPr/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1171" name="Oval 1170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172" name="Rectangle 1171"/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173" name="Oval 1172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174" name="Freeform 1173"/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175" name="Freeform 1174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176" name="Freeform 1175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177" name="Freeform 1176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178" name="Straight Connector 1177"/>
              <p:cNvCxnSpPr>
                <a:cxnSpLocks noChangeShapeType="1"/>
                <a:endCxn id="117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9" name="Straight Connector 1178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3" name="Group 347"/>
            <p:cNvGrpSpPr/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1162" name="Oval 1161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163" name="Rectangle 1162"/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164" name="Oval 1163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165" name="Freeform 1164"/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166" name="Freeform 1165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167" name="Freeform 1166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168" name="Freeform 1167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169" name="Straight Connector 1168"/>
              <p:cNvCxnSpPr>
                <a:cxnSpLocks noChangeShapeType="1"/>
                <a:endCxn id="116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0" name="Straight Connector 1169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4" name="Group 347"/>
            <p:cNvGrpSpPr/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1153" name="Oval 1152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154" name="Rectangle 1153"/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155" name="Oval 1154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endParaRPr lang="zh-CN" altLang="zh-CN" sz="1800">
                  <a:solidFill>
                    <a:srgbClr val="FFFFFF"/>
                  </a:solidFill>
                  <a:latin typeface="Gill Sans MT" panose="020B0502020104020203" pitchFamily="34" charset="0"/>
                </a:endParaRPr>
              </a:p>
            </p:txBody>
          </p:sp>
          <p:sp>
            <p:nvSpPr>
              <p:cNvPr id="1156" name="Freeform 1155"/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-1" fmla="*/ 1486231 w 2944854"/>
                  <a:gd name="connsiteY0-2" fmla="*/ 727041 h 1316375"/>
                  <a:gd name="connsiteX1-3" fmla="*/ 257675 w 2944854"/>
                  <a:gd name="connsiteY1-4" fmla="*/ 1302232 h 1316375"/>
                  <a:gd name="connsiteX2-5" fmla="*/ 0 w 2944854"/>
                  <a:gd name="connsiteY2-6" fmla="*/ 1228607 h 1316375"/>
                  <a:gd name="connsiteX3-7" fmla="*/ 911064 w 2944854"/>
                  <a:gd name="connsiteY3-8" fmla="*/ 837478 h 1316375"/>
                  <a:gd name="connsiteX4-9" fmla="*/ 883456 w 2944854"/>
                  <a:gd name="connsiteY4-10" fmla="*/ 450949 h 1316375"/>
                  <a:gd name="connsiteX5-11" fmla="*/ 161047 w 2944854"/>
                  <a:gd name="connsiteY5-12" fmla="*/ 119640 h 1316375"/>
                  <a:gd name="connsiteX6-13" fmla="*/ 404917 w 2944854"/>
                  <a:gd name="connsiteY6-14" fmla="*/ 50617 h 1316375"/>
                  <a:gd name="connsiteX7-15" fmla="*/ 1477028 w 2944854"/>
                  <a:gd name="connsiteY7-16" fmla="*/ 501566 h 1316375"/>
                  <a:gd name="connsiteX8-17" fmla="*/ 2572146 w 2944854"/>
                  <a:gd name="connsiteY8-18" fmla="*/ 0 h 1316375"/>
                  <a:gd name="connsiteX9-19" fmla="*/ 2875834 w 2944854"/>
                  <a:gd name="connsiteY9-20" fmla="*/ 96632 h 1316375"/>
                  <a:gd name="connsiteX10-21" fmla="*/ 2079803 w 2944854"/>
                  <a:gd name="connsiteY10-22" fmla="*/ 432543 h 1316375"/>
                  <a:gd name="connsiteX11-23" fmla="*/ 2240850 w 2944854"/>
                  <a:gd name="connsiteY11-24" fmla="*/ 920305 h 1316375"/>
                  <a:gd name="connsiteX12-25" fmla="*/ 2944854 w 2944854"/>
                  <a:gd name="connsiteY12-26" fmla="*/ 1228607 h 1316375"/>
                  <a:gd name="connsiteX13-27" fmla="*/ 2756623 w 2944854"/>
                  <a:gd name="connsiteY13-28" fmla="*/ 1316375 h 1316375"/>
                  <a:gd name="connsiteX14-29" fmla="*/ 1486231 w 2944854"/>
                  <a:gd name="connsiteY14-30" fmla="*/ 727041 h 1316375"/>
                  <a:gd name="connsiteX0-31" fmla="*/ 1486231 w 3024520"/>
                  <a:gd name="connsiteY0-32" fmla="*/ 727041 h 1316375"/>
                  <a:gd name="connsiteX1-33" fmla="*/ 257675 w 3024520"/>
                  <a:gd name="connsiteY1-34" fmla="*/ 1302232 h 1316375"/>
                  <a:gd name="connsiteX2-35" fmla="*/ 0 w 3024520"/>
                  <a:gd name="connsiteY2-36" fmla="*/ 1228607 h 1316375"/>
                  <a:gd name="connsiteX3-37" fmla="*/ 911064 w 3024520"/>
                  <a:gd name="connsiteY3-38" fmla="*/ 837478 h 1316375"/>
                  <a:gd name="connsiteX4-39" fmla="*/ 883456 w 3024520"/>
                  <a:gd name="connsiteY4-40" fmla="*/ 450949 h 1316375"/>
                  <a:gd name="connsiteX5-41" fmla="*/ 161047 w 3024520"/>
                  <a:gd name="connsiteY5-42" fmla="*/ 119640 h 1316375"/>
                  <a:gd name="connsiteX6-43" fmla="*/ 404917 w 3024520"/>
                  <a:gd name="connsiteY6-44" fmla="*/ 50617 h 1316375"/>
                  <a:gd name="connsiteX7-45" fmla="*/ 1477028 w 3024520"/>
                  <a:gd name="connsiteY7-46" fmla="*/ 501566 h 1316375"/>
                  <a:gd name="connsiteX8-47" fmla="*/ 2572146 w 3024520"/>
                  <a:gd name="connsiteY8-48" fmla="*/ 0 h 1316375"/>
                  <a:gd name="connsiteX9-49" fmla="*/ 2875834 w 3024520"/>
                  <a:gd name="connsiteY9-50" fmla="*/ 96632 h 1316375"/>
                  <a:gd name="connsiteX10-51" fmla="*/ 2079803 w 3024520"/>
                  <a:gd name="connsiteY10-52" fmla="*/ 432543 h 1316375"/>
                  <a:gd name="connsiteX11-53" fmla="*/ 2240850 w 3024520"/>
                  <a:gd name="connsiteY11-54" fmla="*/ 920305 h 1316375"/>
                  <a:gd name="connsiteX12-55" fmla="*/ 3024520 w 3024520"/>
                  <a:gd name="connsiteY12-56" fmla="*/ 1228607 h 1316375"/>
                  <a:gd name="connsiteX13-57" fmla="*/ 2756623 w 3024520"/>
                  <a:gd name="connsiteY13-58" fmla="*/ 1316375 h 1316375"/>
                  <a:gd name="connsiteX14-59" fmla="*/ 1486231 w 3024520"/>
                  <a:gd name="connsiteY14-60" fmla="*/ 727041 h 1316375"/>
                  <a:gd name="connsiteX0-61" fmla="*/ 1537780 w 3076069"/>
                  <a:gd name="connsiteY0-62" fmla="*/ 727041 h 1316375"/>
                  <a:gd name="connsiteX1-63" fmla="*/ 309224 w 3076069"/>
                  <a:gd name="connsiteY1-64" fmla="*/ 1302232 h 1316375"/>
                  <a:gd name="connsiteX2-65" fmla="*/ 0 w 3076069"/>
                  <a:gd name="connsiteY2-66" fmla="*/ 1228607 h 1316375"/>
                  <a:gd name="connsiteX3-67" fmla="*/ 962613 w 3076069"/>
                  <a:gd name="connsiteY3-68" fmla="*/ 837478 h 1316375"/>
                  <a:gd name="connsiteX4-69" fmla="*/ 935005 w 3076069"/>
                  <a:gd name="connsiteY4-70" fmla="*/ 450949 h 1316375"/>
                  <a:gd name="connsiteX5-71" fmla="*/ 212596 w 3076069"/>
                  <a:gd name="connsiteY5-72" fmla="*/ 119640 h 1316375"/>
                  <a:gd name="connsiteX6-73" fmla="*/ 456466 w 3076069"/>
                  <a:gd name="connsiteY6-74" fmla="*/ 50617 h 1316375"/>
                  <a:gd name="connsiteX7-75" fmla="*/ 1528577 w 3076069"/>
                  <a:gd name="connsiteY7-76" fmla="*/ 501566 h 1316375"/>
                  <a:gd name="connsiteX8-77" fmla="*/ 2623695 w 3076069"/>
                  <a:gd name="connsiteY8-78" fmla="*/ 0 h 1316375"/>
                  <a:gd name="connsiteX9-79" fmla="*/ 2927383 w 3076069"/>
                  <a:gd name="connsiteY9-80" fmla="*/ 96632 h 1316375"/>
                  <a:gd name="connsiteX10-81" fmla="*/ 2131352 w 3076069"/>
                  <a:gd name="connsiteY10-82" fmla="*/ 432543 h 1316375"/>
                  <a:gd name="connsiteX11-83" fmla="*/ 2292399 w 3076069"/>
                  <a:gd name="connsiteY11-84" fmla="*/ 920305 h 1316375"/>
                  <a:gd name="connsiteX12-85" fmla="*/ 3076069 w 3076069"/>
                  <a:gd name="connsiteY12-86" fmla="*/ 1228607 h 1316375"/>
                  <a:gd name="connsiteX13-87" fmla="*/ 2808172 w 3076069"/>
                  <a:gd name="connsiteY13-88" fmla="*/ 1316375 h 1316375"/>
                  <a:gd name="connsiteX14-89" fmla="*/ 1537780 w 3076069"/>
                  <a:gd name="connsiteY14-90" fmla="*/ 727041 h 1316375"/>
                  <a:gd name="connsiteX0-91" fmla="*/ 1537780 w 3076069"/>
                  <a:gd name="connsiteY0-92" fmla="*/ 727041 h 1321259"/>
                  <a:gd name="connsiteX1-93" fmla="*/ 313981 w 3076069"/>
                  <a:gd name="connsiteY1-94" fmla="*/ 1321259 h 1321259"/>
                  <a:gd name="connsiteX2-95" fmla="*/ 0 w 3076069"/>
                  <a:gd name="connsiteY2-96" fmla="*/ 1228607 h 1321259"/>
                  <a:gd name="connsiteX3-97" fmla="*/ 962613 w 3076069"/>
                  <a:gd name="connsiteY3-98" fmla="*/ 837478 h 1321259"/>
                  <a:gd name="connsiteX4-99" fmla="*/ 935005 w 3076069"/>
                  <a:gd name="connsiteY4-100" fmla="*/ 450949 h 1321259"/>
                  <a:gd name="connsiteX5-101" fmla="*/ 212596 w 3076069"/>
                  <a:gd name="connsiteY5-102" fmla="*/ 119640 h 1321259"/>
                  <a:gd name="connsiteX6-103" fmla="*/ 456466 w 3076069"/>
                  <a:gd name="connsiteY6-104" fmla="*/ 50617 h 1321259"/>
                  <a:gd name="connsiteX7-105" fmla="*/ 1528577 w 3076069"/>
                  <a:gd name="connsiteY7-106" fmla="*/ 501566 h 1321259"/>
                  <a:gd name="connsiteX8-107" fmla="*/ 2623695 w 3076069"/>
                  <a:gd name="connsiteY8-108" fmla="*/ 0 h 1321259"/>
                  <a:gd name="connsiteX9-109" fmla="*/ 2927383 w 3076069"/>
                  <a:gd name="connsiteY9-110" fmla="*/ 96632 h 1321259"/>
                  <a:gd name="connsiteX10-111" fmla="*/ 2131352 w 3076069"/>
                  <a:gd name="connsiteY10-112" fmla="*/ 432543 h 1321259"/>
                  <a:gd name="connsiteX11-113" fmla="*/ 2292399 w 3076069"/>
                  <a:gd name="connsiteY11-114" fmla="*/ 920305 h 1321259"/>
                  <a:gd name="connsiteX12-115" fmla="*/ 3076069 w 3076069"/>
                  <a:gd name="connsiteY12-116" fmla="*/ 1228607 h 1321259"/>
                  <a:gd name="connsiteX13-117" fmla="*/ 2808172 w 3076069"/>
                  <a:gd name="connsiteY13-118" fmla="*/ 1316375 h 1321259"/>
                  <a:gd name="connsiteX14-119" fmla="*/ 1537780 w 3076069"/>
                  <a:gd name="connsiteY14-120" fmla="*/ 727041 h 1321259"/>
                  <a:gd name="connsiteX0-121" fmla="*/ 1537780 w 3076069"/>
                  <a:gd name="connsiteY0-122" fmla="*/ 750825 h 1321259"/>
                  <a:gd name="connsiteX1-123" fmla="*/ 313981 w 3076069"/>
                  <a:gd name="connsiteY1-124" fmla="*/ 1321259 h 1321259"/>
                  <a:gd name="connsiteX2-125" fmla="*/ 0 w 3076069"/>
                  <a:gd name="connsiteY2-126" fmla="*/ 1228607 h 1321259"/>
                  <a:gd name="connsiteX3-127" fmla="*/ 962613 w 3076069"/>
                  <a:gd name="connsiteY3-128" fmla="*/ 837478 h 1321259"/>
                  <a:gd name="connsiteX4-129" fmla="*/ 935005 w 3076069"/>
                  <a:gd name="connsiteY4-130" fmla="*/ 450949 h 1321259"/>
                  <a:gd name="connsiteX5-131" fmla="*/ 212596 w 3076069"/>
                  <a:gd name="connsiteY5-132" fmla="*/ 119640 h 1321259"/>
                  <a:gd name="connsiteX6-133" fmla="*/ 456466 w 3076069"/>
                  <a:gd name="connsiteY6-134" fmla="*/ 50617 h 1321259"/>
                  <a:gd name="connsiteX7-135" fmla="*/ 1528577 w 3076069"/>
                  <a:gd name="connsiteY7-136" fmla="*/ 501566 h 1321259"/>
                  <a:gd name="connsiteX8-137" fmla="*/ 2623695 w 3076069"/>
                  <a:gd name="connsiteY8-138" fmla="*/ 0 h 1321259"/>
                  <a:gd name="connsiteX9-139" fmla="*/ 2927383 w 3076069"/>
                  <a:gd name="connsiteY9-140" fmla="*/ 96632 h 1321259"/>
                  <a:gd name="connsiteX10-141" fmla="*/ 2131352 w 3076069"/>
                  <a:gd name="connsiteY10-142" fmla="*/ 432543 h 1321259"/>
                  <a:gd name="connsiteX11-143" fmla="*/ 2292399 w 3076069"/>
                  <a:gd name="connsiteY11-144" fmla="*/ 920305 h 1321259"/>
                  <a:gd name="connsiteX12-145" fmla="*/ 3076069 w 3076069"/>
                  <a:gd name="connsiteY12-146" fmla="*/ 1228607 h 1321259"/>
                  <a:gd name="connsiteX13-147" fmla="*/ 2808172 w 3076069"/>
                  <a:gd name="connsiteY13-148" fmla="*/ 1316375 h 1321259"/>
                  <a:gd name="connsiteX14-149" fmla="*/ 1537780 w 3076069"/>
                  <a:gd name="connsiteY14-150" fmla="*/ 750825 h 1321259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350" dirty="0"/>
              </a:p>
            </p:txBody>
          </p:sp>
          <p:sp>
            <p:nvSpPr>
              <p:cNvPr id="1157" name="Freeform 1156"/>
              <p:cNvSpPr/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158" name="Freeform 1157"/>
              <p:cNvSpPr/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sp>
            <p:nvSpPr>
              <p:cNvPr id="1159" name="Freeform 1158"/>
              <p:cNvSpPr/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solid"/>
                    <a:rou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 sz="1350"/>
              </a:p>
            </p:txBody>
          </p:sp>
          <p:cxnSp>
            <p:nvCxnSpPr>
              <p:cNvPr id="1160" name="Straight Connector 1159"/>
              <p:cNvCxnSpPr>
                <a:cxnSpLocks noChangeShapeType="1"/>
                <a:endCxn id="115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61" name="Straight Connector 1160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25775" name="Picture 1005" descr="antenna_stylize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6" name="Picture 1005" descr="antenna_stylize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7" name="Picture 1005" descr="antenna_stylize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8" name="Picture 934" descr="antenna_radiation_stylize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14192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510652" y="582121"/>
            <a:ext cx="21226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2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45144" y="1046233"/>
            <a:ext cx="7665002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/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系中，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一个最基本的概念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就无法和网上的其他设备进行通信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部分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重点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及其表示方法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分类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址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33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104023" y="581433"/>
            <a:ext cx="295465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及其表示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56895" y="1221105"/>
            <a:ext cx="7392670" cy="281241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ts val="2200"/>
              </a:lnSpc>
            </a:pPr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内为每个节点（主机或者路由器）分配的网内唯一的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标识符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104023" y="581433"/>
            <a:ext cx="295465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及其表示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52028" y="1032006"/>
            <a:ext cx="8053711" cy="2660100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9" name="Group 3"/>
          <p:cNvGrpSpPr/>
          <p:nvPr/>
        </p:nvGrpSpPr>
        <p:grpSpPr bwMode="auto">
          <a:xfrm>
            <a:off x="733834" y="1187799"/>
            <a:ext cx="6640977" cy="415504"/>
            <a:chOff x="-845" y="1217"/>
            <a:chExt cx="6553" cy="410"/>
          </a:xfrm>
        </p:grpSpPr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2134" y="1217"/>
              <a:ext cx="3574" cy="41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  10000000000010110000001100011111  </a:t>
              </a:r>
              <a:endPara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-845" y="1252"/>
              <a:ext cx="2933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：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32 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二进制代码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Group 6"/>
          <p:cNvGrpSpPr/>
          <p:nvPr/>
        </p:nvGrpSpPr>
        <p:grpSpPr bwMode="auto">
          <a:xfrm>
            <a:off x="1831376" y="1816372"/>
            <a:ext cx="5798817" cy="314162"/>
            <a:chOff x="207" y="1738"/>
            <a:chExt cx="5722" cy="310"/>
          </a:xfrm>
        </p:grpSpPr>
        <p:sp>
          <p:nvSpPr>
            <p:cNvPr id="13" name="Text Box 7"/>
            <p:cNvSpPr txBox="1">
              <a:spLocks noChangeArrowheads="1"/>
            </p:cNvSpPr>
            <p:nvPr/>
          </p:nvSpPr>
          <p:spPr bwMode="auto">
            <a:xfrm>
              <a:off x="1993" y="1738"/>
              <a:ext cx="3936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01011</a:t>
              </a:r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00000011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0011111</a:t>
              </a:r>
              <a:r>
                <a:rPr lang="en-US" altLang="zh-CN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207" y="1744"/>
              <a:ext cx="1636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为每 </a:t>
              </a:r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lang="zh-CN" altLang="en-US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为一组</a:t>
              </a:r>
              <a:endPara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1388858" y="3055611"/>
            <a:ext cx="222894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分十进制记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4702468" y="3049906"/>
            <a:ext cx="1592103" cy="369332"/>
          </a:xfrm>
          <a:prstGeom prst="rect">
            <a:avLst/>
          </a:prstGeom>
          <a:solidFill>
            <a:srgbClr val="00FFFF"/>
          </a:solidFill>
          <a:ln w="19050">
            <a:solidFill>
              <a:srgbClr val="0000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128.11.3.31 </a:t>
            </a: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" name="Group 16"/>
          <p:cNvGrpSpPr/>
          <p:nvPr/>
        </p:nvGrpSpPr>
        <p:grpSpPr bwMode="auto">
          <a:xfrm>
            <a:off x="4285587" y="2606071"/>
            <a:ext cx="2570671" cy="384469"/>
            <a:chOff x="2665" y="2904"/>
            <a:chExt cx="2609" cy="543"/>
          </a:xfrm>
        </p:grpSpPr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2665" y="2922"/>
              <a:ext cx="665" cy="509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4393" y="2904"/>
              <a:ext cx="881" cy="543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3549" y="2934"/>
              <a:ext cx="223" cy="504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4080" y="2944"/>
              <a:ext cx="240" cy="497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28081" y="2115898"/>
            <a:ext cx="5747223" cy="675537"/>
            <a:chOff x="1629823" y="2403736"/>
            <a:chExt cx="5747223" cy="675537"/>
          </a:xfrm>
        </p:grpSpPr>
        <p:sp>
          <p:nvSpPr>
            <p:cNvPr id="23" name="AutoShape 11"/>
            <p:cNvSpPr/>
            <p:nvPr/>
          </p:nvSpPr>
          <p:spPr bwMode="auto">
            <a:xfrm rot="16200000">
              <a:off x="4101149" y="2099202"/>
              <a:ext cx="156067" cy="765135"/>
            </a:xfrm>
            <a:prstGeom prst="leftBrace">
              <a:avLst>
                <a:gd name="adj1" fmla="val 40855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AutoShape 12"/>
            <p:cNvSpPr/>
            <p:nvPr/>
          </p:nvSpPr>
          <p:spPr bwMode="auto">
            <a:xfrm rot="16200000">
              <a:off x="5013739" y="2089574"/>
              <a:ext cx="175322" cy="803646"/>
            </a:xfrm>
            <a:prstGeom prst="leftBrace">
              <a:avLst>
                <a:gd name="adj1" fmla="val 38199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AutoShape 13"/>
            <p:cNvSpPr/>
            <p:nvPr/>
          </p:nvSpPr>
          <p:spPr bwMode="auto">
            <a:xfrm rot="16200000">
              <a:off x="5936968" y="2109842"/>
              <a:ext cx="156067" cy="798579"/>
            </a:xfrm>
            <a:prstGeom prst="leftBrace">
              <a:avLst>
                <a:gd name="adj1" fmla="val 42641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AutoShape 14"/>
            <p:cNvSpPr/>
            <p:nvPr/>
          </p:nvSpPr>
          <p:spPr bwMode="auto">
            <a:xfrm rot="16200000">
              <a:off x="6875907" y="2085013"/>
              <a:ext cx="145933" cy="856344"/>
            </a:xfrm>
            <a:prstGeom prst="leftBrace">
              <a:avLst>
                <a:gd name="adj1" fmla="val 48900"/>
                <a:gd name="adj2" fmla="val 50000"/>
              </a:avLst>
            </a:prstGeom>
            <a:noFill/>
            <a:ln w="28575">
              <a:solidFill>
                <a:srgbClr val="CC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 Box 15"/>
            <p:cNvSpPr txBox="1">
              <a:spLocks noChangeArrowheads="1"/>
            </p:cNvSpPr>
            <p:nvPr/>
          </p:nvSpPr>
          <p:spPr bwMode="auto">
            <a:xfrm>
              <a:off x="3898481" y="2621503"/>
              <a:ext cx="334418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8         </a:t>
              </a:r>
              <a:r>
                <a:rPr lang="en-US" altLang="zh-CN" sz="1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11             3                31 </a:t>
              </a:r>
              <a:endPara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 Box 21"/>
            <p:cNvSpPr txBox="1">
              <a:spLocks noChangeArrowheads="1"/>
            </p:cNvSpPr>
            <p:nvPr/>
          </p:nvSpPr>
          <p:spPr bwMode="auto">
            <a:xfrm>
              <a:off x="1629823" y="2556053"/>
              <a:ext cx="189874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将每 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的二进制数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为十进制数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9" name="Line 22"/>
          <p:cNvSpPr>
            <a:spLocks noChangeShapeType="1"/>
          </p:cNvSpPr>
          <p:nvPr/>
        </p:nvSpPr>
        <p:spPr bwMode="auto">
          <a:xfrm>
            <a:off x="3577220" y="3225229"/>
            <a:ext cx="1133873" cy="0"/>
          </a:xfrm>
          <a:prstGeom prst="line">
            <a:avLst/>
          </a:prstGeom>
          <a:noFill/>
          <a:ln w="76200">
            <a:solidFill>
              <a:srgbClr val="CC00CC"/>
            </a:solidFill>
            <a:rou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6783" y="3697286"/>
            <a:ext cx="7392837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的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台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（或路由器）的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接口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配一个在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世界唯一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2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名字和数字分配机构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ANN (Internet Corporation for Assigned Names and Numbers)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分配。 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29" grpId="0" animBg="1"/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5" name="矩形 84"/>
          <p:cNvSpPr/>
          <p:nvPr/>
        </p:nvSpPr>
        <p:spPr>
          <a:xfrm>
            <a:off x="616085" y="574698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分十进制记法举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0" name="组合 99"/>
          <p:cNvGrpSpPr/>
          <p:nvPr/>
        </p:nvGrpSpPr>
        <p:grpSpPr>
          <a:xfrm>
            <a:off x="1125767" y="1244616"/>
            <a:ext cx="6262082" cy="2842408"/>
            <a:chOff x="-56968" y="1101725"/>
            <a:chExt cx="10243382" cy="4649550"/>
          </a:xfrm>
        </p:grpSpPr>
        <p:sp>
          <p:nvSpPr>
            <p:cNvPr id="87" name="Text Box 3"/>
            <p:cNvSpPr txBox="1">
              <a:spLocks noChangeArrowheads="1"/>
            </p:cNvSpPr>
            <p:nvPr/>
          </p:nvSpPr>
          <p:spPr bwMode="auto">
            <a:xfrm>
              <a:off x="2638248" y="1531940"/>
              <a:ext cx="2494197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2 </a:t>
              </a:r>
              <a:r>
                <a:rPr kumimoji="0" lang="zh-CN" altLang="en-US" sz="16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r>
                <a:rPr kumimoji="0"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进制数</a:t>
              </a:r>
              <a:endParaRPr kumimoji="0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Text Box 4"/>
            <p:cNvSpPr txBox="1">
              <a:spLocks noChangeArrowheads="1"/>
            </p:cNvSpPr>
            <p:nvPr/>
          </p:nvSpPr>
          <p:spPr bwMode="auto">
            <a:xfrm>
              <a:off x="7490207" y="1101725"/>
              <a:ext cx="2315890" cy="9565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等价的</a:t>
              </a:r>
              <a:endParaRPr kumimoji="0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0" hangingPunct="0"/>
              <a:r>
                <a:rPr kumimoji="0" lang="zh-CN" altLang="en-US" sz="16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点分十进制数</a:t>
              </a:r>
              <a:endParaRPr kumimoji="0"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5"/>
            <p:cNvSpPr>
              <a:spLocks noChangeShapeType="1"/>
            </p:cNvSpPr>
            <p:nvPr/>
          </p:nvSpPr>
          <p:spPr bwMode="auto">
            <a:xfrm>
              <a:off x="87710" y="2159001"/>
              <a:ext cx="99946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Text Box 6"/>
            <p:cNvSpPr txBox="1">
              <a:spLocks noChangeArrowheads="1"/>
            </p:cNvSpPr>
            <p:nvPr/>
          </p:nvSpPr>
          <p:spPr bwMode="auto">
            <a:xfrm>
              <a:off x="-56968" y="2246314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1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11010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00000110  00000000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Text Box 7"/>
            <p:cNvSpPr txBox="1">
              <a:spLocks noChangeArrowheads="1"/>
            </p:cNvSpPr>
            <p:nvPr/>
          </p:nvSpPr>
          <p:spPr bwMode="auto">
            <a:xfrm>
              <a:off x="7521776" y="2228852"/>
              <a:ext cx="204318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9.52.6.0</a:t>
              </a:r>
              <a:endParaRPr kumimoji="0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Text Box 8"/>
            <p:cNvSpPr txBox="1">
              <a:spLocks noChangeArrowheads="1"/>
            </p:cNvSpPr>
            <p:nvPr/>
          </p:nvSpPr>
          <p:spPr bwMode="auto">
            <a:xfrm>
              <a:off x="-56968" y="2968626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00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101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0011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0011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Text Box 9"/>
            <p:cNvSpPr txBox="1">
              <a:spLocks noChangeArrowheads="1"/>
            </p:cNvSpPr>
            <p:nvPr/>
          </p:nvSpPr>
          <p:spPr bwMode="auto">
            <a:xfrm>
              <a:off x="7521776" y="2951162"/>
              <a:ext cx="204318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92.5.48.3</a:t>
              </a:r>
              <a:endParaRPr kumimoji="0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Text Box 10"/>
            <p:cNvSpPr txBox="1">
              <a:spLocks noChangeArrowheads="1"/>
            </p:cNvSpPr>
            <p:nvPr/>
          </p:nvSpPr>
          <p:spPr bwMode="auto">
            <a:xfrm>
              <a:off x="-56968" y="3743326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101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00000010  0000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100101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Text Box 11"/>
            <p:cNvSpPr txBox="1">
              <a:spLocks noChangeArrowheads="1"/>
            </p:cNvSpPr>
            <p:nvPr/>
          </p:nvSpPr>
          <p:spPr bwMode="auto">
            <a:xfrm>
              <a:off x="7521776" y="3725862"/>
              <a:ext cx="183603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0.2.0.37</a:t>
              </a:r>
              <a:endParaRPr kumimoji="0"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Text Box 12"/>
            <p:cNvSpPr txBox="1">
              <a:spLocks noChangeArrowheads="1"/>
            </p:cNvSpPr>
            <p:nvPr/>
          </p:nvSpPr>
          <p:spPr bwMode="auto">
            <a:xfrm>
              <a:off x="-56968" y="4476752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 </a:t>
              </a:r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000101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00000010  00000011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Text Box 13"/>
            <p:cNvSpPr txBox="1">
              <a:spLocks noChangeArrowheads="1"/>
            </p:cNvSpPr>
            <p:nvPr/>
          </p:nvSpPr>
          <p:spPr bwMode="auto">
            <a:xfrm>
              <a:off x="7521776" y="4459288"/>
              <a:ext cx="2043186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0.2.3</a:t>
              </a:r>
              <a:endParaRPr kumimoji="0"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Text Box 14"/>
            <p:cNvSpPr txBox="1">
              <a:spLocks noChangeArrowheads="1"/>
            </p:cNvSpPr>
            <p:nvPr/>
          </p:nvSpPr>
          <p:spPr bwMode="auto">
            <a:xfrm>
              <a:off x="-56968" y="5197476"/>
              <a:ext cx="7528742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00000 </a:t>
              </a:r>
              <a:r>
                <a:rPr kumimoji="0" lang="en-US" altLang="zh-CN" sz="16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10000000  11111111  00000000</a:t>
              </a:r>
              <a:endParaRPr kumimoji="0" lang="en-US" altLang="zh-CN" sz="16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Text Box 15"/>
            <p:cNvSpPr txBox="1">
              <a:spLocks noChangeArrowheads="1"/>
            </p:cNvSpPr>
            <p:nvPr/>
          </p:nvSpPr>
          <p:spPr bwMode="auto">
            <a:xfrm>
              <a:off x="7521776" y="5180012"/>
              <a:ext cx="2664638" cy="5537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28.255.0</a:t>
              </a:r>
              <a:endParaRPr kumimoji="0"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269136" y="581433"/>
            <a:ext cx="26244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结构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456332" y="1194536"/>
            <a:ext cx="7281562" cy="759182"/>
            <a:chOff x="456332" y="1194536"/>
            <a:chExt cx="7281562" cy="759182"/>
          </a:xfrm>
        </p:grpSpPr>
        <p:sp>
          <p:nvSpPr>
            <p:cNvPr id="9" name="Rectangle 2"/>
            <p:cNvSpPr>
              <a:spLocks noChangeArrowheads="1"/>
            </p:cNvSpPr>
            <p:nvPr/>
          </p:nvSpPr>
          <p:spPr bwMode="auto">
            <a:xfrm>
              <a:off x="3859181" y="1360702"/>
              <a:ext cx="3878713" cy="395038"/>
            </a:xfrm>
            <a:prstGeom prst="rect">
              <a:avLst/>
            </a:prstGeom>
            <a:solidFill>
              <a:srgbClr val="00CCFF"/>
            </a:solidFill>
            <a:ln w="1905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 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:= { &lt;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号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&gt;, &lt;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号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&gt;} 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" name="矩形 1"/>
            <p:cNvSpPr/>
            <p:nvPr/>
          </p:nvSpPr>
          <p:spPr>
            <a:xfrm>
              <a:off x="456332" y="1194536"/>
              <a:ext cx="3241592" cy="7591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级</a:t>
              </a:r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</a:t>
              </a:r>
              <a:endPara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字段：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号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号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601975" y="2961288"/>
            <a:ext cx="7135919" cy="1291692"/>
            <a:chOff x="601975" y="2854700"/>
            <a:chExt cx="7135919" cy="1014478"/>
          </a:xfrm>
        </p:grpSpPr>
        <p:sp>
          <p:nvSpPr>
            <p:cNvPr id="3" name="矩形 2"/>
            <p:cNvSpPr/>
            <p:nvPr/>
          </p:nvSpPr>
          <p:spPr>
            <a:xfrm>
              <a:off x="601975" y="3230391"/>
              <a:ext cx="3168738" cy="3131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号的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数 </a:t>
              </a:r>
              <a:r>
                <a:rPr lang="en-US" altLang="zh-CN" sz="2000" b="1" i="1" dirty="0" smtClean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少位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3852346" y="2854700"/>
              <a:ext cx="3885548" cy="1014478"/>
              <a:chOff x="3852346" y="2085048"/>
              <a:chExt cx="3885548" cy="1014478"/>
            </a:xfrm>
          </p:grpSpPr>
          <p:sp>
            <p:nvSpPr>
              <p:cNvPr id="12" name="Line 10"/>
              <p:cNvSpPr>
                <a:spLocks noChangeShapeType="1"/>
              </p:cNvSpPr>
              <p:nvPr/>
            </p:nvSpPr>
            <p:spPr bwMode="auto">
              <a:xfrm>
                <a:off x="3852346" y="2085048"/>
                <a:ext cx="0" cy="340789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Line 11"/>
              <p:cNvSpPr>
                <a:spLocks noChangeShapeType="1"/>
              </p:cNvSpPr>
              <p:nvPr/>
            </p:nvSpPr>
            <p:spPr bwMode="auto">
              <a:xfrm>
                <a:off x="7737894" y="2085048"/>
                <a:ext cx="0" cy="356611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>
                <a:off x="3880824" y="2230389"/>
                <a:ext cx="3837705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Text Box 13"/>
              <p:cNvSpPr txBox="1">
                <a:spLocks noChangeArrowheads="1"/>
              </p:cNvSpPr>
              <p:nvPr/>
            </p:nvSpPr>
            <p:spPr bwMode="auto">
              <a:xfrm>
                <a:off x="5415223" y="2085048"/>
                <a:ext cx="744037" cy="2658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2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6" name="Group 7"/>
              <p:cNvGrpSpPr/>
              <p:nvPr/>
            </p:nvGrpSpPr>
            <p:grpSpPr bwMode="auto">
              <a:xfrm>
                <a:off x="3859181" y="2414669"/>
                <a:ext cx="3877574" cy="368560"/>
                <a:chOff x="1205" y="3011"/>
                <a:chExt cx="3072" cy="437"/>
              </a:xfrm>
            </p:grpSpPr>
            <p:sp>
              <p:nvSpPr>
                <p:cNvPr id="17" name="Rectangle 8"/>
                <p:cNvSpPr>
                  <a:spLocks noChangeArrowheads="1"/>
                </p:cNvSpPr>
                <p:nvPr/>
              </p:nvSpPr>
              <p:spPr bwMode="auto">
                <a:xfrm>
                  <a:off x="1205" y="3011"/>
                  <a:ext cx="1536" cy="436"/>
                </a:xfrm>
                <a:prstGeom prst="rect">
                  <a:avLst/>
                </a:prstGeom>
                <a:solidFill>
                  <a:srgbClr val="00FFFF"/>
                </a:solidFill>
                <a:ln w="19050" algn="ctr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网络号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1400" b="1" kern="0" noProof="0" dirty="0" smtClean="0">
                      <a:solidFill>
                        <a:sysClr val="windowText" lastClr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 net-id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" name="Rectangle 9"/>
                <p:cNvSpPr>
                  <a:spLocks noChangeArrowheads="1"/>
                </p:cNvSpPr>
                <p:nvPr/>
              </p:nvSpPr>
              <p:spPr bwMode="auto">
                <a:xfrm>
                  <a:off x="2741" y="3012"/>
                  <a:ext cx="1536" cy="436"/>
                </a:xfrm>
                <a:prstGeom prst="rect">
                  <a:avLst/>
                </a:prstGeom>
                <a:solidFill>
                  <a:srgbClr val="0000FF"/>
                </a:solidFill>
                <a:ln w="19050" algn="ctr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主机号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1400" b="1" kern="0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host-id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>
                <a:off x="3852346" y="2738467"/>
                <a:ext cx="0" cy="3587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7737894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>
                <a:off x="3880825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Text Box 13"/>
              <p:cNvSpPr txBox="1">
                <a:spLocks noChangeArrowheads="1"/>
              </p:cNvSpPr>
              <p:nvPr/>
            </p:nvSpPr>
            <p:spPr bwMode="auto">
              <a:xfrm>
                <a:off x="4552574" y="2831340"/>
                <a:ext cx="623275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Line 11"/>
              <p:cNvSpPr>
                <a:spLocks noChangeShapeType="1"/>
              </p:cNvSpPr>
              <p:nvPr/>
            </p:nvSpPr>
            <p:spPr bwMode="auto">
              <a:xfrm>
                <a:off x="5797968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Line 12"/>
              <p:cNvSpPr>
                <a:spLocks noChangeShapeType="1"/>
              </p:cNvSpPr>
              <p:nvPr/>
            </p:nvSpPr>
            <p:spPr bwMode="auto">
              <a:xfrm>
                <a:off x="5817821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Text Box 13"/>
              <p:cNvSpPr txBox="1">
                <a:spLocks noChangeArrowheads="1"/>
              </p:cNvSpPr>
              <p:nvPr/>
            </p:nvSpPr>
            <p:spPr bwMode="auto">
              <a:xfrm>
                <a:off x="6275944" y="2833630"/>
                <a:ext cx="1082388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600" b="1" i="1" kern="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2-n)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6" name="矩形 25"/>
          <p:cNvSpPr/>
          <p:nvPr/>
        </p:nvSpPr>
        <p:spPr>
          <a:xfrm>
            <a:off x="3184164" y="1990377"/>
            <a:ext cx="5227607" cy="759182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ts val="2600"/>
              </a:lnSpc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在整个互联网范围内是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2600"/>
              </a:lnSpc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明了连接到某个网络上的一个主机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488747" y="581433"/>
            <a:ext cx="21852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0" name="组合 29"/>
          <p:cNvGrpSpPr/>
          <p:nvPr/>
        </p:nvGrpSpPr>
        <p:grpSpPr>
          <a:xfrm>
            <a:off x="839262" y="1187780"/>
            <a:ext cx="5329079" cy="3009005"/>
            <a:chOff x="355160" y="927100"/>
            <a:chExt cx="9026611" cy="5096778"/>
          </a:xfrm>
        </p:grpSpPr>
        <p:sp>
          <p:nvSpPr>
            <p:cNvPr id="31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6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83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7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830014" y="1572039"/>
            <a:ext cx="1545420" cy="1837700"/>
            <a:chOff x="6462705" y="453421"/>
            <a:chExt cx="2465395" cy="2939067"/>
          </a:xfrm>
        </p:grpSpPr>
        <p:sp>
          <p:nvSpPr>
            <p:cNvPr id="85" name="椭圆 66"/>
            <p:cNvSpPr>
              <a:spLocks noChangeArrowheads="1"/>
            </p:cNvSpPr>
            <p:nvPr/>
          </p:nvSpPr>
          <p:spPr bwMode="auto">
            <a:xfrm>
              <a:off x="6588125" y="1052513"/>
              <a:ext cx="2339975" cy="2339975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86" name="直接连接符 68"/>
            <p:cNvCxnSpPr>
              <a:cxnSpLocks noChangeShapeType="1"/>
              <a:stCxn id="85" idx="0"/>
              <a:endCxn id="85" idx="4"/>
            </p:cNvCxnSpPr>
            <p:nvPr/>
          </p:nvCxnSpPr>
          <p:spPr bwMode="auto">
            <a:xfrm>
              <a:off x="7758113" y="1052513"/>
              <a:ext cx="0" cy="233997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</a:ln>
          </p:spPr>
        </p:cxnSp>
        <p:cxnSp>
          <p:nvCxnSpPr>
            <p:cNvPr id="87" name="直接连接符 70"/>
            <p:cNvCxnSpPr>
              <a:cxnSpLocks noChangeShapeType="1"/>
              <a:stCxn id="85" idx="2"/>
            </p:cNvCxnSpPr>
            <p:nvPr/>
          </p:nvCxnSpPr>
          <p:spPr bwMode="auto">
            <a:xfrm flipV="1">
              <a:off x="6588125" y="2219325"/>
              <a:ext cx="1163638" cy="317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</a:ln>
          </p:spPr>
        </p:cxnSp>
        <p:cxnSp>
          <p:nvCxnSpPr>
            <p:cNvPr id="88" name="直接连接符 72"/>
            <p:cNvCxnSpPr>
              <a:cxnSpLocks noChangeShapeType="1"/>
              <a:stCxn id="85" idx="1"/>
            </p:cNvCxnSpPr>
            <p:nvPr/>
          </p:nvCxnSpPr>
          <p:spPr bwMode="auto">
            <a:xfrm>
              <a:off x="6931025" y="1395413"/>
              <a:ext cx="809625" cy="80962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</a:ln>
          </p:spPr>
        </p:cxnSp>
        <p:cxnSp>
          <p:nvCxnSpPr>
            <p:cNvPr id="89" name="直接连接符 74"/>
            <p:cNvCxnSpPr>
              <a:cxnSpLocks noChangeShapeType="1"/>
            </p:cNvCxnSpPr>
            <p:nvPr/>
          </p:nvCxnSpPr>
          <p:spPr bwMode="auto">
            <a:xfrm>
              <a:off x="7315200" y="1143000"/>
              <a:ext cx="436563" cy="108267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</a:ln>
          </p:spPr>
        </p:cxnSp>
        <p:sp>
          <p:nvSpPr>
            <p:cNvPr id="90" name="Rectangle 3"/>
            <p:cNvSpPr>
              <a:spLocks noChangeArrowheads="1"/>
            </p:cNvSpPr>
            <p:nvPr/>
          </p:nvSpPr>
          <p:spPr bwMode="auto">
            <a:xfrm>
              <a:off x="7893562" y="1880134"/>
              <a:ext cx="820881" cy="734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0%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Rectangle 3"/>
            <p:cNvSpPr>
              <a:spLocks noChangeArrowheads="1"/>
            </p:cNvSpPr>
            <p:nvPr/>
          </p:nvSpPr>
          <p:spPr bwMode="auto">
            <a:xfrm>
              <a:off x="6603976" y="1592305"/>
              <a:ext cx="1040806" cy="734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.5%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Rectangle 3"/>
            <p:cNvSpPr>
              <a:spLocks noChangeArrowheads="1"/>
            </p:cNvSpPr>
            <p:nvPr/>
          </p:nvSpPr>
          <p:spPr bwMode="auto">
            <a:xfrm>
              <a:off x="6942130" y="2389947"/>
              <a:ext cx="820881" cy="734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5%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Rectangle 3"/>
            <p:cNvSpPr>
              <a:spLocks noChangeArrowheads="1"/>
            </p:cNvSpPr>
            <p:nvPr/>
          </p:nvSpPr>
          <p:spPr bwMode="auto">
            <a:xfrm>
              <a:off x="6462705" y="560275"/>
              <a:ext cx="805538" cy="438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Rectangle 3"/>
            <p:cNvSpPr>
              <a:spLocks noChangeArrowheads="1"/>
            </p:cNvSpPr>
            <p:nvPr/>
          </p:nvSpPr>
          <p:spPr bwMode="auto">
            <a:xfrm>
              <a:off x="7144804" y="453421"/>
              <a:ext cx="751835" cy="438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135"/>
            <p:cNvSpPr>
              <a:spLocks noChangeShapeType="1"/>
            </p:cNvSpPr>
            <p:nvPr/>
          </p:nvSpPr>
          <p:spPr bwMode="auto">
            <a:xfrm flipH="1" flipV="1">
              <a:off x="6845300" y="914400"/>
              <a:ext cx="409575" cy="565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135"/>
            <p:cNvSpPr>
              <a:spLocks noChangeShapeType="1"/>
            </p:cNvSpPr>
            <p:nvPr/>
          </p:nvSpPr>
          <p:spPr bwMode="auto">
            <a:xfrm flipH="1" flipV="1">
              <a:off x="7462838" y="793750"/>
              <a:ext cx="184150" cy="679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219141" y="1187780"/>
            <a:ext cx="517704" cy="1690420"/>
            <a:chOff x="6219141" y="1187780"/>
            <a:chExt cx="517704" cy="1690420"/>
          </a:xfrm>
        </p:grpSpPr>
        <p:sp>
          <p:nvSpPr>
            <p:cNvPr id="8" name="矩形 7"/>
            <p:cNvSpPr/>
            <p:nvPr/>
          </p:nvSpPr>
          <p:spPr>
            <a:xfrm>
              <a:off x="6312145" y="1546077"/>
              <a:ext cx="424700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rgbClr val="CC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播地址</a:t>
              </a:r>
              <a:endParaRPr lang="zh-CN" altLang="en-US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右大括号 9"/>
            <p:cNvSpPr/>
            <p:nvPr/>
          </p:nvSpPr>
          <p:spPr>
            <a:xfrm>
              <a:off x="6219141" y="1187780"/>
              <a:ext cx="172628" cy="1690420"/>
            </a:xfrm>
            <a:prstGeom prst="rightBrace">
              <a:avLst>
                <a:gd name="adj1" fmla="val 30569"/>
                <a:gd name="adj2" fmla="val 50000"/>
              </a:avLst>
            </a:prstGeom>
            <a:ln w="127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圆角矩形 66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69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2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19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3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AutoShape 61"/>
          <p:cNvSpPr>
            <a:spLocks noChangeArrowheads="1"/>
          </p:cNvSpPr>
          <p:nvPr/>
        </p:nvSpPr>
        <p:spPr bwMode="auto">
          <a:xfrm>
            <a:off x="2858377" y="3611194"/>
            <a:ext cx="4144668" cy="314674"/>
          </a:xfrm>
          <a:prstGeom prst="wedgeRoundRectCallout">
            <a:avLst>
              <a:gd name="adj1" fmla="val -36088"/>
              <a:gd name="adj2" fmla="val -777129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网络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圆角矩形 65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7" name="矩形 66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68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1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18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9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2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3" name="AutoShape 61"/>
          <p:cNvSpPr>
            <a:spLocks noChangeArrowheads="1"/>
          </p:cNvSpPr>
          <p:nvPr/>
        </p:nvSpPr>
        <p:spPr bwMode="auto">
          <a:xfrm>
            <a:off x="2858377" y="3611194"/>
            <a:ext cx="4144668" cy="314674"/>
          </a:xfrm>
          <a:prstGeom prst="wedgeRoundRectCallout">
            <a:avLst>
              <a:gd name="adj1" fmla="val -12934"/>
              <a:gd name="adj2" fmla="val -546962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网络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圆角矩形 67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9" name="矩形 68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70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3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20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4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5" name="AutoShape 61"/>
          <p:cNvSpPr>
            <a:spLocks noChangeArrowheads="1"/>
          </p:cNvSpPr>
          <p:nvPr/>
        </p:nvSpPr>
        <p:spPr bwMode="auto">
          <a:xfrm>
            <a:off x="2858377" y="3611194"/>
            <a:ext cx="4144668" cy="314674"/>
          </a:xfrm>
          <a:prstGeom prst="wedgeRoundRectCallout">
            <a:avLst>
              <a:gd name="adj1" fmla="val -37399"/>
              <a:gd name="adj2" fmla="val -334057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网络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圆角矩形 66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69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2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19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3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AutoShape 61"/>
          <p:cNvSpPr>
            <a:spLocks noChangeArrowheads="1"/>
          </p:cNvSpPr>
          <p:nvPr/>
        </p:nvSpPr>
        <p:spPr bwMode="auto">
          <a:xfrm>
            <a:off x="2692436" y="3611194"/>
            <a:ext cx="4486702" cy="314674"/>
          </a:xfrm>
          <a:prstGeom prst="wedgeRoundRectCallout">
            <a:avLst>
              <a:gd name="adj1" fmla="val -8129"/>
              <a:gd name="adj2" fmla="val -785761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主机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133069"/>
            <a:ext cx="7886700" cy="3440021"/>
          </a:xfrm>
        </p:spPr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133069"/>
            <a:ext cx="7886700" cy="3440021"/>
          </a:xfrm>
        </p:spPr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15108" y="4866977"/>
            <a:ext cx="2489753" cy="273844"/>
          </a:xfrm>
        </p:spPr>
        <p:txBody>
          <a:bodyPr/>
          <a:p>
            <a:fld id="{8D4D1E41-7A09-AB4A-A4E1-09765ADA2698}" type="slidenum">
              <a:rPr kumimoji="1" lang="zh-CN" altLang="en-US" sz="1350" smtClean="0"/>
            </a:fld>
            <a:endParaRPr kumimoji="1" lang="zh-CN" altLang="en-US" sz="1350" dirty="0"/>
          </a:p>
        </p:txBody>
      </p:sp>
      <p:pic>
        <p:nvPicPr>
          <p:cNvPr id="5" name="图片 4" descr="网络层要点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72941" y="0"/>
            <a:ext cx="8178641" cy="514302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圆角矩形 100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2" name="矩形 101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0" name="组合 99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103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4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5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36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53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4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7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4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5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8" name="AutoShape 61"/>
          <p:cNvSpPr>
            <a:spLocks noChangeArrowheads="1"/>
          </p:cNvSpPr>
          <p:nvPr/>
        </p:nvSpPr>
        <p:spPr bwMode="auto">
          <a:xfrm>
            <a:off x="2691442" y="3611194"/>
            <a:ext cx="4495820" cy="314674"/>
          </a:xfrm>
          <a:prstGeom prst="wedgeRoundRectCallout">
            <a:avLst>
              <a:gd name="adj1" fmla="val 13715"/>
              <a:gd name="adj2" fmla="val -567102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主机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圆角矩形 67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9" name="矩形 68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70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3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20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4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5" name="AutoShape 61"/>
          <p:cNvSpPr>
            <a:spLocks noChangeArrowheads="1"/>
          </p:cNvSpPr>
          <p:nvPr/>
        </p:nvSpPr>
        <p:spPr bwMode="auto">
          <a:xfrm>
            <a:off x="2693452" y="3611194"/>
            <a:ext cx="4485687" cy="314674"/>
          </a:xfrm>
          <a:prstGeom prst="wedgeRoundRectCallout">
            <a:avLst>
              <a:gd name="adj1" fmla="val 30056"/>
              <a:gd name="adj2" fmla="val -325697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的主机号字段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st-i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圆角矩形 88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8" name="组合 87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91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24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41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2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5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1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6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7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6" name="AutoShape 61"/>
          <p:cNvSpPr>
            <a:spLocks noChangeArrowheads="1"/>
          </p:cNvSpPr>
          <p:nvPr/>
        </p:nvSpPr>
        <p:spPr bwMode="auto">
          <a:xfrm>
            <a:off x="3786953" y="2239967"/>
            <a:ext cx="2668417" cy="314674"/>
          </a:xfrm>
          <a:prstGeom prst="wedgeRoundRectCallout">
            <a:avLst>
              <a:gd name="adj1" fmla="val 28569"/>
              <a:gd name="adj2" fmla="val 365077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是多播地址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圆角矩形 72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4" name="矩形 73"/>
          <p:cNvSpPr/>
          <p:nvPr/>
        </p:nvSpPr>
        <p:spPr>
          <a:xfrm>
            <a:off x="616085" y="565906"/>
            <a:ext cx="4697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网络号字段和主机号字段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1880840" y="1160772"/>
            <a:ext cx="5329079" cy="3009005"/>
            <a:chOff x="355160" y="927100"/>
            <a:chExt cx="9026611" cy="5096778"/>
          </a:xfrm>
        </p:grpSpPr>
        <p:sp>
          <p:nvSpPr>
            <p:cNvPr id="75" name="Line 2"/>
            <p:cNvSpPr>
              <a:spLocks noChangeShapeType="1"/>
            </p:cNvSpPr>
            <p:nvPr/>
          </p:nvSpPr>
          <p:spPr bwMode="auto">
            <a:xfrm flipV="1">
              <a:off x="1732138" y="4009478"/>
              <a:ext cx="574754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3"/>
            <p:cNvSpPr>
              <a:spLocks noChangeArrowheads="1"/>
            </p:cNvSpPr>
            <p:nvPr/>
          </p:nvSpPr>
          <p:spPr bwMode="auto">
            <a:xfrm>
              <a:off x="4144958" y="3791992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Rectangle 4"/>
            <p:cNvSpPr>
              <a:spLocks noChangeArrowheads="1"/>
            </p:cNvSpPr>
            <p:nvPr/>
          </p:nvSpPr>
          <p:spPr bwMode="auto">
            <a:xfrm>
              <a:off x="1732137" y="3355428"/>
              <a:ext cx="7634155" cy="444500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5"/>
            <p:cNvSpPr>
              <a:spLocks noChangeShapeType="1"/>
            </p:cNvSpPr>
            <p:nvPr/>
          </p:nvSpPr>
          <p:spPr bwMode="auto">
            <a:xfrm>
              <a:off x="3601550" y="1577975"/>
              <a:ext cx="5752704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Rectangle 6"/>
            <p:cNvSpPr>
              <a:spLocks noChangeArrowheads="1"/>
            </p:cNvSpPr>
            <p:nvPr/>
          </p:nvSpPr>
          <p:spPr bwMode="auto">
            <a:xfrm>
              <a:off x="5866875" y="1370014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Line 7"/>
            <p:cNvSpPr>
              <a:spLocks noChangeShapeType="1"/>
            </p:cNvSpPr>
            <p:nvPr/>
          </p:nvSpPr>
          <p:spPr bwMode="auto">
            <a:xfrm flipV="1">
              <a:off x="1775131" y="2790849"/>
              <a:ext cx="3764625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Rectangle 8"/>
            <p:cNvSpPr>
              <a:spLocks noChangeArrowheads="1"/>
            </p:cNvSpPr>
            <p:nvPr/>
          </p:nvSpPr>
          <p:spPr bwMode="auto">
            <a:xfrm>
              <a:off x="3208855" y="2574181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Line 9"/>
            <p:cNvSpPr>
              <a:spLocks noChangeShapeType="1"/>
            </p:cNvSpPr>
            <p:nvPr/>
          </p:nvSpPr>
          <p:spPr bwMode="auto">
            <a:xfrm>
              <a:off x="1690862" y="1577975"/>
              <a:ext cx="19106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Rectangle 10"/>
            <p:cNvSpPr>
              <a:spLocks noChangeArrowheads="1"/>
            </p:cNvSpPr>
            <p:nvPr/>
          </p:nvSpPr>
          <p:spPr bwMode="auto">
            <a:xfrm>
              <a:off x="2058942" y="1370014"/>
              <a:ext cx="1031790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8 </a:t>
              </a:r>
              <a:r>
                <a:rPr kumimoji="1" lang="zh-CN" altLang="en-US" sz="105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1"/>
            <p:cNvSpPr>
              <a:spLocks noChangeArrowheads="1"/>
            </p:cNvSpPr>
            <p:nvPr/>
          </p:nvSpPr>
          <p:spPr bwMode="auto">
            <a:xfrm>
              <a:off x="1694302" y="933451"/>
              <a:ext cx="7675430" cy="442913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Rectangle 12"/>
            <p:cNvSpPr>
              <a:spLocks noChangeArrowheads="1"/>
            </p:cNvSpPr>
            <p:nvPr/>
          </p:nvSpPr>
          <p:spPr bwMode="auto">
            <a:xfrm>
              <a:off x="1716659" y="2140794"/>
              <a:ext cx="7659952" cy="446087"/>
            </a:xfrm>
            <a:prstGeom prst="rect">
              <a:avLst/>
            </a:prstGeom>
            <a:solidFill>
              <a:srgbClr val="00FF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Rectangle 14"/>
            <p:cNvSpPr>
              <a:spLocks noChangeArrowheads="1"/>
            </p:cNvSpPr>
            <p:nvPr/>
          </p:nvSpPr>
          <p:spPr bwMode="auto">
            <a:xfrm>
              <a:off x="1742456" y="3369716"/>
              <a:ext cx="5742384" cy="423862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Rectangle 15"/>
            <p:cNvSpPr>
              <a:spLocks noChangeArrowheads="1"/>
            </p:cNvSpPr>
            <p:nvPr/>
          </p:nvSpPr>
          <p:spPr bwMode="auto">
            <a:xfrm>
              <a:off x="1740736" y="2151905"/>
              <a:ext cx="3804179" cy="423863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Rectangle 16"/>
            <p:cNvSpPr>
              <a:spLocks noChangeArrowheads="1"/>
            </p:cNvSpPr>
            <p:nvPr/>
          </p:nvSpPr>
          <p:spPr bwMode="auto">
            <a:xfrm>
              <a:off x="1720099" y="957263"/>
              <a:ext cx="1874573" cy="4064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Rectangle 17"/>
            <p:cNvSpPr>
              <a:spLocks noChangeArrowheads="1"/>
            </p:cNvSpPr>
            <p:nvPr/>
          </p:nvSpPr>
          <p:spPr bwMode="auto">
            <a:xfrm>
              <a:off x="1635829" y="92710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0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Rectangle 18"/>
            <p:cNvSpPr>
              <a:spLocks noChangeArrowheads="1"/>
            </p:cNvSpPr>
            <p:nvPr/>
          </p:nvSpPr>
          <p:spPr bwMode="auto">
            <a:xfrm>
              <a:off x="366021" y="955675"/>
              <a:ext cx="136576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Line 19"/>
            <p:cNvSpPr>
              <a:spLocks noChangeShapeType="1"/>
            </p:cNvSpPr>
            <p:nvPr/>
          </p:nvSpPr>
          <p:spPr bwMode="auto">
            <a:xfrm>
              <a:off x="1971188" y="933451"/>
              <a:ext cx="0" cy="4508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20"/>
            <p:cNvSpPr>
              <a:spLocks noChangeShapeType="1"/>
            </p:cNvSpPr>
            <p:nvPr/>
          </p:nvSpPr>
          <p:spPr bwMode="auto">
            <a:xfrm>
              <a:off x="3601550" y="933450"/>
              <a:ext cx="0" cy="4508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21"/>
            <p:cNvSpPr>
              <a:spLocks noChangeShapeType="1"/>
            </p:cNvSpPr>
            <p:nvPr/>
          </p:nvSpPr>
          <p:spPr bwMode="auto">
            <a:xfrm>
              <a:off x="1690862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22"/>
            <p:cNvSpPr>
              <a:spLocks noChangeShapeType="1"/>
            </p:cNvSpPr>
            <p:nvPr/>
          </p:nvSpPr>
          <p:spPr bwMode="auto">
            <a:xfrm>
              <a:off x="3601550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Line 23"/>
            <p:cNvSpPr>
              <a:spLocks noChangeShapeType="1"/>
            </p:cNvSpPr>
            <p:nvPr/>
          </p:nvSpPr>
          <p:spPr bwMode="auto">
            <a:xfrm>
              <a:off x="9354254" y="1416050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24"/>
            <p:cNvSpPr>
              <a:spLocks noChangeShapeType="1"/>
            </p:cNvSpPr>
            <p:nvPr/>
          </p:nvSpPr>
          <p:spPr bwMode="auto">
            <a:xfrm>
              <a:off x="5553515" y="2784499"/>
              <a:ext cx="3786979" cy="635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Rectangle 25"/>
            <p:cNvSpPr>
              <a:spLocks noChangeArrowheads="1"/>
            </p:cNvSpPr>
            <p:nvPr/>
          </p:nvSpPr>
          <p:spPr bwMode="auto">
            <a:xfrm>
              <a:off x="6946995" y="2636149"/>
              <a:ext cx="1167551" cy="668165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ost-id</a:t>
              </a:r>
              <a:endParaRPr kumimoji="1"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762000">
                <a:lnSpc>
                  <a:spcPct val="90000"/>
                </a:lnSpc>
              </a:pPr>
              <a:r>
                <a: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kumimoji="1" lang="zh-CN" altLang="en-US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Line 26"/>
            <p:cNvSpPr>
              <a:spLocks noChangeShapeType="1"/>
            </p:cNvSpPr>
            <p:nvPr/>
          </p:nvSpPr>
          <p:spPr bwMode="auto">
            <a:xfrm>
              <a:off x="1732137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27"/>
            <p:cNvSpPr>
              <a:spLocks noChangeShapeType="1"/>
            </p:cNvSpPr>
            <p:nvPr/>
          </p:nvSpPr>
          <p:spPr bwMode="auto">
            <a:xfrm>
              <a:off x="5553515" y="2626568"/>
              <a:ext cx="0" cy="32385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28"/>
            <p:cNvSpPr>
              <a:spLocks noChangeShapeType="1"/>
            </p:cNvSpPr>
            <p:nvPr/>
          </p:nvSpPr>
          <p:spPr bwMode="auto">
            <a:xfrm>
              <a:off x="9340495" y="262656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Rectangle 29"/>
            <p:cNvSpPr>
              <a:spLocks noChangeArrowheads="1"/>
            </p:cNvSpPr>
            <p:nvPr/>
          </p:nvSpPr>
          <p:spPr bwMode="auto">
            <a:xfrm>
              <a:off x="382312" y="2151905"/>
              <a:ext cx="134947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B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Line 30"/>
            <p:cNvSpPr>
              <a:spLocks noChangeShapeType="1"/>
            </p:cNvSpPr>
            <p:nvPr/>
          </p:nvSpPr>
          <p:spPr bwMode="auto">
            <a:xfrm>
              <a:off x="5553514" y="2150319"/>
              <a:ext cx="0" cy="4333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Rectangle 31"/>
            <p:cNvSpPr>
              <a:spLocks noChangeArrowheads="1"/>
            </p:cNvSpPr>
            <p:nvPr/>
          </p:nvSpPr>
          <p:spPr bwMode="auto">
            <a:xfrm>
              <a:off x="385029" y="3364953"/>
              <a:ext cx="1346756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Rectangle 33"/>
            <p:cNvSpPr>
              <a:spLocks noChangeArrowheads="1"/>
            </p:cNvSpPr>
            <p:nvPr/>
          </p:nvSpPr>
          <p:spPr bwMode="auto">
            <a:xfrm>
              <a:off x="1666786" y="3361455"/>
              <a:ext cx="962403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0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Line 35"/>
            <p:cNvSpPr>
              <a:spLocks noChangeShapeType="1"/>
            </p:cNvSpPr>
            <p:nvPr/>
          </p:nvSpPr>
          <p:spPr bwMode="auto">
            <a:xfrm>
              <a:off x="2473367" y="3353842"/>
              <a:ext cx="0" cy="439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Line 36"/>
            <p:cNvSpPr>
              <a:spLocks noChangeShapeType="1"/>
            </p:cNvSpPr>
            <p:nvPr/>
          </p:nvSpPr>
          <p:spPr bwMode="auto">
            <a:xfrm>
              <a:off x="7505477" y="3349079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Line 37"/>
            <p:cNvSpPr>
              <a:spLocks noChangeShapeType="1"/>
            </p:cNvSpPr>
            <p:nvPr/>
          </p:nvSpPr>
          <p:spPr bwMode="auto">
            <a:xfrm>
              <a:off x="7510637" y="4011066"/>
              <a:ext cx="182985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8" name="Group 38"/>
            <p:cNvGrpSpPr/>
            <p:nvPr/>
          </p:nvGrpSpPr>
          <p:grpSpPr bwMode="auto">
            <a:xfrm>
              <a:off x="7928099" y="3820573"/>
              <a:ext cx="1131196" cy="644929"/>
              <a:chOff x="2827" y="3024"/>
              <a:chExt cx="453" cy="382"/>
            </a:xfrm>
          </p:grpSpPr>
          <p:sp>
            <p:nvSpPr>
              <p:cNvPr id="125" name="Rectangle 39"/>
              <p:cNvSpPr>
                <a:spLocks noChangeArrowheads="1"/>
              </p:cNvSpPr>
              <p:nvPr/>
            </p:nvSpPr>
            <p:spPr bwMode="auto">
              <a:xfrm>
                <a:off x="2832" y="3072"/>
                <a:ext cx="426" cy="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Rectangle 40"/>
              <p:cNvSpPr>
                <a:spLocks noChangeArrowheads="1"/>
              </p:cNvSpPr>
              <p:nvPr/>
            </p:nvSpPr>
            <p:spPr bwMode="auto">
              <a:xfrm>
                <a:off x="2827" y="3024"/>
                <a:ext cx="453" cy="382"/>
              </a:xfrm>
              <a:prstGeom prst="rect">
                <a:avLst/>
              </a:prstGeom>
              <a:solidFill>
                <a:srgbClr val="C3E3F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ost-id</a:t>
                </a:r>
                <a:endParaRPr kumimoji="1" lang="en-US" altLang="zh-CN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 </a:t>
                </a:r>
                <a:r>
                  <a:rPr kumimoji="1" lang="zh-CN" altLang="en-US" sz="105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1" lang="zh-CN" altLang="en-US" sz="105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9" name="Line 41"/>
            <p:cNvSpPr>
              <a:spLocks noChangeShapeType="1"/>
            </p:cNvSpPr>
            <p:nvPr/>
          </p:nvSpPr>
          <p:spPr bwMode="auto">
            <a:xfrm>
              <a:off x="1732137" y="3857078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Line 42"/>
            <p:cNvSpPr>
              <a:spLocks noChangeShapeType="1"/>
            </p:cNvSpPr>
            <p:nvPr/>
          </p:nvSpPr>
          <p:spPr bwMode="auto">
            <a:xfrm>
              <a:off x="7510637" y="386025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Line 43"/>
            <p:cNvSpPr>
              <a:spLocks noChangeShapeType="1"/>
            </p:cNvSpPr>
            <p:nvPr/>
          </p:nvSpPr>
          <p:spPr bwMode="auto">
            <a:xfrm>
              <a:off x="9340495" y="3841203"/>
              <a:ext cx="0" cy="3238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44"/>
            <p:cNvSpPr>
              <a:spLocks noChangeArrowheads="1"/>
            </p:cNvSpPr>
            <p:nvPr/>
          </p:nvSpPr>
          <p:spPr bwMode="auto">
            <a:xfrm>
              <a:off x="1725258" y="4582716"/>
              <a:ext cx="7656513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45"/>
            <p:cNvSpPr>
              <a:spLocks noChangeArrowheads="1"/>
            </p:cNvSpPr>
            <p:nvPr/>
          </p:nvSpPr>
          <p:spPr bwMode="auto">
            <a:xfrm>
              <a:off x="355160" y="4593828"/>
              <a:ext cx="1376625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Line 46"/>
            <p:cNvSpPr>
              <a:spLocks noChangeShapeType="1"/>
            </p:cNvSpPr>
            <p:nvPr/>
          </p:nvSpPr>
          <p:spPr bwMode="auto">
            <a:xfrm>
              <a:off x="2629189" y="459065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47"/>
            <p:cNvSpPr>
              <a:spLocks noChangeArrowheads="1"/>
            </p:cNvSpPr>
            <p:nvPr/>
          </p:nvSpPr>
          <p:spPr bwMode="auto">
            <a:xfrm>
              <a:off x="1610464" y="4581129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0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48"/>
            <p:cNvSpPr>
              <a:spLocks noChangeArrowheads="1"/>
            </p:cNvSpPr>
            <p:nvPr/>
          </p:nvSpPr>
          <p:spPr bwMode="auto">
            <a:xfrm>
              <a:off x="5031263" y="4581509"/>
              <a:ext cx="1588413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 播 地 址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Rectangle 49"/>
            <p:cNvSpPr>
              <a:spLocks noChangeArrowheads="1"/>
            </p:cNvSpPr>
            <p:nvPr/>
          </p:nvSpPr>
          <p:spPr bwMode="auto">
            <a:xfrm>
              <a:off x="1733857" y="5549503"/>
              <a:ext cx="7641035" cy="444500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Rectangle 50"/>
            <p:cNvSpPr>
              <a:spLocks noChangeArrowheads="1"/>
            </p:cNvSpPr>
            <p:nvPr/>
          </p:nvSpPr>
          <p:spPr bwMode="auto">
            <a:xfrm>
              <a:off x="412181" y="5559030"/>
              <a:ext cx="131960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 </a:t>
              </a:r>
              <a:r>
                <a:rPr kumimoji="1"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</a:t>
              </a:r>
              <a:endParaRPr kumimoji="1"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Rectangle 51"/>
            <p:cNvSpPr>
              <a:spLocks noChangeArrowheads="1"/>
            </p:cNvSpPr>
            <p:nvPr/>
          </p:nvSpPr>
          <p:spPr bwMode="auto">
            <a:xfrm>
              <a:off x="4518046" y="5540357"/>
              <a:ext cx="2606624" cy="464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保 留 为 今 后 使 用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Line 52"/>
            <p:cNvSpPr>
              <a:spLocks noChangeShapeType="1"/>
            </p:cNvSpPr>
            <p:nvPr/>
          </p:nvSpPr>
          <p:spPr bwMode="auto">
            <a:xfrm>
              <a:off x="2641708" y="5574904"/>
              <a:ext cx="0" cy="44132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Rectangle 53"/>
            <p:cNvSpPr>
              <a:spLocks noChangeArrowheads="1"/>
            </p:cNvSpPr>
            <p:nvPr/>
          </p:nvSpPr>
          <p:spPr bwMode="auto">
            <a:xfrm>
              <a:off x="1610464" y="5555854"/>
              <a:ext cx="1107816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</a:t>
              </a:r>
              <a:endParaRPr kumimoji="1" lang="en-US" altLang="zh-CN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Rectangle 54"/>
            <p:cNvSpPr>
              <a:spLocks noChangeArrowheads="1"/>
            </p:cNvSpPr>
            <p:nvPr/>
          </p:nvSpPr>
          <p:spPr bwMode="auto">
            <a:xfrm>
              <a:off x="1861122" y="2136030"/>
              <a:ext cx="456161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Rectangle 55"/>
            <p:cNvSpPr>
              <a:spLocks noChangeArrowheads="1"/>
            </p:cNvSpPr>
            <p:nvPr/>
          </p:nvSpPr>
          <p:spPr bwMode="auto">
            <a:xfrm>
              <a:off x="1653026" y="2136030"/>
              <a:ext cx="524537" cy="438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4" name="Line 56"/>
            <p:cNvSpPr>
              <a:spLocks noChangeShapeType="1"/>
            </p:cNvSpPr>
            <p:nvPr/>
          </p:nvSpPr>
          <p:spPr bwMode="auto">
            <a:xfrm>
              <a:off x="2249794" y="2132856"/>
              <a:ext cx="0" cy="4413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0" name="AutoShape 61"/>
          <p:cNvSpPr>
            <a:spLocks noChangeArrowheads="1"/>
          </p:cNvSpPr>
          <p:nvPr/>
        </p:nvSpPr>
        <p:spPr bwMode="auto">
          <a:xfrm>
            <a:off x="3786953" y="2239967"/>
            <a:ext cx="2668417" cy="314674"/>
          </a:xfrm>
          <a:prstGeom prst="wedgeRoundRectCallout">
            <a:avLst>
              <a:gd name="adj1" fmla="val 32640"/>
              <a:gd name="adj2" fmla="val 531948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</a:t>
            </a:r>
            <a:r>
              <a:rPr lang="zh-CN" altLang="en-US" sz="1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地址保留为今后使用</a:t>
            </a:r>
            <a:endParaRPr lang="zh-CN" altLang="en-US" sz="160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56963" y="1024784"/>
          <a:ext cx="8048776" cy="20416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8696"/>
                <a:gridCol w="2530814"/>
                <a:gridCol w="1424014"/>
                <a:gridCol w="1671669"/>
                <a:gridCol w="1733583"/>
              </a:tblGrid>
              <a:tr h="83525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络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别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大可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派</a:t>
                      </a:r>
                      <a:endParaRPr lang="en-US" altLang="zh-CN" sz="1600" b="1" dirty="0" smtClean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网络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第一个可指派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网络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号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后一个可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派的网络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号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个网络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</a:t>
                      </a:r>
                      <a:endParaRPr lang="en-US" altLang="zh-CN" sz="1600" b="1" dirty="0" smtClean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大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机数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40214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6 (2</a:t>
                      </a:r>
                      <a:r>
                        <a:rPr lang="en-US" sz="1600" b="1" baseline="30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– 2)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6</a:t>
                      </a:r>
                      <a:endParaRPr lang="zh-CN" sz="16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777214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0214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383 (2</a:t>
                      </a:r>
                      <a:r>
                        <a:rPr lang="en-US" sz="1600" b="1" baseline="30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– 1)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1.255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5534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40214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endParaRPr lang="zh-CN" sz="1600" b="1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97151 (2</a:t>
                      </a:r>
                      <a:r>
                        <a:rPr lang="en-US" sz="1600" b="1" baseline="30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– 1)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0.1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3.255.255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4</a:t>
                      </a:r>
                      <a:endParaRPr lang="zh-CN" sz="16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6085" y="565906"/>
            <a:ext cx="29017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类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指派范围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217105" y="3253211"/>
            <a:ext cx="4738798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指派时要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扣除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全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号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45144" y="619202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6085" y="578018"/>
            <a:ext cx="34147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不使用的特殊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内容占位符 2"/>
          <p:cNvGraphicFramePr/>
          <p:nvPr/>
        </p:nvGraphicFramePr>
        <p:xfrm>
          <a:off x="545144" y="1029785"/>
          <a:ext cx="8053712" cy="319123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09203"/>
                <a:gridCol w="1362974"/>
                <a:gridCol w="847915"/>
                <a:gridCol w="951346"/>
                <a:gridCol w="4082274"/>
              </a:tblGrid>
              <a:tr h="689878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网络号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主机号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源地址</a:t>
                      </a:r>
                      <a:endParaRPr lang="en-US" altLang="zh-CN" sz="1600" b="1" kern="1200" dirty="0" smtClean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的地址</a:t>
                      </a:r>
                      <a:endParaRPr lang="en-US" altLang="zh-CN" sz="1600" b="1" kern="1200" dirty="0" smtClean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sz="1600" b="1" kern="12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代表的意思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可</a:t>
                      </a:r>
                      <a:endParaRPr lang="zh-CN" sz="1600" b="1" kern="12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本网络上的本主机</a:t>
                      </a:r>
                      <a:r>
                        <a:rPr lang="zh-CN" sz="14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见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.6 </a:t>
                      </a:r>
                      <a:r>
                        <a:rPr 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节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HCP </a:t>
                      </a:r>
                      <a:r>
                        <a:rPr 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协议</a:t>
                      </a:r>
                      <a:r>
                        <a:rPr lang="zh-CN" sz="14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0776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endParaRPr lang="zh-CN" sz="1600" b="1" kern="12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可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本网络上主机号为 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 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主机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可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只在本网络上进行广播</a:t>
                      </a:r>
                      <a:r>
                        <a:rPr lang="zh-CN" sz="14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各路由器均不转发）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可</a:t>
                      </a:r>
                      <a:endParaRPr lang="zh-CN" sz="1600" b="1" kern="12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网络号为 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 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网络上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所有主机进行广播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</a:tr>
              <a:tr h="52339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27</a:t>
                      </a:r>
                      <a:endParaRPr lang="zh-CN" sz="1600" b="1" kern="12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非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 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全</a:t>
                      </a: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 </a:t>
                      </a:r>
                      <a:r>
                        <a:rPr 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任何数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600" b="1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本地软件环回测试</a:t>
                      </a:r>
                      <a:endParaRPr lang="zh-CN" sz="1600" b="1" kern="12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873998" y="581433"/>
            <a:ext cx="34147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的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的优点和缺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图示 3"/>
          <p:cNvGraphicFramePr/>
          <p:nvPr/>
        </p:nvGraphicFramePr>
        <p:xfrm>
          <a:off x="1187570" y="1134972"/>
          <a:ext cx="6817744" cy="27986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333255" y="581433"/>
            <a:ext cx="24961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分类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址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3" y="963778"/>
            <a:ext cx="8184960" cy="305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(Classless Inter-Domain Routing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类域间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除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传统的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、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和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地址以及划分子网的概念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加有效地分配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地址空间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但无法解决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枯竭的问题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点：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>
              <a:lnSpc>
                <a:spcPts val="3300"/>
              </a:lnSpc>
              <a:buClr>
                <a:srgbClr val="7030A0"/>
              </a:buClr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>
              <a:lnSpc>
                <a:spcPts val="3300"/>
              </a:lnSpc>
              <a:buClr>
                <a:srgbClr val="7030A0"/>
              </a:buClr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045">
              <a:lnSpc>
                <a:spcPts val="3300"/>
              </a:lnSpc>
              <a:buClr>
                <a:srgbClr val="7030A0"/>
              </a:buClr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掩码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58853" y="581433"/>
            <a:ext cx="1645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前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467270" y="1108276"/>
            <a:ext cx="7538042" cy="759182"/>
            <a:chOff x="199852" y="1194536"/>
            <a:chExt cx="7538042" cy="759182"/>
          </a:xfrm>
        </p:grpSpPr>
        <p:sp>
          <p:nvSpPr>
            <p:cNvPr id="9" name="Rectangle 2"/>
            <p:cNvSpPr>
              <a:spLocks noChangeArrowheads="1"/>
            </p:cNvSpPr>
            <p:nvPr/>
          </p:nvSpPr>
          <p:spPr bwMode="auto">
            <a:xfrm>
              <a:off x="3859181" y="1360702"/>
              <a:ext cx="3878713" cy="395038"/>
            </a:xfrm>
            <a:prstGeom prst="rect">
              <a:avLst/>
            </a:prstGeom>
            <a:solidFill>
              <a:srgbClr val="00CCFF"/>
            </a:solidFill>
            <a:ln w="1905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3333CC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 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::= { &lt;</a:t>
              </a:r>
              <a:r>
                <a:rPr kumimoji="0" lang="zh-CN" altLang="en-US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r>
                <a:rPr lang="zh-CN" altLang="en-US" sz="1600" b="1" kern="0" noProof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</a:t>
              </a:r>
              <a:r>
                <a:rPr kumimoji="0" lang="en-US" altLang="zh-CN" sz="1600" b="1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&gt;, 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&lt;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号</a:t>
              </a: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&gt;} 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" name="矩形 1"/>
            <p:cNvSpPr/>
            <p:nvPr/>
          </p:nvSpPr>
          <p:spPr>
            <a:xfrm>
              <a:off x="199852" y="1194536"/>
              <a:ext cx="3498072" cy="7591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级</a:t>
              </a:r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</a:t>
              </a:r>
              <a:endPara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>
                <a:lnSpc>
                  <a:spcPts val="2600"/>
                </a:lnSpc>
              </a:pP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字段：</a:t>
              </a:r>
              <a:r>
                <a:rPr lang="zh-CN" altLang="en-US" sz="20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前缀</a:t>
              </a:r>
              <a:r>
                <a:rPr lang="zh-CN" altLang="en-US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号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757255" y="1865746"/>
            <a:ext cx="7248057" cy="1291692"/>
            <a:chOff x="489837" y="2854700"/>
            <a:chExt cx="7248057" cy="1014478"/>
          </a:xfrm>
        </p:grpSpPr>
        <p:sp>
          <p:nvSpPr>
            <p:cNvPr id="3" name="矩形 2"/>
            <p:cNvSpPr/>
            <p:nvPr/>
          </p:nvSpPr>
          <p:spPr>
            <a:xfrm>
              <a:off x="489837" y="3230391"/>
              <a:ext cx="3168738" cy="3142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缀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位数 </a:t>
              </a:r>
              <a:r>
                <a:rPr lang="en-US" altLang="zh-CN" sz="2000" b="1" i="1" dirty="0" smtClean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lang="en-US" altLang="zh-CN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少</a:t>
              </a:r>
              <a:r>
                <a:rPr lang="zh-CN" altLang="en-US" sz="2000" b="1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3852346" y="2854700"/>
              <a:ext cx="3885548" cy="1014478"/>
              <a:chOff x="3852346" y="2085048"/>
              <a:chExt cx="3885548" cy="1014478"/>
            </a:xfrm>
          </p:grpSpPr>
          <p:sp>
            <p:nvSpPr>
              <p:cNvPr id="12" name="Line 10"/>
              <p:cNvSpPr>
                <a:spLocks noChangeShapeType="1"/>
              </p:cNvSpPr>
              <p:nvPr/>
            </p:nvSpPr>
            <p:spPr bwMode="auto">
              <a:xfrm>
                <a:off x="3852346" y="2085048"/>
                <a:ext cx="0" cy="340789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Line 11"/>
              <p:cNvSpPr>
                <a:spLocks noChangeShapeType="1"/>
              </p:cNvSpPr>
              <p:nvPr/>
            </p:nvSpPr>
            <p:spPr bwMode="auto">
              <a:xfrm>
                <a:off x="7737894" y="2085048"/>
                <a:ext cx="0" cy="356611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>
                <a:off x="3880824" y="2230389"/>
                <a:ext cx="3837705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Text Box 13"/>
              <p:cNvSpPr txBox="1">
                <a:spLocks noChangeArrowheads="1"/>
              </p:cNvSpPr>
              <p:nvPr/>
            </p:nvSpPr>
            <p:spPr bwMode="auto">
              <a:xfrm>
                <a:off x="5415223" y="2085048"/>
                <a:ext cx="744037" cy="2658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2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6" name="Group 7"/>
              <p:cNvGrpSpPr/>
              <p:nvPr/>
            </p:nvGrpSpPr>
            <p:grpSpPr bwMode="auto">
              <a:xfrm>
                <a:off x="3859181" y="2414669"/>
                <a:ext cx="3877574" cy="368560"/>
                <a:chOff x="1205" y="3011"/>
                <a:chExt cx="3072" cy="437"/>
              </a:xfrm>
            </p:grpSpPr>
            <p:sp>
              <p:nvSpPr>
                <p:cNvPr id="17" name="Rectangle 8"/>
                <p:cNvSpPr>
                  <a:spLocks noChangeArrowheads="1"/>
                </p:cNvSpPr>
                <p:nvPr/>
              </p:nvSpPr>
              <p:spPr bwMode="auto">
                <a:xfrm>
                  <a:off x="1205" y="3011"/>
                  <a:ext cx="1536" cy="436"/>
                </a:xfrm>
                <a:prstGeom prst="rect">
                  <a:avLst/>
                </a:prstGeom>
                <a:solidFill>
                  <a:srgbClr val="00FFFF"/>
                </a:solidFill>
                <a:ln w="19050" algn="ctr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网络前缀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lvl="0" algn="ctr" eaLnBrk="0" hangingPunct="0">
                    <a:defRPr/>
                  </a:pPr>
                  <a:r>
                    <a:rPr lang="en-US" altLang="zh-CN" sz="1400" b="1" kern="0" dirty="0">
                      <a:solidFill>
                        <a:sysClr val="windowText" lastClr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</a:t>
                  </a:r>
                  <a:r>
                    <a:rPr lang="en-US" altLang="zh-CN" sz="1400" b="1" kern="0" dirty="0" smtClean="0">
                      <a:solidFill>
                        <a:sysClr val="windowText" lastClr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network-prefix</a:t>
                  </a:r>
                  <a:r>
                    <a:rPr lang="en-US" altLang="zh-CN" sz="1400" b="1" kern="0" noProof="0" dirty="0" smtClean="0">
                      <a:solidFill>
                        <a:sysClr val="windowText" lastClr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8" name="Rectangle 9"/>
                <p:cNvSpPr>
                  <a:spLocks noChangeArrowheads="1"/>
                </p:cNvSpPr>
                <p:nvPr/>
              </p:nvSpPr>
              <p:spPr bwMode="auto">
                <a:xfrm>
                  <a:off x="2741" y="3012"/>
                  <a:ext cx="1536" cy="436"/>
                </a:xfrm>
                <a:prstGeom prst="rect">
                  <a:avLst/>
                </a:prstGeom>
                <a:solidFill>
                  <a:srgbClr val="0000FF"/>
                </a:solidFill>
                <a:ln w="19050" algn="ctr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主机号</a:t>
                  </a:r>
                  <a:endParaRPr kumimoji="0" lang="en-US" altLang="zh-CN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1400" b="1" kern="0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(host-id)</a:t>
                  </a:r>
                  <a:endParaRPr kumimoji="0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>
                <a:off x="3852346" y="2738467"/>
                <a:ext cx="0" cy="3587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7737894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>
                <a:off x="3880825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Text Box 13"/>
              <p:cNvSpPr txBox="1">
                <a:spLocks noChangeArrowheads="1"/>
              </p:cNvSpPr>
              <p:nvPr/>
            </p:nvSpPr>
            <p:spPr bwMode="auto">
              <a:xfrm>
                <a:off x="4552574" y="2831340"/>
                <a:ext cx="623275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r>
                  <a:rPr kumimoji="0" lang="en-US" altLang="zh-CN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Line 11"/>
              <p:cNvSpPr>
                <a:spLocks noChangeShapeType="1"/>
              </p:cNvSpPr>
              <p:nvPr/>
            </p:nvSpPr>
            <p:spPr bwMode="auto">
              <a:xfrm>
                <a:off x="5797968" y="2754289"/>
                <a:ext cx="0" cy="34294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Line 12"/>
              <p:cNvSpPr>
                <a:spLocks noChangeShapeType="1"/>
              </p:cNvSpPr>
              <p:nvPr/>
            </p:nvSpPr>
            <p:spPr bwMode="auto">
              <a:xfrm>
                <a:off x="5817821" y="2989758"/>
                <a:ext cx="1917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Text Box 13"/>
              <p:cNvSpPr txBox="1">
                <a:spLocks noChangeArrowheads="1"/>
              </p:cNvSpPr>
              <p:nvPr/>
            </p:nvSpPr>
            <p:spPr bwMode="auto">
              <a:xfrm>
                <a:off x="6275944" y="2833630"/>
                <a:ext cx="1082388" cy="265896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600" b="1" i="1" kern="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(</a:t>
                </a:r>
                <a:r>
                  <a:rPr kumimoji="0" lang="en-US" altLang="zh-CN" sz="1600" b="1" i="1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2-n) </a:t>
                </a:r>
                <a:r>
                  <a:rPr kumimoji="0" lang="zh-CN" altLang="en-US" sz="1600" b="1" i="0" u="none" strike="noStrike" kern="0" cap="none" spc="0" normalizeH="0" baseline="0" noProof="0" dirty="0" smtClean="0">
                    <a:ln>
                      <a:noFill/>
                    </a:ln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" name="矩形 4"/>
          <p:cNvSpPr/>
          <p:nvPr/>
        </p:nvSpPr>
        <p:spPr>
          <a:xfrm>
            <a:off x="854016" y="2824768"/>
            <a:ext cx="3055240" cy="101566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的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别：</a:t>
            </a:r>
            <a:endParaRPr lang="en-US" altLang="zh-CN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 </a:t>
            </a:r>
            <a:r>
              <a:rPr lang="en-US" altLang="zh-CN" b="1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，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~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取</a:t>
            </a:r>
            <a:r>
              <a:rPr lang="zh-CN" altLang="en-US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意值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91021" y="3253572"/>
            <a:ext cx="4776927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法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斜线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ash notation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en-US" altLang="zh-CN" sz="16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.b.c.d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 n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是网络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。</a:t>
            </a:r>
            <a:endParaRPr lang="en-US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8.14.35.7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20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网络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缀。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repeatCount="4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887093" y="581433"/>
            <a:ext cx="13885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块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2" y="978646"/>
            <a:ext cx="8293739" cy="775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26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把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前缀都相同的所有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续的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成一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块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26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个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包含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目，取决于网络前缀的位数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062404" y="1699402"/>
            <a:ext cx="6968787" cy="3045128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/>
          </a:p>
        </p:txBody>
      </p:sp>
      <p:sp>
        <p:nvSpPr>
          <p:cNvPr id="8" name="Text Box 155"/>
          <p:cNvSpPr txBox="1">
            <a:spLocks noChangeArrowheads="1"/>
          </p:cNvSpPr>
          <p:nvPr/>
        </p:nvSpPr>
        <p:spPr bwMode="auto">
          <a:xfrm>
            <a:off x="2257992" y="1656145"/>
            <a:ext cx="5019442" cy="34432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4.32.0/20 </a:t>
            </a:r>
            <a:r>
              <a:rPr lang="zh-CN" altLang="en-US" sz="16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的地址块（共 </a:t>
            </a:r>
            <a:r>
              <a:rPr lang="en-US" altLang="zh-CN" sz="16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00" b="1" baseline="30000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 </a:t>
            </a:r>
            <a:r>
              <a:rPr lang="zh-CN" altLang="en-US" sz="16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地址）</a:t>
            </a:r>
            <a:endParaRPr lang="zh-CN" altLang="en-US" sz="16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972430" y="1990879"/>
            <a:ext cx="3418529" cy="2492990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kumimoji="0"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</a:t>
            </a:r>
            <a:r>
              <a:rPr kumimoji="0" lang="en-US" altLang="zh-CN" sz="12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0000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0000000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00000010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0000001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00000100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0000010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 1111101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 11111100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 1111110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 11111110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00001110 0010</a:t>
            </a:r>
            <a:r>
              <a:rPr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kumimoji="0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 11111111</a:t>
            </a:r>
            <a:endParaRPr kumimoji="0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5684430" y="3168536"/>
            <a:ext cx="4411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</a:t>
            </a:r>
            <a:endParaRPr kumimoji="0" lang="en-US" altLang="zh-CN" sz="2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3918098" y="3168536"/>
            <a:ext cx="4411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</a:t>
            </a:r>
            <a:endParaRPr kumimoji="0" lang="en-US" altLang="zh-CN" sz="2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985534" y="1984548"/>
            <a:ext cx="2078163" cy="2499322"/>
          </a:xfrm>
          <a:prstGeom prst="rect">
            <a:avLst/>
          </a:prstGeom>
          <a:noFill/>
          <a:ln w="38100">
            <a:solidFill>
              <a:srgbClr val="CC00CC">
                <a:alpha val="50000"/>
              </a:srgbClr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887787" y="2764970"/>
            <a:ext cx="952159" cy="676339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</a:pPr>
            <a:r>
              <a:rPr kumimoji="0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</a:t>
            </a:r>
            <a:r>
              <a:rPr kumimoji="0" lang="zh-CN" altLang="en-US" sz="11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的 </a:t>
            </a:r>
            <a:r>
              <a:rPr kumimoji="0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kumimoji="0" lang="zh-CN" altLang="en-US" sz="11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前缀</a:t>
            </a:r>
            <a:endParaRPr kumimoji="0" lang="en-US" altLang="zh-CN" sz="11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5000"/>
              </a:lnSpc>
            </a:pPr>
            <a:r>
              <a:rPr kumimoji="0" lang="zh-CN" altLang="en-US" sz="11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是一样</a:t>
            </a:r>
            <a:r>
              <a:rPr kumimoji="0" lang="zh-CN" altLang="en-US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0" lang="zh-CN" altLang="en-US" sz="11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651815" y="1956697"/>
            <a:ext cx="1402974" cy="430887"/>
            <a:chOff x="1651824" y="1239870"/>
            <a:chExt cx="1402974" cy="430887"/>
          </a:xfrm>
        </p:grpSpPr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1651824" y="1239870"/>
              <a:ext cx="1212354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0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小</a:t>
              </a:r>
              <a:r>
                <a:rPr kumimoji="0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0" lang="en-US" altLang="zh-CN" sz="11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4.32.0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AutoShape 10"/>
            <p:cNvSpPr>
              <a:spLocks noChangeArrowheads="1"/>
            </p:cNvSpPr>
            <p:nvPr/>
          </p:nvSpPr>
          <p:spPr bwMode="auto">
            <a:xfrm>
              <a:off x="2772185" y="1308664"/>
              <a:ext cx="282613" cy="190638"/>
            </a:xfrm>
            <a:prstGeom prst="rightArrow">
              <a:avLst>
                <a:gd name="adj1" fmla="val 50000"/>
                <a:gd name="adj2" fmla="val 86364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451795" y="4138493"/>
            <a:ext cx="1591772" cy="430887"/>
            <a:chOff x="1451804" y="3766716"/>
            <a:chExt cx="1591772" cy="430887"/>
          </a:xfrm>
        </p:grpSpPr>
        <p:sp>
          <p:nvSpPr>
            <p:cNvPr id="18" name="AutoShape 10"/>
            <p:cNvSpPr>
              <a:spLocks noChangeArrowheads="1"/>
            </p:cNvSpPr>
            <p:nvPr/>
          </p:nvSpPr>
          <p:spPr bwMode="auto">
            <a:xfrm>
              <a:off x="2760963" y="3859443"/>
              <a:ext cx="282613" cy="190638"/>
            </a:xfrm>
            <a:prstGeom prst="rightArrow">
              <a:avLst>
                <a:gd name="adj1" fmla="val 50000"/>
                <a:gd name="adj2" fmla="val 86364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Text Box 12"/>
            <p:cNvSpPr txBox="1">
              <a:spLocks noChangeArrowheads="1"/>
            </p:cNvSpPr>
            <p:nvPr/>
          </p:nvSpPr>
          <p:spPr bwMode="auto">
            <a:xfrm>
              <a:off x="1451804" y="3766716"/>
              <a:ext cx="1437748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0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大</a:t>
              </a:r>
              <a:r>
                <a:rPr kumimoji="0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0" lang="en-US" altLang="zh-CN" sz="11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.14.47.255</a:t>
              </a:r>
              <a:endParaRPr kumimoji="0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6680550" y="2672252"/>
            <a:ext cx="1061049" cy="861774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ts val="2000"/>
              </a:lnSpc>
            </a:pP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指派的地址数是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400" b="1" baseline="300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– 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lang="zh-CN" altLang="en-US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637965" y="4483869"/>
            <a:ext cx="4297673" cy="329321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代码表示：</a:t>
            </a:r>
            <a:r>
              <a:rPr lang="en-US" altLang="zh-CN" sz="14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000 </a:t>
            </a:r>
            <a:r>
              <a:rPr lang="en-US" altLang="zh-CN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01110 0010*</a:t>
            </a:r>
            <a:endParaRPr lang="en-US" altLang="zh-CN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21" grpId="0" animBg="1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>
          <a:xfrm>
            <a:off x="6515108" y="4866977"/>
            <a:ext cx="2489753" cy="273844"/>
          </a:xfrm>
        </p:spPr>
        <p:txBody>
          <a:bodyPr/>
          <a:lstStyle/>
          <a:p>
            <a:fld id="{8D4D1E41-7A09-AB4A-A4E1-09765ADA2698}" type="slidenum">
              <a:rPr kumimoji="1" lang="zh-CN" altLang="en-US" sz="1350" smtClean="0"/>
            </a:fld>
            <a:endParaRPr kumimoji="1" lang="zh-CN" altLang="en-US" sz="1350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custDataLst>
              <p:tags r:id="rId1"/>
            </p:custDataLst>
          </p:nvPr>
        </p:nvSpPr>
        <p:spPr>
          <a:xfrm>
            <a:off x="227965" y="431165"/>
            <a:ext cx="8229600" cy="45815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Font typeface="Wingdings 2" panose="05020102010507070707" pitchFamily="18" charset="2"/>
              <a:buChar char="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 2" panose="05020102010507070707" pitchFamily="18" charset="2"/>
              <a:buChar char="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smtClean="0"/>
              <a:t>重点：</a:t>
            </a:r>
            <a:endParaRPr lang="zh-CN" altLang="en-US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mtClean="0"/>
              <a:t>  	     </a:t>
            </a: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、分类的 </a:t>
            </a: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IP </a:t>
            </a: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地址	</a:t>
            </a:r>
            <a:endParaRPr lang="zh-CN" altLang="en-US" sz="240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        	2</a:t>
            </a: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、</a:t>
            </a: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IP </a:t>
            </a: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地址与硬件地址</a:t>
            </a:r>
            <a:endParaRPr lang="zh-CN" altLang="en-US" sz="240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  		</a:t>
            </a: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、地址解析协议 </a:t>
            </a: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ARP</a:t>
            </a:r>
            <a:endParaRPr lang="en-US" altLang="zh-CN" sz="240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		4</a:t>
            </a: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、</a:t>
            </a: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IP </a:t>
            </a: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数据报的格式</a:t>
            </a:r>
            <a:endParaRPr lang="zh-CN" altLang="en-US" sz="240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  		</a:t>
            </a: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5</a:t>
            </a: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、</a:t>
            </a: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IP </a:t>
            </a: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层转发分组的流程</a:t>
            </a:r>
            <a:endParaRPr lang="en-US" altLang="zh-CN" sz="240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		6</a:t>
            </a: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、有关路由选择协议的几个基本概念</a:t>
            </a:r>
            <a:endParaRPr lang="zh-CN" altLang="en-US" sz="240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		</a:t>
            </a: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7</a:t>
            </a:r>
            <a:r>
              <a:rPr lang="zh-CN" altLang="en-US" sz="2400" smtClean="0">
                <a:solidFill>
                  <a:schemeClr val="accent1">
                    <a:lumMod val="75000"/>
                  </a:schemeClr>
                </a:solidFill>
              </a:rPr>
              <a:t>、内部网关协议 </a:t>
            </a:r>
            <a:r>
              <a:rPr lang="en-US" altLang="zh-CN" sz="2400" smtClean="0">
                <a:solidFill>
                  <a:schemeClr val="accent1">
                    <a:lumMod val="75000"/>
                  </a:schemeClr>
                </a:solidFill>
              </a:rPr>
              <a:t>RIP</a:t>
            </a:r>
            <a:endParaRPr lang="en-US" altLang="zh-CN" sz="2400" smtClean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887093" y="581433"/>
            <a:ext cx="13885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块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35680" y="1104288"/>
            <a:ext cx="877163" cy="369332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35680" y="1530239"/>
          <a:ext cx="7537052" cy="2377526"/>
        </p:xfrm>
        <a:graphic>
          <a:graphicData uri="http://schemas.openxmlformats.org/drawingml/2006/table">
            <a:tbl>
              <a:tblPr bandRow="1">
                <a:tableStyleId>{0505E3EF-67EA-436B-97B2-0124C06EBD24}</a:tableStyleId>
              </a:tblPr>
              <a:tblGrid>
                <a:gridCol w="2171422"/>
                <a:gridCol w="5365630"/>
              </a:tblGrid>
              <a:tr h="747753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5.7</a:t>
                      </a:r>
                      <a:r>
                        <a:rPr lang="en-US" altLang="zh-CN" sz="1600" b="1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0</a:t>
                      </a:r>
                      <a:endParaRPr lang="zh-CN" altLang="en-US" sz="1600" b="1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，同时指明了网络前缀为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。</a:t>
                      </a:r>
                      <a:endParaRPr lang="en-US" altLang="zh-CN" sz="1600" b="1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地址是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2.0/20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块中的一个地址。</a:t>
                      </a:r>
                      <a:endParaRPr lang="zh-CN" altLang="en-US" sz="1600" b="1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747753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2.0</a:t>
                      </a:r>
                      <a:r>
                        <a:rPr lang="en-US" altLang="zh-CN" sz="1600" b="1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0</a:t>
                      </a:r>
                      <a:endParaRPr lang="zh-CN" altLang="en-US" sz="1600" b="1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包含有多个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的地址块，同时也是这个地址块中主机号为全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。</a:t>
                      </a:r>
                      <a:endParaRPr lang="zh-CN" altLang="en-US" sz="1600" b="1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441010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5.7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是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，但未指明网络前缀长度，不知道其网络地址。</a:t>
                      </a:r>
                      <a:endParaRPr lang="zh-CN" altLang="en-US" sz="1600" b="1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441010"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.14.32.0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2200"/>
                        </a:lnSpc>
                      </a:pP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能指明一个网络地址，因为无法知道网络前缀是多少。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744794" y="581433"/>
            <a:ext cx="36731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掩码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ress mask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68"/>
          <p:cNvSpPr>
            <a:spLocks noChangeArrowheads="1"/>
          </p:cNvSpPr>
          <p:nvPr/>
        </p:nvSpPr>
        <p:spPr bwMode="auto">
          <a:xfrm>
            <a:off x="556962" y="978646"/>
            <a:ext cx="842313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又称为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网掩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ubnet mask)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数：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的：让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迅速算出网络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一连串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着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连串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成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而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数就是网络前缀的长度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8743" y="2773842"/>
            <a:ext cx="7686135" cy="1169551"/>
          </a:xfrm>
          <a:prstGeom prst="rect">
            <a:avLst/>
          </a:prstGeom>
          <a:solidFill>
            <a:srgbClr val="33CCFF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的地址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掩码：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111111 11111111 11110000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0000000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分十进制记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：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5.255.240.0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CIDR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记法：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5.255.240.0/20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545144" y="103367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17235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默认地址掩码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Rectangle 2"/>
          <p:cNvSpPr>
            <a:spLocks noChangeArrowheads="1"/>
          </p:cNvSpPr>
          <p:nvPr/>
        </p:nvSpPr>
        <p:spPr bwMode="auto">
          <a:xfrm>
            <a:off x="1578634" y="1135078"/>
            <a:ext cx="5798097" cy="31379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Rectangle 54"/>
          <p:cNvSpPr>
            <a:spLocks noChangeArrowheads="1"/>
          </p:cNvSpPr>
          <p:nvPr/>
        </p:nvSpPr>
        <p:spPr bwMode="auto">
          <a:xfrm>
            <a:off x="6230843" y="3824348"/>
            <a:ext cx="1046391" cy="302025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35"/>
          <p:cNvSpPr>
            <a:spLocks noChangeArrowheads="1"/>
          </p:cNvSpPr>
          <p:nvPr/>
        </p:nvSpPr>
        <p:spPr bwMode="auto">
          <a:xfrm>
            <a:off x="3150211" y="3832068"/>
            <a:ext cx="3081678" cy="30202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Rectangle 39"/>
          <p:cNvSpPr>
            <a:spLocks noChangeArrowheads="1"/>
          </p:cNvSpPr>
          <p:nvPr/>
        </p:nvSpPr>
        <p:spPr bwMode="auto">
          <a:xfrm>
            <a:off x="3094084" y="3858121"/>
            <a:ext cx="3218831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1 1 1 1 1 1 1 1 1 1 1 1 1 1 1 1 1 1 1 1 1 1 1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Rectangle 44"/>
          <p:cNvSpPr>
            <a:spLocks noChangeArrowheads="1"/>
          </p:cNvSpPr>
          <p:nvPr/>
        </p:nvSpPr>
        <p:spPr bwMode="auto">
          <a:xfrm>
            <a:off x="6171142" y="3858121"/>
            <a:ext cx="1166987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0 0 0 0 0 0 0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Rectangle 53"/>
          <p:cNvSpPr>
            <a:spLocks noChangeArrowheads="1"/>
          </p:cNvSpPr>
          <p:nvPr/>
        </p:nvSpPr>
        <p:spPr bwMode="auto">
          <a:xfrm>
            <a:off x="5175044" y="2760027"/>
            <a:ext cx="2100099" cy="300094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Rectangle 42"/>
          <p:cNvSpPr>
            <a:spLocks noChangeArrowheads="1"/>
          </p:cNvSpPr>
          <p:nvPr/>
        </p:nvSpPr>
        <p:spPr bwMode="auto">
          <a:xfrm>
            <a:off x="5151930" y="2784150"/>
            <a:ext cx="2192909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rPr>
              <a:t>0 0 0 0 0 0 0 0 0 0 0 0 0 0 0 0</a:t>
            </a:r>
            <a:endParaRPr kumimoji="1" lang="en-US" altLang="zh-CN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Rectangle 29"/>
          <p:cNvSpPr>
            <a:spLocks noChangeArrowheads="1"/>
          </p:cNvSpPr>
          <p:nvPr/>
        </p:nvSpPr>
        <p:spPr bwMode="auto">
          <a:xfrm>
            <a:off x="3154393" y="2763886"/>
            <a:ext cx="2024833" cy="300094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Rectangle 41"/>
          <p:cNvSpPr>
            <a:spLocks noChangeArrowheads="1"/>
          </p:cNvSpPr>
          <p:nvPr/>
        </p:nvSpPr>
        <p:spPr bwMode="auto">
          <a:xfrm>
            <a:off x="3087967" y="2784150"/>
            <a:ext cx="2192909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1 1 1 1 1 1 1 1 1 1 1 1 1 1 1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Rectangle 19"/>
          <p:cNvSpPr>
            <a:spLocks noChangeArrowheads="1"/>
          </p:cNvSpPr>
          <p:nvPr/>
        </p:nvSpPr>
        <p:spPr bwMode="auto">
          <a:xfrm>
            <a:off x="3154393" y="1695705"/>
            <a:ext cx="1055799" cy="30009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Rectangle 52"/>
          <p:cNvSpPr>
            <a:spLocks noChangeArrowheads="1"/>
          </p:cNvSpPr>
          <p:nvPr/>
        </p:nvSpPr>
        <p:spPr bwMode="auto">
          <a:xfrm>
            <a:off x="4196602" y="1696670"/>
            <a:ext cx="3075405" cy="300094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Rectangle 43"/>
          <p:cNvSpPr>
            <a:spLocks noChangeArrowheads="1"/>
          </p:cNvSpPr>
          <p:nvPr/>
        </p:nvSpPr>
        <p:spPr bwMode="auto">
          <a:xfrm>
            <a:off x="3096330" y="1725618"/>
            <a:ext cx="1166987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1 1 1 1 1 1 1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Rectangle 40"/>
          <p:cNvSpPr>
            <a:spLocks noChangeArrowheads="1"/>
          </p:cNvSpPr>
          <p:nvPr/>
        </p:nvSpPr>
        <p:spPr bwMode="auto">
          <a:xfrm>
            <a:off x="4151535" y="1725618"/>
            <a:ext cx="3218831" cy="259045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0 0 0 0 0 0 0 0 0 0 0 0 0 0 0 0 0 0 0 0 0 0 0</a:t>
            </a:r>
            <a:endParaRPr kumimoji="1" lang="en-US" altLang="zh-CN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3152302" y="3347671"/>
            <a:ext cx="3081678" cy="30202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4385888" y="336021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Line 5"/>
          <p:cNvSpPr>
            <a:spLocks noChangeShapeType="1"/>
          </p:cNvSpPr>
          <p:nvPr/>
        </p:nvSpPr>
        <p:spPr bwMode="auto">
          <a:xfrm>
            <a:off x="6237115" y="3338022"/>
            <a:ext cx="0" cy="30781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3149166" y="3339952"/>
            <a:ext cx="4133295" cy="31553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3155437" y="1251835"/>
            <a:ext cx="1033847" cy="300095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4211236" y="1248940"/>
            <a:ext cx="3060771" cy="307814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3371834" y="1261733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Rectangle 10"/>
          <p:cNvSpPr>
            <a:spLocks noChangeArrowheads="1"/>
          </p:cNvSpPr>
          <p:nvPr/>
        </p:nvSpPr>
        <p:spPr bwMode="auto">
          <a:xfrm>
            <a:off x="5348351" y="1261733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Line 11"/>
          <p:cNvSpPr>
            <a:spLocks noChangeShapeType="1"/>
          </p:cNvSpPr>
          <p:nvPr/>
        </p:nvSpPr>
        <p:spPr bwMode="auto">
          <a:xfrm>
            <a:off x="4198692" y="1248940"/>
            <a:ext cx="0" cy="30877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Rectangle 12"/>
          <p:cNvSpPr>
            <a:spLocks noChangeArrowheads="1"/>
          </p:cNvSpPr>
          <p:nvPr/>
        </p:nvSpPr>
        <p:spPr bwMode="auto">
          <a:xfrm>
            <a:off x="3150211" y="1243151"/>
            <a:ext cx="4135386" cy="31649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Rectangle 13"/>
          <p:cNvSpPr>
            <a:spLocks noChangeArrowheads="1"/>
          </p:cNvSpPr>
          <p:nvPr/>
        </p:nvSpPr>
        <p:spPr bwMode="auto">
          <a:xfrm>
            <a:off x="3152302" y="2291069"/>
            <a:ext cx="2026924" cy="300094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Rectangle 14"/>
          <p:cNvSpPr>
            <a:spLocks noChangeArrowheads="1"/>
          </p:cNvSpPr>
          <p:nvPr/>
        </p:nvSpPr>
        <p:spPr bwMode="auto">
          <a:xfrm>
            <a:off x="3868376" y="230482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号</a:t>
            </a:r>
            <a:endParaRPr kumimoji="1"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Line 15"/>
          <p:cNvSpPr>
            <a:spLocks noChangeShapeType="1"/>
          </p:cNvSpPr>
          <p:nvPr/>
        </p:nvSpPr>
        <p:spPr bwMode="auto">
          <a:xfrm>
            <a:off x="5191770" y="2288174"/>
            <a:ext cx="0" cy="30877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Rectangle 16"/>
          <p:cNvSpPr>
            <a:spLocks noChangeArrowheads="1"/>
          </p:cNvSpPr>
          <p:nvPr/>
        </p:nvSpPr>
        <p:spPr bwMode="auto">
          <a:xfrm>
            <a:off x="3148120" y="2282384"/>
            <a:ext cx="4134340" cy="31553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Rectangle 18"/>
          <p:cNvSpPr>
            <a:spLocks noChangeArrowheads="1"/>
          </p:cNvSpPr>
          <p:nvPr/>
        </p:nvSpPr>
        <p:spPr bwMode="auto">
          <a:xfrm>
            <a:off x="6243387" y="3347670"/>
            <a:ext cx="1033848" cy="30338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Rectangle 21"/>
          <p:cNvSpPr>
            <a:spLocks noChangeArrowheads="1"/>
          </p:cNvSpPr>
          <p:nvPr/>
        </p:nvSpPr>
        <p:spPr bwMode="auto">
          <a:xfrm>
            <a:off x="3149166" y="1687020"/>
            <a:ext cx="4135386" cy="31553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Text Box 23"/>
          <p:cNvSpPr txBox="1">
            <a:spLocks noChangeArrowheads="1"/>
          </p:cNvSpPr>
          <p:nvPr/>
        </p:nvSpPr>
        <p:spPr bwMode="auto">
          <a:xfrm>
            <a:off x="1612692" y="1276427"/>
            <a:ext cx="346570" cy="72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kumimoji="1"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址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Rectangle 24"/>
          <p:cNvSpPr>
            <a:spLocks noChangeArrowheads="1"/>
          </p:cNvSpPr>
          <p:nvPr/>
        </p:nvSpPr>
        <p:spPr bwMode="auto">
          <a:xfrm>
            <a:off x="2049347" y="1635148"/>
            <a:ext cx="1029129" cy="50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ts val="1600"/>
              </a:lnSpc>
            </a:pPr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地址掩码</a:t>
            </a:r>
            <a:endParaRPr kumimoji="1"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>
              <a:lnSpc>
                <a:spcPts val="1600"/>
              </a:lnSpc>
            </a:pPr>
            <a:r>
              <a:rPr kumimoji="1" lang="en-US" altLang="zh-CN" sz="11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0.0.0</a:t>
            </a:r>
            <a:endParaRPr kumimoji="1" lang="en-US" altLang="zh-CN" sz="11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" name="Text Box 26"/>
          <p:cNvSpPr txBox="1">
            <a:spLocks noChangeArrowheads="1"/>
          </p:cNvSpPr>
          <p:nvPr/>
        </p:nvSpPr>
        <p:spPr bwMode="auto">
          <a:xfrm>
            <a:off x="1618267" y="2288486"/>
            <a:ext cx="338554" cy="72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址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Rectangle 27"/>
          <p:cNvSpPr>
            <a:spLocks noChangeArrowheads="1"/>
          </p:cNvSpPr>
          <p:nvPr/>
        </p:nvSpPr>
        <p:spPr bwMode="auto">
          <a:xfrm>
            <a:off x="2049347" y="2705932"/>
            <a:ext cx="1029129" cy="50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ts val="1600"/>
              </a:lnSpc>
            </a:pPr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地址掩码</a:t>
            </a:r>
            <a:endParaRPr kumimoji="1"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>
              <a:lnSpc>
                <a:spcPts val="1600"/>
              </a:lnSpc>
            </a:pPr>
            <a:r>
              <a:rPr kumimoji="1" lang="en-US" altLang="zh-CN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0.0</a:t>
            </a:r>
            <a:endParaRPr kumimoji="1" lang="en-US" altLang="zh-CN" sz="11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Rectangle 31"/>
          <p:cNvSpPr>
            <a:spLocks noChangeArrowheads="1"/>
          </p:cNvSpPr>
          <p:nvPr/>
        </p:nvSpPr>
        <p:spPr bwMode="auto">
          <a:xfrm>
            <a:off x="3149166" y="2755202"/>
            <a:ext cx="4135386" cy="31649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8" name="Text Box 33"/>
          <p:cNvSpPr txBox="1">
            <a:spLocks noChangeArrowheads="1"/>
          </p:cNvSpPr>
          <p:nvPr/>
        </p:nvSpPr>
        <p:spPr bwMode="auto">
          <a:xfrm>
            <a:off x="1618267" y="3366878"/>
            <a:ext cx="338554" cy="72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</a:pPr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85000"/>
              </a:lnSpc>
            </a:pPr>
            <a:r>
              <a:rPr kumimoji="1" lang="zh-CN" altLang="en-US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址</a:t>
            </a:r>
            <a:endParaRPr kumimoji="1" lang="zh-CN" altLang="en-US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" name="Rectangle 34"/>
          <p:cNvSpPr>
            <a:spLocks noChangeArrowheads="1"/>
          </p:cNvSpPr>
          <p:nvPr/>
        </p:nvSpPr>
        <p:spPr bwMode="auto">
          <a:xfrm>
            <a:off x="1979616" y="3770488"/>
            <a:ext cx="1168590" cy="50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ts val="1600"/>
              </a:lnSpc>
            </a:pPr>
            <a:r>
              <a: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地址掩码</a:t>
            </a:r>
            <a:endParaRPr kumimoji="1"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762000" eaLnBrk="0" hangingPunct="0">
              <a:lnSpc>
                <a:spcPts val="1600"/>
              </a:lnSpc>
            </a:pPr>
            <a:r>
              <a:rPr kumimoji="1" lang="en-US" altLang="zh-CN" sz="11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.255.255.0</a:t>
            </a:r>
            <a:endParaRPr kumimoji="1" lang="en-US" altLang="zh-CN" sz="11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Rectangle 37"/>
          <p:cNvSpPr>
            <a:spLocks noChangeArrowheads="1"/>
          </p:cNvSpPr>
          <p:nvPr/>
        </p:nvSpPr>
        <p:spPr bwMode="auto">
          <a:xfrm>
            <a:off x="3146030" y="3823384"/>
            <a:ext cx="4134340" cy="31649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Rectangle 45"/>
          <p:cNvSpPr>
            <a:spLocks noChangeArrowheads="1"/>
          </p:cNvSpPr>
          <p:nvPr/>
        </p:nvSpPr>
        <p:spPr bwMode="auto">
          <a:xfrm>
            <a:off x="5198042" y="2290104"/>
            <a:ext cx="2073965" cy="29334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Rectangle 46"/>
          <p:cNvSpPr>
            <a:spLocks noChangeArrowheads="1"/>
          </p:cNvSpPr>
          <p:nvPr/>
        </p:nvSpPr>
        <p:spPr bwMode="auto">
          <a:xfrm>
            <a:off x="6386638" y="3363110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Rectangle 47"/>
          <p:cNvSpPr>
            <a:spLocks noChangeArrowheads="1"/>
          </p:cNvSpPr>
          <p:nvPr/>
        </p:nvSpPr>
        <p:spPr bwMode="auto">
          <a:xfrm>
            <a:off x="5872617" y="2304826"/>
            <a:ext cx="644408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1"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kumimoji="1"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1578634" y="2136679"/>
            <a:ext cx="5798097" cy="1068182"/>
            <a:chOff x="24077" y="2916585"/>
            <a:chExt cx="9785615" cy="1757362"/>
          </a:xfrm>
        </p:grpSpPr>
        <p:sp>
          <p:nvSpPr>
            <p:cNvPr id="106" name="Line 48"/>
            <p:cNvSpPr>
              <a:spLocks noChangeShapeType="1"/>
            </p:cNvSpPr>
            <p:nvPr/>
          </p:nvSpPr>
          <p:spPr bwMode="auto">
            <a:xfrm>
              <a:off x="24077" y="2916585"/>
              <a:ext cx="97856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Line 49"/>
            <p:cNvSpPr>
              <a:spLocks noChangeShapeType="1"/>
            </p:cNvSpPr>
            <p:nvPr/>
          </p:nvSpPr>
          <p:spPr bwMode="auto">
            <a:xfrm>
              <a:off x="24077" y="4673947"/>
              <a:ext cx="97856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5" name="Line 50"/>
          <p:cNvSpPr>
            <a:spLocks noChangeShapeType="1"/>
          </p:cNvSpPr>
          <p:nvPr/>
        </p:nvSpPr>
        <p:spPr bwMode="auto">
          <a:xfrm>
            <a:off x="1941035" y="1135078"/>
            <a:ext cx="0" cy="31379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56989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地址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AND (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掩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" name="圆角矩形 143"/>
          <p:cNvSpPr/>
          <p:nvPr/>
        </p:nvSpPr>
        <p:spPr>
          <a:xfrm>
            <a:off x="545144" y="1024784"/>
            <a:ext cx="8053712" cy="2848476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7" name="Rectangle 3"/>
          <p:cNvSpPr>
            <a:spLocks noChangeArrowheads="1"/>
          </p:cNvSpPr>
          <p:nvPr/>
        </p:nvSpPr>
        <p:spPr bwMode="auto">
          <a:xfrm>
            <a:off x="2348381" y="1380890"/>
            <a:ext cx="5470145" cy="329184"/>
          </a:xfrm>
          <a:prstGeom prst="rect">
            <a:avLst/>
          </a:prstGeom>
          <a:solidFill>
            <a:srgbClr val="00FFFF"/>
          </a:solidFill>
          <a:ln w="12700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1" name="Rectangle 8"/>
          <p:cNvSpPr>
            <a:spLocks noChangeArrowheads="1"/>
          </p:cNvSpPr>
          <p:nvPr/>
        </p:nvSpPr>
        <p:spPr bwMode="auto">
          <a:xfrm>
            <a:off x="2359372" y="1389909"/>
            <a:ext cx="2685610" cy="314529"/>
          </a:xfrm>
          <a:prstGeom prst="rect">
            <a:avLst/>
          </a:prstGeom>
          <a:solidFill>
            <a:srgbClr val="00FF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" name="Rectangle 9"/>
          <p:cNvSpPr>
            <a:spLocks noChangeArrowheads="1"/>
          </p:cNvSpPr>
          <p:nvPr/>
        </p:nvSpPr>
        <p:spPr bwMode="auto">
          <a:xfrm>
            <a:off x="3314419" y="1402993"/>
            <a:ext cx="849593" cy="289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3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前缀</a:t>
            </a:r>
            <a:endParaRPr kumimoji="1" lang="zh-CN" altLang="en-US" sz="13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Rectangle 10"/>
          <p:cNvSpPr>
            <a:spLocks noChangeArrowheads="1"/>
          </p:cNvSpPr>
          <p:nvPr/>
        </p:nvSpPr>
        <p:spPr bwMode="auto">
          <a:xfrm>
            <a:off x="6084298" y="1402993"/>
            <a:ext cx="682880" cy="289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300" b="1">
                <a:latin typeface="微软雅黑" panose="020B0503020204020204" pitchFamily="34" charset="-122"/>
                <a:ea typeface="微软雅黑" panose="020B0503020204020204" pitchFamily="34" charset="-122"/>
              </a:rPr>
              <a:t>主机号</a:t>
            </a:r>
            <a:endParaRPr kumimoji="1" lang="zh-CN" altLang="en-US" sz="13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Rectangle 11"/>
          <p:cNvSpPr>
            <a:spLocks noChangeArrowheads="1"/>
          </p:cNvSpPr>
          <p:nvPr/>
        </p:nvSpPr>
        <p:spPr bwMode="auto">
          <a:xfrm>
            <a:off x="1571140" y="1389909"/>
            <a:ext cx="774251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/>
            <a:r>
              <a:rPr kumimoji="1" lang="en-US" altLang="zh-CN" sz="1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Line 13"/>
          <p:cNvSpPr>
            <a:spLocks noChangeShapeType="1"/>
          </p:cNvSpPr>
          <p:nvPr/>
        </p:nvSpPr>
        <p:spPr bwMode="auto">
          <a:xfrm>
            <a:off x="5051089" y="1386528"/>
            <a:ext cx="0" cy="3224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0" name="Rectangle 29"/>
          <p:cNvSpPr>
            <a:spLocks noChangeArrowheads="1"/>
          </p:cNvSpPr>
          <p:nvPr/>
        </p:nvSpPr>
        <p:spPr bwMode="auto">
          <a:xfrm>
            <a:off x="1444502" y="2318371"/>
            <a:ext cx="900889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r" defTabSz="762000" eaLnBrk="0" hangingPunct="0"/>
            <a:r>
              <a: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kumimoji="1" lang="zh-CN" altLang="en-US" sz="1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掩码</a:t>
            </a:r>
            <a:endParaRPr kumimoji="1" lang="zh-CN" altLang="en-US" sz="1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3" name="Rectangle 47"/>
          <p:cNvSpPr>
            <a:spLocks noChangeArrowheads="1"/>
          </p:cNvSpPr>
          <p:nvPr/>
        </p:nvSpPr>
        <p:spPr bwMode="auto">
          <a:xfrm>
            <a:off x="5051404" y="2292592"/>
            <a:ext cx="2764128" cy="35736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" name="Rectangle 48"/>
          <p:cNvSpPr>
            <a:spLocks noChangeArrowheads="1"/>
          </p:cNvSpPr>
          <p:nvPr/>
        </p:nvSpPr>
        <p:spPr bwMode="auto">
          <a:xfrm>
            <a:off x="2351813" y="2292592"/>
            <a:ext cx="2699591" cy="357368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5" name="Group 49"/>
          <p:cNvGrpSpPr/>
          <p:nvPr/>
        </p:nvGrpSpPr>
        <p:grpSpPr bwMode="auto">
          <a:xfrm>
            <a:off x="2452588" y="2338813"/>
            <a:ext cx="5298407" cy="289727"/>
            <a:chOff x="1174" y="3062"/>
            <a:chExt cx="4391" cy="257"/>
          </a:xfrm>
        </p:grpSpPr>
        <p:sp>
          <p:nvSpPr>
            <p:cNvPr id="176" name="Rectangle 50"/>
            <p:cNvSpPr>
              <a:spLocks noChangeArrowheads="1"/>
            </p:cNvSpPr>
            <p:nvPr/>
          </p:nvSpPr>
          <p:spPr bwMode="auto">
            <a:xfrm>
              <a:off x="1174" y="3062"/>
              <a:ext cx="2147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 1 1 1 1 1 1 1 1 1 1 1 </a:t>
              </a:r>
              <a:r>
                <a:rPr kumimoji="1" lang="en-US" altLang="zh-CN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7" name="Rectangle 51"/>
            <p:cNvSpPr>
              <a:spLocks noChangeArrowheads="1"/>
            </p:cNvSpPr>
            <p:nvPr/>
          </p:nvSpPr>
          <p:spPr bwMode="auto">
            <a:xfrm>
              <a:off x="3391" y="3062"/>
              <a:ext cx="2174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0 0 0 0 0 0 0 0 0 0 0 0 0</a:t>
              </a:r>
              <a:endPara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5" name="AutoShape 61"/>
          <p:cNvSpPr>
            <a:spLocks noChangeArrowheads="1"/>
          </p:cNvSpPr>
          <p:nvPr/>
        </p:nvSpPr>
        <p:spPr bwMode="auto">
          <a:xfrm>
            <a:off x="4848045" y="2710444"/>
            <a:ext cx="431321" cy="357367"/>
          </a:xfrm>
          <a:prstGeom prst="downArrow">
            <a:avLst>
              <a:gd name="adj1" fmla="val 47126"/>
              <a:gd name="adj2" fmla="val 34655"/>
            </a:avLst>
          </a:prstGeom>
          <a:solidFill>
            <a:srgbClr val="FFC0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vert="eaVert" wrap="none" anchor="ctr"/>
          <a:lstStyle/>
          <a:p>
            <a:endParaRPr lang="zh-CN" altLang="en-US" sz="13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6" name="Rectangle 60"/>
          <p:cNvSpPr>
            <a:spLocks noChangeArrowheads="1"/>
          </p:cNvSpPr>
          <p:nvPr/>
        </p:nvSpPr>
        <p:spPr bwMode="auto">
          <a:xfrm>
            <a:off x="2345327" y="1787260"/>
            <a:ext cx="5470205" cy="426135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位进行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444502" y="3130150"/>
            <a:ext cx="6358146" cy="357368"/>
            <a:chOff x="1444502" y="3130150"/>
            <a:chExt cx="6358146" cy="357368"/>
          </a:xfrm>
        </p:grpSpPr>
        <p:sp>
          <p:nvSpPr>
            <p:cNvPr id="172" name="Rectangle 46"/>
            <p:cNvSpPr>
              <a:spLocks noChangeArrowheads="1"/>
            </p:cNvSpPr>
            <p:nvPr/>
          </p:nvSpPr>
          <p:spPr bwMode="auto">
            <a:xfrm>
              <a:off x="1444502" y="3157391"/>
              <a:ext cx="900889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r" defTabSz="762000" eaLnBrk="0" hangingPunct="0"/>
              <a:r>
                <a:rPr kumimoji="1" lang="zh-CN" altLang="en-US" sz="14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r>
                <a: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9" name="Rectangle 53"/>
            <p:cNvSpPr>
              <a:spLocks noChangeArrowheads="1"/>
            </p:cNvSpPr>
            <p:nvPr/>
          </p:nvSpPr>
          <p:spPr bwMode="auto">
            <a:xfrm>
              <a:off x="5057826" y="3130150"/>
              <a:ext cx="2744822" cy="35736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13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0" name="Rectangle 54"/>
            <p:cNvSpPr>
              <a:spLocks noChangeArrowheads="1"/>
            </p:cNvSpPr>
            <p:nvPr/>
          </p:nvSpPr>
          <p:spPr bwMode="auto">
            <a:xfrm>
              <a:off x="2351813" y="3130150"/>
              <a:ext cx="2699591" cy="357368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3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2" name="Rectangle 57"/>
            <p:cNvSpPr>
              <a:spLocks noChangeArrowheads="1"/>
            </p:cNvSpPr>
            <p:nvPr/>
          </p:nvSpPr>
          <p:spPr bwMode="auto">
            <a:xfrm>
              <a:off x="3349605" y="3172938"/>
              <a:ext cx="849593" cy="2898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13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前缀</a:t>
              </a:r>
              <a:endParaRPr kumimoji="1" lang="zh-CN" altLang="en-US" sz="13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7" name="Rectangle 51"/>
            <p:cNvSpPr>
              <a:spLocks noChangeArrowheads="1"/>
            </p:cNvSpPr>
            <p:nvPr/>
          </p:nvSpPr>
          <p:spPr bwMode="auto">
            <a:xfrm>
              <a:off x="5114108" y="3170646"/>
              <a:ext cx="2623260" cy="2897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0 0 0 0 0 0 0 0 0 0 0 0 0</a:t>
              </a:r>
              <a:endParaRPr kumimoji="1" lang="en-US" altLang="zh-CN" sz="13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" grpId="0" animBg="1"/>
      <p:bldP spid="18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56989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地址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AND (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掩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545144" y="1024783"/>
            <a:ext cx="8053712" cy="3322929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828136" y="1586667"/>
            <a:ext cx="7267413" cy="322464"/>
            <a:chOff x="828136" y="1698805"/>
            <a:chExt cx="7267413" cy="322464"/>
          </a:xfrm>
        </p:grpSpPr>
        <p:sp>
          <p:nvSpPr>
            <p:cNvPr id="43" name="Rectangle 33"/>
            <p:cNvSpPr>
              <a:spLocks noChangeArrowheads="1"/>
            </p:cNvSpPr>
            <p:nvPr/>
          </p:nvSpPr>
          <p:spPr bwMode="auto">
            <a:xfrm>
              <a:off x="3642866" y="1708850"/>
              <a:ext cx="4452683" cy="2726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34"/>
            <p:cNvSpPr>
              <a:spLocks noChangeArrowheads="1"/>
            </p:cNvSpPr>
            <p:nvPr/>
          </p:nvSpPr>
          <p:spPr bwMode="auto">
            <a:xfrm>
              <a:off x="828136" y="1716057"/>
              <a:ext cx="2022991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a)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点分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十进制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Text Box 45"/>
            <p:cNvSpPr txBox="1">
              <a:spLocks noChangeArrowheads="1"/>
            </p:cNvSpPr>
            <p:nvPr/>
          </p:nvSpPr>
          <p:spPr bwMode="auto">
            <a:xfrm>
              <a:off x="3948549" y="1698805"/>
              <a:ext cx="205697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    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       14    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 Box 46"/>
            <p:cNvSpPr txBox="1">
              <a:spLocks noChangeArrowheads="1"/>
            </p:cNvSpPr>
            <p:nvPr/>
          </p:nvSpPr>
          <p:spPr bwMode="auto">
            <a:xfrm>
              <a:off x="5852996" y="1698805"/>
              <a:ext cx="183736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35         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   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7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828136" y="2567240"/>
            <a:ext cx="7330130" cy="305212"/>
            <a:chOff x="828136" y="2679378"/>
            <a:chExt cx="7330130" cy="305212"/>
          </a:xfrm>
        </p:grpSpPr>
        <p:sp>
          <p:nvSpPr>
            <p:cNvPr id="36" name="Rectangle 40"/>
            <p:cNvSpPr>
              <a:spLocks noChangeArrowheads="1"/>
            </p:cNvSpPr>
            <p:nvPr/>
          </p:nvSpPr>
          <p:spPr bwMode="auto">
            <a:xfrm>
              <a:off x="3642865" y="2684182"/>
              <a:ext cx="4452681" cy="2726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3648131" y="2691388"/>
              <a:ext cx="2742054" cy="259447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3553481" y="2688007"/>
              <a:ext cx="3521799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1 1 1 1 1 1 1 1 1 1 1 1 1 </a:t>
              </a: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37"/>
            <p:cNvSpPr>
              <a:spLocks noChangeArrowheads="1"/>
            </p:cNvSpPr>
            <p:nvPr/>
          </p:nvSpPr>
          <p:spPr bwMode="auto">
            <a:xfrm>
              <a:off x="828136" y="2679378"/>
              <a:ext cx="2757166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c)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掩码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55.255.224.0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Line 38"/>
            <p:cNvSpPr>
              <a:spLocks noChangeShapeType="1"/>
            </p:cNvSpPr>
            <p:nvPr/>
          </p:nvSpPr>
          <p:spPr bwMode="auto">
            <a:xfrm>
              <a:off x="5846958" y="2688986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39"/>
            <p:cNvSpPr>
              <a:spLocks noChangeShapeType="1"/>
            </p:cNvSpPr>
            <p:nvPr/>
          </p:nvSpPr>
          <p:spPr bwMode="auto">
            <a:xfrm>
              <a:off x="6952197" y="2681779"/>
              <a:ext cx="0" cy="2702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Rectangle 42"/>
            <p:cNvSpPr>
              <a:spLocks noChangeArrowheads="1"/>
            </p:cNvSpPr>
            <p:nvPr/>
          </p:nvSpPr>
          <p:spPr bwMode="auto">
            <a:xfrm>
              <a:off x="6893495" y="2688007"/>
              <a:ext cx="126477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0 0 0 0 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51"/>
            <p:cNvSpPr>
              <a:spLocks noChangeShapeType="1"/>
            </p:cNvSpPr>
            <p:nvPr/>
          </p:nvSpPr>
          <p:spPr bwMode="auto">
            <a:xfrm>
              <a:off x="4733758" y="2681779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828136" y="3102732"/>
            <a:ext cx="7330130" cy="305212"/>
            <a:chOff x="828136" y="3214870"/>
            <a:chExt cx="7330130" cy="305212"/>
          </a:xfrm>
        </p:grpSpPr>
        <p:sp>
          <p:nvSpPr>
            <p:cNvPr id="61" name="Rectangle 59"/>
            <p:cNvSpPr>
              <a:spLocks noChangeArrowheads="1"/>
            </p:cNvSpPr>
            <p:nvPr/>
          </p:nvSpPr>
          <p:spPr bwMode="auto">
            <a:xfrm>
              <a:off x="828136" y="3214870"/>
              <a:ext cx="2826096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d) IP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与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掩码按位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ND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40"/>
            <p:cNvSpPr>
              <a:spLocks noChangeArrowheads="1"/>
            </p:cNvSpPr>
            <p:nvPr/>
          </p:nvSpPr>
          <p:spPr bwMode="auto">
            <a:xfrm>
              <a:off x="3642865" y="3219671"/>
              <a:ext cx="4452681" cy="2726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36"/>
            <p:cNvSpPr>
              <a:spLocks noChangeArrowheads="1"/>
            </p:cNvSpPr>
            <p:nvPr/>
          </p:nvSpPr>
          <p:spPr bwMode="auto">
            <a:xfrm>
              <a:off x="3648131" y="3226877"/>
              <a:ext cx="2742054" cy="259447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41"/>
            <p:cNvSpPr>
              <a:spLocks noChangeArrowheads="1"/>
            </p:cNvSpPr>
            <p:nvPr/>
          </p:nvSpPr>
          <p:spPr bwMode="auto">
            <a:xfrm>
              <a:off x="3553481" y="3223496"/>
              <a:ext cx="3521799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0</a:t>
              </a: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0 0 0 0 0 0 0 0 0 0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1 1 </a:t>
              </a: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1 0 </a:t>
              </a:r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</a:t>
              </a:r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Line 38"/>
            <p:cNvSpPr>
              <a:spLocks noChangeShapeType="1"/>
            </p:cNvSpPr>
            <p:nvPr/>
          </p:nvSpPr>
          <p:spPr bwMode="auto">
            <a:xfrm>
              <a:off x="5846958" y="3224475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Line 39"/>
            <p:cNvSpPr>
              <a:spLocks noChangeShapeType="1"/>
            </p:cNvSpPr>
            <p:nvPr/>
          </p:nvSpPr>
          <p:spPr bwMode="auto">
            <a:xfrm>
              <a:off x="6952197" y="3217268"/>
              <a:ext cx="0" cy="2702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42"/>
            <p:cNvSpPr>
              <a:spLocks noChangeArrowheads="1"/>
            </p:cNvSpPr>
            <p:nvPr/>
          </p:nvSpPr>
          <p:spPr bwMode="auto">
            <a:xfrm>
              <a:off x="6893495" y="3223496"/>
              <a:ext cx="1264771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 0 0 0 0 0 0 0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Line 51"/>
            <p:cNvSpPr>
              <a:spLocks noChangeShapeType="1"/>
            </p:cNvSpPr>
            <p:nvPr/>
          </p:nvSpPr>
          <p:spPr bwMode="auto">
            <a:xfrm>
              <a:off x="4733758" y="3217268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28136" y="3640191"/>
            <a:ext cx="7267411" cy="317460"/>
            <a:chOff x="828136" y="3752329"/>
            <a:chExt cx="7267411" cy="317460"/>
          </a:xfrm>
        </p:grpSpPr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642866" y="3768817"/>
              <a:ext cx="4452681" cy="272661"/>
            </a:xfrm>
            <a:prstGeom prst="rect">
              <a:avLst/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Rectangle 60"/>
            <p:cNvSpPr>
              <a:spLocks noChangeArrowheads="1"/>
            </p:cNvSpPr>
            <p:nvPr/>
          </p:nvSpPr>
          <p:spPr bwMode="auto">
            <a:xfrm>
              <a:off x="828136" y="3752329"/>
              <a:ext cx="2455801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e) </a:t>
              </a:r>
              <a:r>
                <a:rPr kumimoji="1"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地址（点分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十进制）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Text Box 45"/>
            <p:cNvSpPr txBox="1">
              <a:spLocks noChangeArrowheads="1"/>
            </p:cNvSpPr>
            <p:nvPr/>
          </p:nvSpPr>
          <p:spPr bwMode="auto">
            <a:xfrm>
              <a:off x="3948549" y="3762012"/>
              <a:ext cx="205697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8    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       14    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46"/>
            <p:cNvSpPr txBox="1">
              <a:spLocks noChangeArrowheads="1"/>
            </p:cNvSpPr>
            <p:nvPr/>
          </p:nvSpPr>
          <p:spPr bwMode="auto">
            <a:xfrm>
              <a:off x="5852996" y="3762012"/>
              <a:ext cx="183736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32            </a:t>
              </a:r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.    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0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828136" y="2058717"/>
            <a:ext cx="7479103" cy="305212"/>
            <a:chOff x="828136" y="2170855"/>
            <a:chExt cx="7479103" cy="305212"/>
          </a:xfrm>
        </p:grpSpPr>
        <p:sp>
          <p:nvSpPr>
            <p:cNvPr id="35" name="Rectangle 53"/>
            <p:cNvSpPr>
              <a:spLocks noChangeArrowheads="1"/>
            </p:cNvSpPr>
            <p:nvPr/>
          </p:nvSpPr>
          <p:spPr bwMode="auto">
            <a:xfrm>
              <a:off x="3640234" y="2188108"/>
              <a:ext cx="4455314" cy="27266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Rectangle 58"/>
            <p:cNvSpPr>
              <a:spLocks noChangeArrowheads="1"/>
            </p:cNvSpPr>
            <p:nvPr/>
          </p:nvSpPr>
          <p:spPr bwMode="auto">
            <a:xfrm>
              <a:off x="828136" y="2170855"/>
              <a:ext cx="1679948" cy="305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b) 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二进制 </a:t>
              </a:r>
              <a:r>
                <a:rPr kumimoji="1"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559425" y="2191186"/>
              <a:ext cx="4747814" cy="274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0 0 0 0 0 0 0 0 0 0 0 1 1 1 0 0 0 1 0 0 0 1 1 0 0 0 0 0 1 1 1</a:t>
              </a:r>
              <a:endParaRPr kumimoji="1"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38"/>
            <p:cNvSpPr>
              <a:spLocks noChangeShapeType="1"/>
            </p:cNvSpPr>
            <p:nvPr/>
          </p:nvSpPr>
          <p:spPr bwMode="auto">
            <a:xfrm>
              <a:off x="5846958" y="2201321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Line 39"/>
            <p:cNvSpPr>
              <a:spLocks noChangeShapeType="1"/>
            </p:cNvSpPr>
            <p:nvPr/>
          </p:nvSpPr>
          <p:spPr bwMode="auto">
            <a:xfrm>
              <a:off x="6952197" y="2194114"/>
              <a:ext cx="0" cy="2702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Line 51"/>
            <p:cNvSpPr>
              <a:spLocks noChangeShapeType="1"/>
            </p:cNvSpPr>
            <p:nvPr/>
          </p:nvSpPr>
          <p:spPr bwMode="auto">
            <a:xfrm>
              <a:off x="4733758" y="2194114"/>
              <a:ext cx="0" cy="2666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1" name="Text Box 155"/>
          <p:cNvSpPr txBox="1">
            <a:spLocks noChangeArrowheads="1"/>
          </p:cNvSpPr>
          <p:nvPr/>
        </p:nvSpPr>
        <p:spPr bwMode="auto">
          <a:xfrm>
            <a:off x="1436910" y="1121245"/>
            <a:ext cx="6593695" cy="344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 </a:t>
            </a:r>
            <a:r>
              <a:rPr lang="en-US" altLang="zh-CN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是 </a:t>
            </a: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.14.35.7/20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求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。 </a:t>
            </a:r>
            <a:endParaRPr lang="zh-CN" altLang="en-US" sz="1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26365" y="513715"/>
            <a:ext cx="4770120" cy="43942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/>
          <a:p>
            <a:pPr algn="l">
              <a:lnSpc>
                <a:spcPct val="100000"/>
              </a:lnSpc>
              <a:spcBef>
                <a:spcPts val="95"/>
              </a:spcBef>
            </a:pPr>
            <a:r>
              <a:rPr sz="2800" b="1" spc="-10" dirty="0">
                <a:solidFill>
                  <a:srgbClr val="00B050"/>
                </a:solidFill>
              </a:rPr>
              <a:t>子网划</a:t>
            </a:r>
            <a:r>
              <a:rPr sz="2800" b="1" spc="-15" dirty="0">
                <a:solidFill>
                  <a:srgbClr val="00B050"/>
                </a:solidFill>
              </a:rPr>
              <a:t>分</a:t>
            </a:r>
            <a:r>
              <a:rPr sz="2800" b="1" spc="-10" dirty="0">
                <a:solidFill>
                  <a:srgbClr val="00B050"/>
                </a:solidFill>
                <a:latin typeface="Arial" panose="020B0604020202020204"/>
                <a:cs typeface="Arial" panose="020B0604020202020204"/>
              </a:rPr>
              <a:t>(Subnetting)</a:t>
            </a:r>
            <a:r>
              <a:rPr sz="2800" b="1" spc="-10" dirty="0">
                <a:solidFill>
                  <a:srgbClr val="00B050"/>
                </a:solidFill>
              </a:rPr>
              <a:t>？</a:t>
            </a:r>
            <a:endParaRPr sz="2800" b="1" spc="-10" dirty="0">
              <a:solidFill>
                <a:srgbClr val="00B050"/>
              </a:solidFill>
            </a:endParaRPr>
          </a:p>
        </p:txBody>
      </p:sp>
      <p:sp>
        <p:nvSpPr>
          <p:cNvPr id="4" name="object 4"/>
          <p:cNvSpPr/>
          <p:nvPr/>
        </p:nvSpPr>
        <p:spPr>
          <a:xfrm>
            <a:off x="4090244" y="2577846"/>
            <a:ext cx="1128236" cy="842963"/>
          </a:xfrm>
          <a:custGeom>
            <a:avLst/>
            <a:gdLst/>
            <a:ahLst/>
            <a:cxnLst/>
            <a:rect l="l" t="t" r="r" b="b"/>
            <a:pathLst>
              <a:path w="1504314" h="1123950">
                <a:moveTo>
                  <a:pt x="66015" y="0"/>
                </a:moveTo>
                <a:lnTo>
                  <a:pt x="43598" y="38459"/>
                </a:lnTo>
                <a:lnTo>
                  <a:pt x="22071" y="58381"/>
                </a:lnTo>
                <a:lnTo>
                  <a:pt x="6012" y="71341"/>
                </a:lnTo>
                <a:lnTo>
                  <a:pt x="0" y="88916"/>
                </a:lnTo>
                <a:lnTo>
                  <a:pt x="18756" y="138482"/>
                </a:lnTo>
                <a:lnTo>
                  <a:pt x="62762" y="178868"/>
                </a:lnTo>
                <a:lnTo>
                  <a:pt x="94902" y="202876"/>
                </a:lnTo>
                <a:lnTo>
                  <a:pt x="132653" y="229043"/>
                </a:lnTo>
                <a:lnTo>
                  <a:pt x="175156" y="257080"/>
                </a:lnTo>
                <a:lnTo>
                  <a:pt x="221551" y="286699"/>
                </a:lnTo>
                <a:lnTo>
                  <a:pt x="481795" y="448419"/>
                </a:lnTo>
                <a:lnTo>
                  <a:pt x="533478" y="481468"/>
                </a:lnTo>
                <a:lnTo>
                  <a:pt x="583032" y="514079"/>
                </a:lnTo>
                <a:lnTo>
                  <a:pt x="629597" y="545964"/>
                </a:lnTo>
                <a:lnTo>
                  <a:pt x="672313" y="576834"/>
                </a:lnTo>
                <a:lnTo>
                  <a:pt x="713569" y="608432"/>
                </a:lnTo>
                <a:lnTo>
                  <a:pt x="756070" y="642372"/>
                </a:lnTo>
                <a:lnTo>
                  <a:pt x="799501" y="678168"/>
                </a:lnTo>
                <a:lnTo>
                  <a:pt x="843547" y="715333"/>
                </a:lnTo>
                <a:lnTo>
                  <a:pt x="887892" y="753381"/>
                </a:lnTo>
                <a:lnTo>
                  <a:pt x="1061974" y="904686"/>
                </a:lnTo>
                <a:lnTo>
                  <a:pt x="1103095" y="939859"/>
                </a:lnTo>
                <a:lnTo>
                  <a:pt x="1142626" y="972999"/>
                </a:lnTo>
                <a:lnTo>
                  <a:pt x="1180252" y="1003619"/>
                </a:lnTo>
                <a:lnTo>
                  <a:pt x="1215658" y="1031234"/>
                </a:lnTo>
                <a:lnTo>
                  <a:pt x="1248529" y="1055357"/>
                </a:lnTo>
                <a:lnTo>
                  <a:pt x="1305408" y="1091184"/>
                </a:lnTo>
                <a:lnTo>
                  <a:pt x="1354684" y="1112307"/>
                </a:lnTo>
                <a:lnTo>
                  <a:pt x="1400390" y="1122985"/>
                </a:lnTo>
                <a:lnTo>
                  <a:pt x="1440360" y="1123763"/>
                </a:lnTo>
                <a:lnTo>
                  <a:pt x="1472429" y="1115187"/>
                </a:lnTo>
                <a:lnTo>
                  <a:pt x="1494431" y="1097799"/>
                </a:lnTo>
                <a:lnTo>
                  <a:pt x="1504201" y="1072145"/>
                </a:lnTo>
                <a:lnTo>
                  <a:pt x="1499573" y="1038771"/>
                </a:lnTo>
                <a:lnTo>
                  <a:pt x="1478382" y="998220"/>
                </a:lnTo>
                <a:lnTo>
                  <a:pt x="1442527" y="951888"/>
                </a:lnTo>
                <a:lnTo>
                  <a:pt x="1390535" y="893072"/>
                </a:lnTo>
                <a:lnTo>
                  <a:pt x="1359415" y="859934"/>
                </a:lnTo>
                <a:lnTo>
                  <a:pt x="1325375" y="824817"/>
                </a:lnTo>
                <a:lnTo>
                  <a:pt x="1288786" y="788103"/>
                </a:lnTo>
                <a:lnTo>
                  <a:pt x="1250018" y="750173"/>
                </a:lnTo>
                <a:lnTo>
                  <a:pt x="1209444" y="711406"/>
                </a:lnTo>
                <a:lnTo>
                  <a:pt x="1167433" y="672184"/>
                </a:lnTo>
                <a:lnTo>
                  <a:pt x="1124358" y="632888"/>
                </a:lnTo>
                <a:lnTo>
                  <a:pt x="1080590" y="593899"/>
                </a:lnTo>
                <a:lnTo>
                  <a:pt x="1036499" y="555597"/>
                </a:lnTo>
                <a:lnTo>
                  <a:pt x="992458" y="518363"/>
                </a:lnTo>
                <a:lnTo>
                  <a:pt x="948836" y="482579"/>
                </a:lnTo>
                <a:lnTo>
                  <a:pt x="906006" y="448625"/>
                </a:lnTo>
                <a:lnTo>
                  <a:pt x="864339" y="416882"/>
                </a:lnTo>
                <a:lnTo>
                  <a:pt x="824205" y="387731"/>
                </a:lnTo>
                <a:lnTo>
                  <a:pt x="781182" y="358290"/>
                </a:lnTo>
                <a:lnTo>
                  <a:pt x="735497" y="328802"/>
                </a:lnTo>
                <a:lnTo>
                  <a:pt x="687645" y="299444"/>
                </a:lnTo>
                <a:lnTo>
                  <a:pt x="638117" y="270389"/>
                </a:lnTo>
                <a:lnTo>
                  <a:pt x="587407" y="241813"/>
                </a:lnTo>
                <a:lnTo>
                  <a:pt x="536008" y="213891"/>
                </a:lnTo>
                <a:lnTo>
                  <a:pt x="484411" y="186799"/>
                </a:lnTo>
                <a:lnTo>
                  <a:pt x="433110" y="160710"/>
                </a:lnTo>
                <a:lnTo>
                  <a:pt x="382598" y="135801"/>
                </a:lnTo>
                <a:lnTo>
                  <a:pt x="333367" y="112247"/>
                </a:lnTo>
                <a:lnTo>
                  <a:pt x="285909" y="90222"/>
                </a:lnTo>
                <a:lnTo>
                  <a:pt x="240719" y="69902"/>
                </a:lnTo>
                <a:lnTo>
                  <a:pt x="198288" y="51461"/>
                </a:lnTo>
                <a:lnTo>
                  <a:pt x="159110" y="35076"/>
                </a:lnTo>
                <a:lnTo>
                  <a:pt x="123676" y="20920"/>
                </a:lnTo>
                <a:lnTo>
                  <a:pt x="92480" y="9170"/>
                </a:lnTo>
                <a:lnTo>
                  <a:pt x="66015" y="0"/>
                </a:lnTo>
                <a:close/>
              </a:path>
            </a:pathLst>
          </a:custGeom>
          <a:solidFill>
            <a:srgbClr val="66CCFF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5" name="object 5"/>
          <p:cNvSpPr/>
          <p:nvPr/>
        </p:nvSpPr>
        <p:spPr>
          <a:xfrm>
            <a:off x="5354300" y="1678890"/>
            <a:ext cx="211455" cy="1608773"/>
          </a:xfrm>
          <a:custGeom>
            <a:avLst/>
            <a:gdLst/>
            <a:ahLst/>
            <a:cxnLst/>
            <a:rect l="l" t="t" r="r" b="b"/>
            <a:pathLst>
              <a:path w="281939" h="2145029">
                <a:moveTo>
                  <a:pt x="266161" y="2114440"/>
                </a:moveTo>
                <a:lnTo>
                  <a:pt x="72568" y="2114440"/>
                </a:lnTo>
                <a:lnTo>
                  <a:pt x="117910" y="2123793"/>
                </a:lnTo>
                <a:lnTo>
                  <a:pt x="161305" y="2136328"/>
                </a:lnTo>
                <a:lnTo>
                  <a:pt x="201123" y="2144767"/>
                </a:lnTo>
                <a:lnTo>
                  <a:pt x="235734" y="2141832"/>
                </a:lnTo>
                <a:lnTo>
                  <a:pt x="263509" y="2120246"/>
                </a:lnTo>
                <a:lnTo>
                  <a:pt x="266161" y="2114440"/>
                </a:lnTo>
                <a:close/>
              </a:path>
              <a:path w="281939" h="2145029">
                <a:moveTo>
                  <a:pt x="119795" y="0"/>
                </a:moveTo>
                <a:lnTo>
                  <a:pt x="70189" y="20942"/>
                </a:lnTo>
                <a:lnTo>
                  <a:pt x="34909" y="91421"/>
                </a:lnTo>
                <a:lnTo>
                  <a:pt x="24564" y="147830"/>
                </a:lnTo>
                <a:lnTo>
                  <a:pt x="16871" y="222422"/>
                </a:lnTo>
                <a:lnTo>
                  <a:pt x="13903" y="265549"/>
                </a:lnTo>
                <a:lnTo>
                  <a:pt x="11460" y="312036"/>
                </a:lnTo>
                <a:lnTo>
                  <a:pt x="9469" y="362350"/>
                </a:lnTo>
                <a:lnTo>
                  <a:pt x="7961" y="413513"/>
                </a:lnTo>
                <a:lnTo>
                  <a:pt x="6813" y="467711"/>
                </a:lnTo>
                <a:lnTo>
                  <a:pt x="6005" y="523691"/>
                </a:lnTo>
                <a:lnTo>
                  <a:pt x="5491" y="581056"/>
                </a:lnTo>
                <a:lnTo>
                  <a:pt x="5247" y="757513"/>
                </a:lnTo>
                <a:lnTo>
                  <a:pt x="5445" y="816469"/>
                </a:lnTo>
                <a:lnTo>
                  <a:pt x="6230" y="988220"/>
                </a:lnTo>
                <a:lnTo>
                  <a:pt x="6334" y="1143997"/>
                </a:lnTo>
                <a:lnTo>
                  <a:pt x="5928" y="1198206"/>
                </a:lnTo>
                <a:lnTo>
                  <a:pt x="5279" y="1254292"/>
                </a:lnTo>
                <a:lnTo>
                  <a:pt x="4460" y="1311864"/>
                </a:lnTo>
                <a:lnTo>
                  <a:pt x="2599" y="1429900"/>
                </a:lnTo>
                <a:lnTo>
                  <a:pt x="1700" y="1489580"/>
                </a:lnTo>
                <a:lnTo>
                  <a:pt x="919" y="1549180"/>
                </a:lnTo>
                <a:lnTo>
                  <a:pt x="327" y="1608307"/>
                </a:lnTo>
                <a:lnTo>
                  <a:pt x="92" y="1649740"/>
                </a:lnTo>
                <a:lnTo>
                  <a:pt x="0" y="1723579"/>
                </a:lnTo>
                <a:lnTo>
                  <a:pt x="408" y="1778941"/>
                </a:lnTo>
                <a:lnTo>
                  <a:pt x="1294" y="1832264"/>
                </a:lnTo>
                <a:lnTo>
                  <a:pt x="2729" y="1883156"/>
                </a:lnTo>
                <a:lnTo>
                  <a:pt x="4785" y="1931227"/>
                </a:lnTo>
                <a:lnTo>
                  <a:pt x="7535" y="1976084"/>
                </a:lnTo>
                <a:lnTo>
                  <a:pt x="11050" y="2017337"/>
                </a:lnTo>
                <a:lnTo>
                  <a:pt x="20664" y="2087460"/>
                </a:lnTo>
                <a:lnTo>
                  <a:pt x="26908" y="2115547"/>
                </a:lnTo>
                <a:lnTo>
                  <a:pt x="72568" y="2114440"/>
                </a:lnTo>
                <a:lnTo>
                  <a:pt x="266161" y="2114440"/>
                </a:lnTo>
                <a:lnTo>
                  <a:pt x="278541" y="2054592"/>
                </a:lnTo>
                <a:lnTo>
                  <a:pt x="281436" y="1978355"/>
                </a:lnTo>
                <a:lnTo>
                  <a:pt x="281193" y="1932389"/>
                </a:lnTo>
                <a:lnTo>
                  <a:pt x="280021" y="1882049"/>
                </a:lnTo>
                <a:lnTo>
                  <a:pt x="278068" y="1827976"/>
                </a:lnTo>
                <a:lnTo>
                  <a:pt x="275484" y="1770808"/>
                </a:lnTo>
                <a:lnTo>
                  <a:pt x="272417" y="1711183"/>
                </a:lnTo>
                <a:lnTo>
                  <a:pt x="269017" y="1649740"/>
                </a:lnTo>
                <a:lnTo>
                  <a:pt x="261808" y="1523956"/>
                </a:lnTo>
                <a:lnTo>
                  <a:pt x="258297" y="1460891"/>
                </a:lnTo>
                <a:lnTo>
                  <a:pt x="255047" y="1398564"/>
                </a:lnTo>
                <a:lnTo>
                  <a:pt x="252207" y="1337612"/>
                </a:lnTo>
                <a:lnTo>
                  <a:pt x="249926" y="1278675"/>
                </a:lnTo>
                <a:lnTo>
                  <a:pt x="248352" y="1222390"/>
                </a:lnTo>
                <a:lnTo>
                  <a:pt x="247634" y="1169397"/>
                </a:lnTo>
                <a:lnTo>
                  <a:pt x="247705" y="1119641"/>
                </a:lnTo>
                <a:lnTo>
                  <a:pt x="248353" y="1067764"/>
                </a:lnTo>
                <a:lnTo>
                  <a:pt x="249486" y="1014122"/>
                </a:lnTo>
                <a:lnTo>
                  <a:pt x="251013" y="959072"/>
                </a:lnTo>
                <a:lnTo>
                  <a:pt x="252841" y="902969"/>
                </a:lnTo>
                <a:lnTo>
                  <a:pt x="254878" y="846169"/>
                </a:lnTo>
                <a:lnTo>
                  <a:pt x="257033" y="789029"/>
                </a:lnTo>
                <a:lnTo>
                  <a:pt x="259214" y="731904"/>
                </a:lnTo>
                <a:lnTo>
                  <a:pt x="261329" y="675149"/>
                </a:lnTo>
                <a:lnTo>
                  <a:pt x="263286" y="619122"/>
                </a:lnTo>
                <a:lnTo>
                  <a:pt x="264994" y="564178"/>
                </a:lnTo>
                <a:lnTo>
                  <a:pt x="266360" y="510673"/>
                </a:lnTo>
                <a:lnTo>
                  <a:pt x="267294" y="458962"/>
                </a:lnTo>
                <a:lnTo>
                  <a:pt x="267702" y="409403"/>
                </a:lnTo>
                <a:lnTo>
                  <a:pt x="267493" y="362350"/>
                </a:lnTo>
                <a:lnTo>
                  <a:pt x="266576" y="318160"/>
                </a:lnTo>
                <a:lnTo>
                  <a:pt x="264858" y="277189"/>
                </a:lnTo>
                <a:lnTo>
                  <a:pt x="258654" y="206326"/>
                </a:lnTo>
                <a:lnTo>
                  <a:pt x="240477" y="126798"/>
                </a:lnTo>
                <a:lnTo>
                  <a:pt x="221751" y="83826"/>
                </a:lnTo>
                <a:lnTo>
                  <a:pt x="199062" y="48944"/>
                </a:lnTo>
                <a:lnTo>
                  <a:pt x="146827" y="6315"/>
                </a:lnTo>
                <a:lnTo>
                  <a:pt x="119795" y="0"/>
                </a:lnTo>
                <a:close/>
              </a:path>
            </a:pathLst>
          </a:custGeom>
          <a:solidFill>
            <a:srgbClr val="66CCFF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6" name="object 6"/>
          <p:cNvSpPr/>
          <p:nvPr/>
        </p:nvSpPr>
        <p:spPr>
          <a:xfrm>
            <a:off x="3954685" y="1596836"/>
            <a:ext cx="1177290" cy="836771"/>
          </a:xfrm>
          <a:custGeom>
            <a:avLst/>
            <a:gdLst/>
            <a:ahLst/>
            <a:cxnLst/>
            <a:rect l="l" t="t" r="r" b="b"/>
            <a:pathLst>
              <a:path w="1569720" h="1115695">
                <a:moveTo>
                  <a:pt x="1426379" y="0"/>
                </a:moveTo>
                <a:lnTo>
                  <a:pt x="1380871" y="5119"/>
                </a:lnTo>
                <a:lnTo>
                  <a:pt x="1322428" y="29185"/>
                </a:lnTo>
                <a:lnTo>
                  <a:pt x="1253866" y="70377"/>
                </a:lnTo>
                <a:lnTo>
                  <a:pt x="1216239" y="96230"/>
                </a:lnTo>
                <a:lnTo>
                  <a:pt x="1176620" y="124967"/>
                </a:lnTo>
                <a:lnTo>
                  <a:pt x="1135189" y="156122"/>
                </a:lnTo>
                <a:lnTo>
                  <a:pt x="954930" y="295597"/>
                </a:lnTo>
                <a:lnTo>
                  <a:pt x="907129" y="331850"/>
                </a:lnTo>
                <a:lnTo>
                  <a:pt x="858591" y="367725"/>
                </a:lnTo>
                <a:lnTo>
                  <a:pt x="809498" y="402756"/>
                </a:lnTo>
                <a:lnTo>
                  <a:pt x="773125" y="427802"/>
                </a:lnTo>
                <a:lnTo>
                  <a:pt x="733373" y="454522"/>
                </a:lnTo>
                <a:lnTo>
                  <a:pt x="690733" y="482693"/>
                </a:lnTo>
                <a:lnTo>
                  <a:pt x="304586" y="733881"/>
                </a:lnTo>
                <a:lnTo>
                  <a:pt x="258059" y="765197"/>
                </a:lnTo>
                <a:lnTo>
                  <a:pt x="213557" y="795759"/>
                </a:lnTo>
                <a:lnTo>
                  <a:pt x="171571" y="825347"/>
                </a:lnTo>
                <a:lnTo>
                  <a:pt x="132591" y="853741"/>
                </a:lnTo>
                <a:lnTo>
                  <a:pt x="97111" y="880719"/>
                </a:lnTo>
                <a:lnTo>
                  <a:pt x="65620" y="906061"/>
                </a:lnTo>
                <a:lnTo>
                  <a:pt x="16573" y="950955"/>
                </a:lnTo>
                <a:lnTo>
                  <a:pt x="0" y="970065"/>
                </a:lnTo>
                <a:lnTo>
                  <a:pt x="27614" y="992300"/>
                </a:lnTo>
                <a:lnTo>
                  <a:pt x="48039" y="1014807"/>
                </a:lnTo>
                <a:lnTo>
                  <a:pt x="84851" y="1057774"/>
                </a:lnTo>
                <a:lnTo>
                  <a:pt x="145500" y="1093241"/>
                </a:lnTo>
                <a:lnTo>
                  <a:pt x="195720" y="1106372"/>
                </a:lnTo>
                <a:lnTo>
                  <a:pt x="265049" y="1115480"/>
                </a:lnTo>
                <a:lnTo>
                  <a:pt x="299445" y="1115493"/>
                </a:lnTo>
                <a:lnTo>
                  <a:pt x="334462" y="1109506"/>
                </a:lnTo>
                <a:lnTo>
                  <a:pt x="406173" y="1081645"/>
                </a:lnTo>
                <a:lnTo>
                  <a:pt x="442771" y="1060824"/>
                </a:lnTo>
                <a:lnTo>
                  <a:pt x="479802" y="1036113"/>
                </a:lnTo>
                <a:lnTo>
                  <a:pt x="517216" y="1008038"/>
                </a:lnTo>
                <a:lnTo>
                  <a:pt x="554968" y="977128"/>
                </a:lnTo>
                <a:lnTo>
                  <a:pt x="593009" y="943909"/>
                </a:lnTo>
                <a:lnTo>
                  <a:pt x="631293" y="908910"/>
                </a:lnTo>
                <a:lnTo>
                  <a:pt x="669771" y="872656"/>
                </a:lnTo>
                <a:lnTo>
                  <a:pt x="785900" y="761642"/>
                </a:lnTo>
                <a:lnTo>
                  <a:pt x="824683" y="725644"/>
                </a:lnTo>
                <a:lnTo>
                  <a:pt x="863423" y="691029"/>
                </a:lnTo>
                <a:lnTo>
                  <a:pt x="902074" y="658323"/>
                </a:lnTo>
                <a:lnTo>
                  <a:pt x="940587" y="628054"/>
                </a:lnTo>
                <a:lnTo>
                  <a:pt x="978915" y="600749"/>
                </a:lnTo>
                <a:lnTo>
                  <a:pt x="1025973" y="568180"/>
                </a:lnTo>
                <a:lnTo>
                  <a:pt x="1074674" y="535901"/>
                </a:lnTo>
                <a:lnTo>
                  <a:pt x="1124368" y="503999"/>
                </a:lnTo>
                <a:lnTo>
                  <a:pt x="1320053" y="381912"/>
                </a:lnTo>
                <a:lnTo>
                  <a:pt x="1364950" y="353208"/>
                </a:lnTo>
                <a:lnTo>
                  <a:pt x="1406934" y="325405"/>
                </a:lnTo>
                <a:lnTo>
                  <a:pt x="1445357" y="298593"/>
                </a:lnTo>
                <a:lnTo>
                  <a:pt x="1479567" y="272857"/>
                </a:lnTo>
                <a:lnTo>
                  <a:pt x="1508914" y="248285"/>
                </a:lnTo>
                <a:lnTo>
                  <a:pt x="1550415" y="202985"/>
                </a:lnTo>
                <a:lnTo>
                  <a:pt x="1567415" y="164641"/>
                </a:lnTo>
                <a:lnTo>
                  <a:pt x="1569537" y="125545"/>
                </a:lnTo>
                <a:lnTo>
                  <a:pt x="1558765" y="88017"/>
                </a:lnTo>
                <a:lnTo>
                  <a:pt x="1537080" y="54379"/>
                </a:lnTo>
                <a:lnTo>
                  <a:pt x="1506467" y="26950"/>
                </a:lnTo>
                <a:lnTo>
                  <a:pt x="1468905" y="8050"/>
                </a:lnTo>
                <a:lnTo>
                  <a:pt x="1426379" y="0"/>
                </a:lnTo>
                <a:close/>
              </a:path>
            </a:pathLst>
          </a:custGeom>
          <a:solidFill>
            <a:srgbClr val="66CCFF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7" name="object 7"/>
          <p:cNvSpPr/>
          <p:nvPr/>
        </p:nvSpPr>
        <p:spPr>
          <a:xfrm>
            <a:off x="1725931" y="1564043"/>
            <a:ext cx="1888808" cy="1543050"/>
          </a:xfrm>
          <a:custGeom>
            <a:avLst/>
            <a:gdLst/>
            <a:ahLst/>
            <a:cxnLst/>
            <a:rect l="l" t="t" r="r" b="b"/>
            <a:pathLst>
              <a:path w="2518410" h="2057400">
                <a:moveTo>
                  <a:pt x="341361" y="0"/>
                </a:moveTo>
                <a:lnTo>
                  <a:pt x="294764" y="1131"/>
                </a:lnTo>
                <a:lnTo>
                  <a:pt x="250749" y="6002"/>
                </a:lnTo>
                <a:lnTo>
                  <a:pt x="210022" y="15422"/>
                </a:lnTo>
                <a:lnTo>
                  <a:pt x="173285" y="30200"/>
                </a:lnTo>
                <a:lnTo>
                  <a:pt x="141244" y="51146"/>
                </a:lnTo>
                <a:lnTo>
                  <a:pt x="114603" y="79069"/>
                </a:lnTo>
                <a:lnTo>
                  <a:pt x="83290" y="144109"/>
                </a:lnTo>
                <a:lnTo>
                  <a:pt x="72531" y="185527"/>
                </a:lnTo>
                <a:lnTo>
                  <a:pt x="64582" y="231749"/>
                </a:lnTo>
                <a:lnTo>
                  <a:pt x="59102" y="281927"/>
                </a:lnTo>
                <a:lnTo>
                  <a:pt x="55750" y="335215"/>
                </a:lnTo>
                <a:lnTo>
                  <a:pt x="54186" y="390766"/>
                </a:lnTo>
                <a:lnTo>
                  <a:pt x="54068" y="447734"/>
                </a:lnTo>
                <a:lnTo>
                  <a:pt x="55056" y="505272"/>
                </a:lnTo>
                <a:lnTo>
                  <a:pt x="56808" y="562533"/>
                </a:lnTo>
                <a:lnTo>
                  <a:pt x="58984" y="618671"/>
                </a:lnTo>
                <a:lnTo>
                  <a:pt x="61243" y="672840"/>
                </a:lnTo>
                <a:lnTo>
                  <a:pt x="63243" y="724191"/>
                </a:lnTo>
                <a:lnTo>
                  <a:pt x="64644" y="771879"/>
                </a:lnTo>
                <a:lnTo>
                  <a:pt x="65105" y="815058"/>
                </a:lnTo>
                <a:lnTo>
                  <a:pt x="64285" y="852880"/>
                </a:lnTo>
                <a:lnTo>
                  <a:pt x="61628" y="924783"/>
                </a:lnTo>
                <a:lnTo>
                  <a:pt x="60473" y="983517"/>
                </a:lnTo>
                <a:lnTo>
                  <a:pt x="60387" y="1004463"/>
                </a:lnTo>
                <a:lnTo>
                  <a:pt x="60290" y="1036465"/>
                </a:lnTo>
                <a:lnTo>
                  <a:pt x="60408" y="1122463"/>
                </a:lnTo>
                <a:lnTo>
                  <a:pt x="59887" y="1155225"/>
                </a:lnTo>
                <a:lnTo>
                  <a:pt x="57999" y="1199463"/>
                </a:lnTo>
                <a:lnTo>
                  <a:pt x="53923" y="1254348"/>
                </a:lnTo>
                <a:lnTo>
                  <a:pt x="48450" y="1308387"/>
                </a:lnTo>
                <a:lnTo>
                  <a:pt x="42276" y="1361578"/>
                </a:lnTo>
                <a:lnTo>
                  <a:pt x="36103" y="1413924"/>
                </a:lnTo>
                <a:lnTo>
                  <a:pt x="30629" y="1465422"/>
                </a:lnTo>
                <a:lnTo>
                  <a:pt x="26554" y="1516074"/>
                </a:lnTo>
                <a:lnTo>
                  <a:pt x="20964" y="1567191"/>
                </a:lnTo>
                <a:lnTo>
                  <a:pt x="12578" y="1619151"/>
                </a:lnTo>
                <a:lnTo>
                  <a:pt x="4542" y="1670554"/>
                </a:lnTo>
                <a:lnTo>
                  <a:pt x="0" y="1719998"/>
                </a:lnTo>
                <a:lnTo>
                  <a:pt x="2097" y="1766085"/>
                </a:lnTo>
                <a:lnTo>
                  <a:pt x="13981" y="1807412"/>
                </a:lnTo>
                <a:lnTo>
                  <a:pt x="40127" y="1869842"/>
                </a:lnTo>
                <a:lnTo>
                  <a:pt x="80943" y="1923581"/>
                </a:lnTo>
                <a:lnTo>
                  <a:pt x="117854" y="1946536"/>
                </a:lnTo>
                <a:lnTo>
                  <a:pt x="171633" y="1966532"/>
                </a:lnTo>
                <a:lnTo>
                  <a:pt x="246683" y="1983307"/>
                </a:lnTo>
                <a:lnTo>
                  <a:pt x="361986" y="2001803"/>
                </a:lnTo>
                <a:lnTo>
                  <a:pt x="460333" y="2015743"/>
                </a:lnTo>
                <a:lnTo>
                  <a:pt x="570315" y="2029460"/>
                </a:lnTo>
                <a:lnTo>
                  <a:pt x="628183" y="2035828"/>
                </a:lnTo>
                <a:lnTo>
                  <a:pt x="687177" y="2041654"/>
                </a:lnTo>
                <a:lnTo>
                  <a:pt x="746703" y="2046775"/>
                </a:lnTo>
                <a:lnTo>
                  <a:pt x="806165" y="2051030"/>
                </a:lnTo>
                <a:lnTo>
                  <a:pt x="864969" y="2054255"/>
                </a:lnTo>
                <a:lnTo>
                  <a:pt x="922522" y="2056290"/>
                </a:lnTo>
                <a:lnTo>
                  <a:pt x="978228" y="2056971"/>
                </a:lnTo>
                <a:lnTo>
                  <a:pt x="1031493" y="2056137"/>
                </a:lnTo>
                <a:lnTo>
                  <a:pt x="1081724" y="2053626"/>
                </a:lnTo>
                <a:lnTo>
                  <a:pt x="1128325" y="2049276"/>
                </a:lnTo>
                <a:lnTo>
                  <a:pt x="1170702" y="2042923"/>
                </a:lnTo>
                <a:lnTo>
                  <a:pt x="1208261" y="2034408"/>
                </a:lnTo>
                <a:lnTo>
                  <a:pt x="1270671" y="2006654"/>
                </a:lnTo>
                <a:lnTo>
                  <a:pt x="1309435" y="1958442"/>
                </a:lnTo>
                <a:lnTo>
                  <a:pt x="1325990" y="1895411"/>
                </a:lnTo>
                <a:lnTo>
                  <a:pt x="1328508" y="1822798"/>
                </a:lnTo>
                <a:lnTo>
                  <a:pt x="1327057" y="1784535"/>
                </a:lnTo>
                <a:lnTo>
                  <a:pt x="1325161" y="1745840"/>
                </a:lnTo>
                <a:lnTo>
                  <a:pt x="1323841" y="1707368"/>
                </a:lnTo>
                <a:lnTo>
                  <a:pt x="1327018" y="1633714"/>
                </a:lnTo>
                <a:lnTo>
                  <a:pt x="1344760" y="1568808"/>
                </a:lnTo>
                <a:lnTo>
                  <a:pt x="1385237" y="1517888"/>
                </a:lnTo>
                <a:lnTo>
                  <a:pt x="1448251" y="1487754"/>
                </a:lnTo>
                <a:lnTo>
                  <a:pt x="1485430" y="1478760"/>
                </a:lnTo>
                <a:lnTo>
                  <a:pt x="1527499" y="1472089"/>
                </a:lnTo>
                <a:lnTo>
                  <a:pt x="1573867" y="1467502"/>
                </a:lnTo>
                <a:lnTo>
                  <a:pt x="1623940" y="1464757"/>
                </a:lnTo>
                <a:lnTo>
                  <a:pt x="1677128" y="1463617"/>
                </a:lnTo>
                <a:lnTo>
                  <a:pt x="2455644" y="1463617"/>
                </a:lnTo>
                <a:lnTo>
                  <a:pt x="2471577" y="1443689"/>
                </a:lnTo>
                <a:lnTo>
                  <a:pt x="2492387" y="1418346"/>
                </a:lnTo>
                <a:lnTo>
                  <a:pt x="2507550" y="1394485"/>
                </a:lnTo>
                <a:lnTo>
                  <a:pt x="2516294" y="1366805"/>
                </a:lnTo>
                <a:lnTo>
                  <a:pt x="2517850" y="1330006"/>
                </a:lnTo>
                <a:lnTo>
                  <a:pt x="2511445" y="1278786"/>
                </a:lnTo>
                <a:lnTo>
                  <a:pt x="2496310" y="1207845"/>
                </a:lnTo>
                <a:lnTo>
                  <a:pt x="2471898" y="1167971"/>
                </a:lnTo>
                <a:lnTo>
                  <a:pt x="2422591" y="1140193"/>
                </a:lnTo>
                <a:lnTo>
                  <a:pt x="2352557" y="1122463"/>
                </a:lnTo>
                <a:lnTo>
                  <a:pt x="2311069" y="1116727"/>
                </a:lnTo>
                <a:lnTo>
                  <a:pt x="2269965" y="1113090"/>
                </a:lnTo>
                <a:lnTo>
                  <a:pt x="1783069" y="1113090"/>
                </a:lnTo>
                <a:lnTo>
                  <a:pt x="1730415" y="1112469"/>
                </a:lnTo>
                <a:lnTo>
                  <a:pt x="1679871" y="1110778"/>
                </a:lnTo>
                <a:lnTo>
                  <a:pt x="1631958" y="1107761"/>
                </a:lnTo>
                <a:lnTo>
                  <a:pt x="1587197" y="1103162"/>
                </a:lnTo>
                <a:lnTo>
                  <a:pt x="1546108" y="1096725"/>
                </a:lnTo>
                <a:lnTo>
                  <a:pt x="1477031" y="1077313"/>
                </a:lnTo>
                <a:lnTo>
                  <a:pt x="1423872" y="1036465"/>
                </a:lnTo>
                <a:lnTo>
                  <a:pt x="1401603" y="1004463"/>
                </a:lnTo>
                <a:lnTo>
                  <a:pt x="1382930" y="968294"/>
                </a:lnTo>
                <a:lnTo>
                  <a:pt x="1367510" y="928425"/>
                </a:lnTo>
                <a:lnTo>
                  <a:pt x="1354998" y="885329"/>
                </a:lnTo>
                <a:lnTo>
                  <a:pt x="1345048" y="839473"/>
                </a:lnTo>
                <a:lnTo>
                  <a:pt x="1337317" y="791330"/>
                </a:lnTo>
                <a:lnTo>
                  <a:pt x="1331458" y="741368"/>
                </a:lnTo>
                <a:lnTo>
                  <a:pt x="1327127" y="690058"/>
                </a:lnTo>
                <a:lnTo>
                  <a:pt x="1323980" y="637871"/>
                </a:lnTo>
                <a:lnTo>
                  <a:pt x="1321671" y="585275"/>
                </a:lnTo>
                <a:lnTo>
                  <a:pt x="1319856" y="532742"/>
                </a:lnTo>
                <a:lnTo>
                  <a:pt x="1318189" y="480740"/>
                </a:lnTo>
                <a:lnTo>
                  <a:pt x="1316327" y="429741"/>
                </a:lnTo>
                <a:lnTo>
                  <a:pt x="1313923" y="380215"/>
                </a:lnTo>
                <a:lnTo>
                  <a:pt x="1310633" y="332631"/>
                </a:lnTo>
                <a:lnTo>
                  <a:pt x="1306113" y="287460"/>
                </a:lnTo>
                <a:lnTo>
                  <a:pt x="1300017" y="245172"/>
                </a:lnTo>
                <a:lnTo>
                  <a:pt x="1292001" y="206236"/>
                </a:lnTo>
                <a:lnTo>
                  <a:pt x="1268827" y="140304"/>
                </a:lnTo>
                <a:lnTo>
                  <a:pt x="1221286" y="78979"/>
                </a:lnTo>
                <a:lnTo>
                  <a:pt x="1185584" y="52115"/>
                </a:lnTo>
                <a:lnTo>
                  <a:pt x="1146407" y="32667"/>
                </a:lnTo>
                <a:lnTo>
                  <a:pt x="1133821" y="28777"/>
                </a:lnTo>
                <a:lnTo>
                  <a:pt x="680718" y="28777"/>
                </a:lnTo>
                <a:lnTo>
                  <a:pt x="635756" y="26400"/>
                </a:lnTo>
                <a:lnTo>
                  <a:pt x="588448" y="22096"/>
                </a:lnTo>
                <a:lnTo>
                  <a:pt x="439489" y="5716"/>
                </a:lnTo>
                <a:lnTo>
                  <a:pt x="389838" y="1798"/>
                </a:lnTo>
                <a:lnTo>
                  <a:pt x="341361" y="0"/>
                </a:lnTo>
                <a:close/>
              </a:path>
              <a:path w="2518410" h="2057400">
                <a:moveTo>
                  <a:pt x="2455644" y="1463617"/>
                </a:moveTo>
                <a:lnTo>
                  <a:pt x="1677128" y="1463617"/>
                </a:lnTo>
                <a:lnTo>
                  <a:pt x="1732838" y="1463839"/>
                </a:lnTo>
                <a:lnTo>
                  <a:pt x="1790477" y="1465186"/>
                </a:lnTo>
                <a:lnTo>
                  <a:pt x="1849453" y="1467416"/>
                </a:lnTo>
                <a:lnTo>
                  <a:pt x="2198226" y="1485927"/>
                </a:lnTo>
                <a:lnTo>
                  <a:pt x="2249980" y="1487628"/>
                </a:lnTo>
                <a:lnTo>
                  <a:pt x="2298333" y="1488295"/>
                </a:lnTo>
                <a:lnTo>
                  <a:pt x="2342693" y="1487687"/>
                </a:lnTo>
                <a:lnTo>
                  <a:pt x="2382467" y="1485564"/>
                </a:lnTo>
                <a:lnTo>
                  <a:pt x="2417064" y="1481686"/>
                </a:lnTo>
                <a:lnTo>
                  <a:pt x="2445891" y="1475815"/>
                </a:lnTo>
                <a:lnTo>
                  <a:pt x="2455644" y="1463617"/>
                </a:lnTo>
                <a:close/>
              </a:path>
              <a:path w="2518410" h="2057400">
                <a:moveTo>
                  <a:pt x="2114134" y="1108668"/>
                </a:moveTo>
                <a:lnTo>
                  <a:pt x="1837312" y="1112896"/>
                </a:lnTo>
                <a:lnTo>
                  <a:pt x="1783069" y="1113090"/>
                </a:lnTo>
                <a:lnTo>
                  <a:pt x="2269965" y="1113090"/>
                </a:lnTo>
                <a:lnTo>
                  <a:pt x="2265962" y="1112735"/>
                </a:lnTo>
                <a:lnTo>
                  <a:pt x="2217757" y="1110232"/>
                </a:lnTo>
                <a:lnTo>
                  <a:pt x="2166974" y="1108962"/>
                </a:lnTo>
                <a:lnTo>
                  <a:pt x="2114134" y="1108668"/>
                </a:lnTo>
                <a:close/>
              </a:path>
              <a:path w="2518410" h="2057400">
                <a:moveTo>
                  <a:pt x="1013354" y="8944"/>
                </a:moveTo>
                <a:lnTo>
                  <a:pt x="965604" y="9284"/>
                </a:lnTo>
                <a:lnTo>
                  <a:pt x="917044" y="12101"/>
                </a:lnTo>
                <a:lnTo>
                  <a:pt x="771822" y="25540"/>
                </a:lnTo>
                <a:lnTo>
                  <a:pt x="725344" y="28389"/>
                </a:lnTo>
                <a:lnTo>
                  <a:pt x="680718" y="28777"/>
                </a:lnTo>
                <a:lnTo>
                  <a:pt x="1133821" y="28777"/>
                </a:lnTo>
                <a:lnTo>
                  <a:pt x="1104288" y="19648"/>
                </a:lnTo>
                <a:lnTo>
                  <a:pt x="1059759" y="12070"/>
                </a:lnTo>
                <a:lnTo>
                  <a:pt x="1013354" y="8944"/>
                </a:lnTo>
                <a:close/>
              </a:path>
            </a:pathLst>
          </a:custGeom>
          <a:solidFill>
            <a:srgbClr val="66CCFF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8" name="object 8"/>
          <p:cNvSpPr/>
          <p:nvPr/>
        </p:nvSpPr>
        <p:spPr>
          <a:xfrm>
            <a:off x="5708590" y="2790180"/>
            <a:ext cx="1541621" cy="1306354"/>
          </a:xfrm>
          <a:custGeom>
            <a:avLst/>
            <a:gdLst/>
            <a:ahLst/>
            <a:cxnLst/>
            <a:rect l="l" t="t" r="r" b="b"/>
            <a:pathLst>
              <a:path w="2055495" h="1741804">
                <a:moveTo>
                  <a:pt x="1391162" y="0"/>
                </a:moveTo>
                <a:lnTo>
                  <a:pt x="1332034" y="13"/>
                </a:lnTo>
                <a:lnTo>
                  <a:pt x="1274604" y="1908"/>
                </a:lnTo>
                <a:lnTo>
                  <a:pt x="1219690" y="5786"/>
                </a:lnTo>
                <a:lnTo>
                  <a:pt x="1168110" y="11750"/>
                </a:lnTo>
                <a:lnTo>
                  <a:pt x="1120679" y="19903"/>
                </a:lnTo>
                <a:lnTo>
                  <a:pt x="1078217" y="30346"/>
                </a:lnTo>
                <a:lnTo>
                  <a:pt x="1041540" y="43184"/>
                </a:lnTo>
                <a:lnTo>
                  <a:pt x="987472" y="79116"/>
                </a:lnTo>
                <a:lnTo>
                  <a:pt x="960783" y="136220"/>
                </a:lnTo>
                <a:lnTo>
                  <a:pt x="955910" y="209793"/>
                </a:lnTo>
                <a:lnTo>
                  <a:pt x="959185" y="250979"/>
                </a:lnTo>
                <a:lnTo>
                  <a:pt x="964951" y="294151"/>
                </a:lnTo>
                <a:lnTo>
                  <a:pt x="972221" y="338599"/>
                </a:lnTo>
                <a:lnTo>
                  <a:pt x="980007" y="383611"/>
                </a:lnTo>
                <a:lnTo>
                  <a:pt x="987322" y="428478"/>
                </a:lnTo>
                <a:lnTo>
                  <a:pt x="993178" y="472489"/>
                </a:lnTo>
                <a:lnTo>
                  <a:pt x="996588" y="514933"/>
                </a:lnTo>
                <a:lnTo>
                  <a:pt x="996563" y="555099"/>
                </a:lnTo>
                <a:lnTo>
                  <a:pt x="982263" y="625760"/>
                </a:lnTo>
                <a:lnTo>
                  <a:pt x="942377" y="678785"/>
                </a:lnTo>
                <a:lnTo>
                  <a:pt x="876205" y="713328"/>
                </a:lnTo>
                <a:lnTo>
                  <a:pt x="833906" y="726819"/>
                </a:lnTo>
                <a:lnTo>
                  <a:pt x="786594" y="738070"/>
                </a:lnTo>
                <a:lnTo>
                  <a:pt x="735115" y="747293"/>
                </a:lnTo>
                <a:lnTo>
                  <a:pt x="680315" y="754698"/>
                </a:lnTo>
                <a:lnTo>
                  <a:pt x="623040" y="760496"/>
                </a:lnTo>
                <a:lnTo>
                  <a:pt x="564136" y="764898"/>
                </a:lnTo>
                <a:lnTo>
                  <a:pt x="504449" y="768114"/>
                </a:lnTo>
                <a:lnTo>
                  <a:pt x="444826" y="770355"/>
                </a:lnTo>
                <a:lnTo>
                  <a:pt x="386113" y="771832"/>
                </a:lnTo>
                <a:lnTo>
                  <a:pt x="135806" y="775132"/>
                </a:lnTo>
                <a:lnTo>
                  <a:pt x="100319" y="776451"/>
                </a:lnTo>
                <a:lnTo>
                  <a:pt x="71665" y="778480"/>
                </a:lnTo>
                <a:lnTo>
                  <a:pt x="31446" y="780806"/>
                </a:lnTo>
                <a:lnTo>
                  <a:pt x="11527" y="793182"/>
                </a:lnTo>
                <a:lnTo>
                  <a:pt x="1720" y="826311"/>
                </a:lnTo>
                <a:lnTo>
                  <a:pt x="6153" y="868799"/>
                </a:lnTo>
                <a:lnTo>
                  <a:pt x="16420" y="917037"/>
                </a:lnTo>
                <a:lnTo>
                  <a:pt x="65851" y="938915"/>
                </a:lnTo>
                <a:lnTo>
                  <a:pt x="138989" y="946606"/>
                </a:lnTo>
                <a:lnTo>
                  <a:pt x="184799" y="949106"/>
                </a:lnTo>
                <a:lnTo>
                  <a:pt x="468732" y="957786"/>
                </a:lnTo>
                <a:lnTo>
                  <a:pt x="529929" y="960444"/>
                </a:lnTo>
                <a:lnTo>
                  <a:pt x="590407" y="963971"/>
                </a:lnTo>
                <a:lnTo>
                  <a:pt x="649227" y="968609"/>
                </a:lnTo>
                <a:lnTo>
                  <a:pt x="705453" y="974598"/>
                </a:lnTo>
                <a:lnTo>
                  <a:pt x="758145" y="982179"/>
                </a:lnTo>
                <a:lnTo>
                  <a:pt x="806366" y="991593"/>
                </a:lnTo>
                <a:lnTo>
                  <a:pt x="849177" y="1003081"/>
                </a:lnTo>
                <a:lnTo>
                  <a:pt x="885640" y="1016884"/>
                </a:lnTo>
                <a:lnTo>
                  <a:pt x="942251" y="1058147"/>
                </a:lnTo>
                <a:lnTo>
                  <a:pt x="975614" y="1122229"/>
                </a:lnTo>
                <a:lnTo>
                  <a:pt x="983589" y="1159978"/>
                </a:lnTo>
                <a:lnTo>
                  <a:pt x="987123" y="1200581"/>
                </a:lnTo>
                <a:lnTo>
                  <a:pt x="987238" y="1243324"/>
                </a:lnTo>
                <a:lnTo>
                  <a:pt x="984957" y="1287493"/>
                </a:lnTo>
                <a:lnTo>
                  <a:pt x="981303" y="1332375"/>
                </a:lnTo>
                <a:lnTo>
                  <a:pt x="977297" y="1377255"/>
                </a:lnTo>
                <a:lnTo>
                  <a:pt x="973962" y="1421419"/>
                </a:lnTo>
                <a:lnTo>
                  <a:pt x="972322" y="1464155"/>
                </a:lnTo>
                <a:lnTo>
                  <a:pt x="973397" y="1504747"/>
                </a:lnTo>
                <a:lnTo>
                  <a:pt x="978211" y="1542483"/>
                </a:lnTo>
                <a:lnTo>
                  <a:pt x="1003144" y="1606529"/>
                </a:lnTo>
                <a:lnTo>
                  <a:pt x="1056446" y="1653468"/>
                </a:lnTo>
                <a:lnTo>
                  <a:pt x="1093973" y="1672524"/>
                </a:lnTo>
                <a:lnTo>
                  <a:pt x="1136970" y="1688775"/>
                </a:lnTo>
                <a:lnTo>
                  <a:pt x="1184513" y="1702419"/>
                </a:lnTo>
                <a:lnTo>
                  <a:pt x="1235681" y="1713652"/>
                </a:lnTo>
                <a:lnTo>
                  <a:pt x="1289553" y="1722669"/>
                </a:lnTo>
                <a:lnTo>
                  <a:pt x="1345208" y="1729668"/>
                </a:lnTo>
                <a:lnTo>
                  <a:pt x="1401722" y="1734845"/>
                </a:lnTo>
                <a:lnTo>
                  <a:pt x="1458176" y="1738397"/>
                </a:lnTo>
                <a:lnTo>
                  <a:pt x="1513647" y="1740519"/>
                </a:lnTo>
                <a:lnTo>
                  <a:pt x="1567213" y="1741409"/>
                </a:lnTo>
                <a:lnTo>
                  <a:pt x="1617953" y="1741262"/>
                </a:lnTo>
                <a:lnTo>
                  <a:pt x="1664946" y="1740275"/>
                </a:lnTo>
                <a:lnTo>
                  <a:pt x="1707269" y="1738645"/>
                </a:lnTo>
                <a:lnTo>
                  <a:pt x="1803250" y="1731248"/>
                </a:lnTo>
                <a:lnTo>
                  <a:pt x="1855211" y="1723011"/>
                </a:lnTo>
                <a:lnTo>
                  <a:pt x="1900371" y="1711011"/>
                </a:lnTo>
                <a:lnTo>
                  <a:pt x="1939216" y="1694404"/>
                </a:lnTo>
                <a:lnTo>
                  <a:pt x="1972233" y="1672344"/>
                </a:lnTo>
                <a:lnTo>
                  <a:pt x="1999908" y="1643985"/>
                </a:lnTo>
                <a:lnTo>
                  <a:pt x="2022729" y="1608483"/>
                </a:lnTo>
                <a:lnTo>
                  <a:pt x="2041181" y="1564991"/>
                </a:lnTo>
                <a:lnTo>
                  <a:pt x="2054312" y="1488658"/>
                </a:lnTo>
                <a:lnTo>
                  <a:pt x="2055232" y="1442539"/>
                </a:lnTo>
                <a:lnTo>
                  <a:pt x="2053223" y="1392478"/>
                </a:lnTo>
                <a:lnTo>
                  <a:pt x="2048907" y="1339494"/>
                </a:lnTo>
                <a:lnTo>
                  <a:pt x="2042912" y="1284607"/>
                </a:lnTo>
                <a:lnTo>
                  <a:pt x="2035860" y="1228836"/>
                </a:lnTo>
                <a:lnTo>
                  <a:pt x="2028378" y="1173201"/>
                </a:lnTo>
                <a:lnTo>
                  <a:pt x="2021089" y="1118721"/>
                </a:lnTo>
                <a:lnTo>
                  <a:pt x="2014620" y="1066416"/>
                </a:lnTo>
                <a:lnTo>
                  <a:pt x="2009594" y="1017306"/>
                </a:lnTo>
                <a:lnTo>
                  <a:pt x="2006637" y="972409"/>
                </a:lnTo>
                <a:lnTo>
                  <a:pt x="2005423" y="911355"/>
                </a:lnTo>
                <a:lnTo>
                  <a:pt x="2006334" y="854857"/>
                </a:lnTo>
                <a:lnTo>
                  <a:pt x="2008479" y="801743"/>
                </a:lnTo>
                <a:lnTo>
                  <a:pt x="2010971" y="750842"/>
                </a:lnTo>
                <a:lnTo>
                  <a:pt x="2012921" y="700983"/>
                </a:lnTo>
                <a:lnTo>
                  <a:pt x="2013442" y="650994"/>
                </a:lnTo>
                <a:lnTo>
                  <a:pt x="2011643" y="599704"/>
                </a:lnTo>
                <a:lnTo>
                  <a:pt x="2006637" y="545943"/>
                </a:lnTo>
                <a:lnTo>
                  <a:pt x="2003649" y="503646"/>
                </a:lnTo>
                <a:lnTo>
                  <a:pt x="2003731" y="458053"/>
                </a:lnTo>
                <a:lnTo>
                  <a:pt x="2005389" y="410263"/>
                </a:lnTo>
                <a:lnTo>
                  <a:pt x="2007129" y="361374"/>
                </a:lnTo>
                <a:lnTo>
                  <a:pt x="2007455" y="312487"/>
                </a:lnTo>
                <a:lnTo>
                  <a:pt x="2004873" y="264700"/>
                </a:lnTo>
                <a:lnTo>
                  <a:pt x="1997888" y="219112"/>
                </a:lnTo>
                <a:lnTo>
                  <a:pt x="1985005" y="176824"/>
                </a:lnTo>
                <a:lnTo>
                  <a:pt x="1964729" y="138933"/>
                </a:lnTo>
                <a:lnTo>
                  <a:pt x="1935566" y="106539"/>
                </a:lnTo>
                <a:lnTo>
                  <a:pt x="1896020" y="80742"/>
                </a:lnTo>
                <a:lnTo>
                  <a:pt x="1827236" y="55291"/>
                </a:lnTo>
                <a:lnTo>
                  <a:pt x="1783949" y="43950"/>
                </a:lnTo>
                <a:lnTo>
                  <a:pt x="1735820" y="33670"/>
                </a:lnTo>
                <a:lnTo>
                  <a:pt x="1683667" y="24553"/>
                </a:lnTo>
                <a:lnTo>
                  <a:pt x="1628309" y="16701"/>
                </a:lnTo>
                <a:lnTo>
                  <a:pt x="1570562" y="10217"/>
                </a:lnTo>
                <a:lnTo>
                  <a:pt x="1511243" y="5204"/>
                </a:lnTo>
                <a:lnTo>
                  <a:pt x="1451171" y="1764"/>
                </a:lnTo>
                <a:lnTo>
                  <a:pt x="1391162" y="0"/>
                </a:lnTo>
                <a:close/>
              </a:path>
              <a:path w="2055495" h="1741804">
                <a:moveTo>
                  <a:pt x="38851" y="766121"/>
                </a:moveTo>
                <a:lnTo>
                  <a:pt x="22003" y="767069"/>
                </a:lnTo>
                <a:lnTo>
                  <a:pt x="5149" y="772321"/>
                </a:lnTo>
                <a:lnTo>
                  <a:pt x="0" y="778334"/>
                </a:lnTo>
                <a:lnTo>
                  <a:pt x="18268" y="781568"/>
                </a:lnTo>
                <a:lnTo>
                  <a:pt x="31446" y="780806"/>
                </a:lnTo>
                <a:lnTo>
                  <a:pt x="43979" y="773019"/>
                </a:lnTo>
                <a:lnTo>
                  <a:pt x="38851" y="766121"/>
                </a:lnTo>
                <a:close/>
              </a:path>
            </a:pathLst>
          </a:custGeom>
          <a:solidFill>
            <a:srgbClr val="66CCFF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9" name="object 9"/>
          <p:cNvSpPr/>
          <p:nvPr/>
        </p:nvSpPr>
        <p:spPr>
          <a:xfrm>
            <a:off x="5645543" y="928393"/>
            <a:ext cx="1763554" cy="1311116"/>
          </a:xfrm>
          <a:custGeom>
            <a:avLst/>
            <a:gdLst/>
            <a:ahLst/>
            <a:cxnLst/>
            <a:rect l="l" t="t" r="r" b="b"/>
            <a:pathLst>
              <a:path w="2351404" h="1748155">
                <a:moveTo>
                  <a:pt x="1571618" y="0"/>
                </a:moveTo>
                <a:lnTo>
                  <a:pt x="1513897" y="353"/>
                </a:lnTo>
                <a:lnTo>
                  <a:pt x="1457704" y="2104"/>
                </a:lnTo>
                <a:lnTo>
                  <a:pt x="1403628" y="5318"/>
                </a:lnTo>
                <a:lnTo>
                  <a:pt x="1352257" y="10058"/>
                </a:lnTo>
                <a:lnTo>
                  <a:pt x="1304182" y="16391"/>
                </a:lnTo>
                <a:lnTo>
                  <a:pt x="1259991" y="24381"/>
                </a:lnTo>
                <a:lnTo>
                  <a:pt x="1220273" y="34092"/>
                </a:lnTo>
                <a:lnTo>
                  <a:pt x="1156616" y="58939"/>
                </a:lnTo>
                <a:lnTo>
                  <a:pt x="1111908" y="102678"/>
                </a:lnTo>
                <a:lnTo>
                  <a:pt x="1093949" y="163977"/>
                </a:lnTo>
                <a:lnTo>
                  <a:pt x="1092621" y="199710"/>
                </a:lnTo>
                <a:lnTo>
                  <a:pt x="1095124" y="238032"/>
                </a:lnTo>
                <a:lnTo>
                  <a:pt x="1100507" y="278344"/>
                </a:lnTo>
                <a:lnTo>
                  <a:pt x="1107817" y="320044"/>
                </a:lnTo>
                <a:lnTo>
                  <a:pt x="1124412" y="405209"/>
                </a:lnTo>
                <a:lnTo>
                  <a:pt x="1131792" y="447474"/>
                </a:lnTo>
                <a:lnTo>
                  <a:pt x="1137293" y="488726"/>
                </a:lnTo>
                <a:lnTo>
                  <a:pt x="1139961" y="528365"/>
                </a:lnTo>
                <a:lnTo>
                  <a:pt x="1138844" y="565792"/>
                </a:lnTo>
                <a:lnTo>
                  <a:pt x="1121450" y="631606"/>
                </a:lnTo>
                <a:lnTo>
                  <a:pt x="1077495" y="681366"/>
                </a:lnTo>
                <a:lnTo>
                  <a:pt x="1010675" y="713023"/>
                </a:lnTo>
                <a:lnTo>
                  <a:pt x="968529" y="725737"/>
                </a:lnTo>
                <a:lnTo>
                  <a:pt x="921500" y="736579"/>
                </a:lnTo>
                <a:lnTo>
                  <a:pt x="870294" y="745705"/>
                </a:lnTo>
                <a:lnTo>
                  <a:pt x="815617" y="753269"/>
                </a:lnTo>
                <a:lnTo>
                  <a:pt x="758176" y="759424"/>
                </a:lnTo>
                <a:lnTo>
                  <a:pt x="698675" y="764324"/>
                </a:lnTo>
                <a:lnTo>
                  <a:pt x="637821" y="768125"/>
                </a:lnTo>
                <a:lnTo>
                  <a:pt x="576321" y="770980"/>
                </a:lnTo>
                <a:lnTo>
                  <a:pt x="514879" y="773044"/>
                </a:lnTo>
                <a:lnTo>
                  <a:pt x="454203" y="774470"/>
                </a:lnTo>
                <a:lnTo>
                  <a:pt x="145746" y="778280"/>
                </a:lnTo>
                <a:lnTo>
                  <a:pt x="110193" y="779563"/>
                </a:lnTo>
                <a:lnTo>
                  <a:pt x="34370" y="784035"/>
                </a:lnTo>
                <a:lnTo>
                  <a:pt x="12199" y="796079"/>
                </a:lnTo>
                <a:lnTo>
                  <a:pt x="947" y="829353"/>
                </a:lnTo>
                <a:lnTo>
                  <a:pt x="6031" y="872009"/>
                </a:lnTo>
                <a:lnTo>
                  <a:pt x="17807" y="920380"/>
                </a:lnTo>
                <a:lnTo>
                  <a:pt x="65479" y="940929"/>
                </a:lnTo>
                <a:lnTo>
                  <a:pt x="136349" y="948667"/>
                </a:lnTo>
                <a:lnTo>
                  <a:pt x="181091" y="951293"/>
                </a:lnTo>
                <a:lnTo>
                  <a:pt x="230961" y="953332"/>
                </a:lnTo>
                <a:lnTo>
                  <a:pt x="592705" y="963426"/>
                </a:lnTo>
                <a:lnTo>
                  <a:pt x="655887" y="966447"/>
                </a:lnTo>
                <a:lnTo>
                  <a:pt x="717744" y="970335"/>
                </a:lnTo>
                <a:lnTo>
                  <a:pt x="777469" y="975272"/>
                </a:lnTo>
                <a:lnTo>
                  <a:pt x="834255" y="981440"/>
                </a:lnTo>
                <a:lnTo>
                  <a:pt x="887296" y="989019"/>
                </a:lnTo>
                <a:lnTo>
                  <a:pt x="935785" y="998193"/>
                </a:lnTo>
                <a:lnTo>
                  <a:pt x="978915" y="1009142"/>
                </a:lnTo>
                <a:lnTo>
                  <a:pt x="1015879" y="1022048"/>
                </a:lnTo>
                <a:lnTo>
                  <a:pt x="1075665" y="1060443"/>
                </a:lnTo>
                <a:lnTo>
                  <a:pt x="1113216" y="1119988"/>
                </a:lnTo>
                <a:lnTo>
                  <a:pt x="1127888" y="1192678"/>
                </a:lnTo>
                <a:lnTo>
                  <a:pt x="1129082" y="1232460"/>
                </a:lnTo>
                <a:lnTo>
                  <a:pt x="1127482" y="1273736"/>
                </a:lnTo>
                <a:lnTo>
                  <a:pt x="1124063" y="1315910"/>
                </a:lnTo>
                <a:lnTo>
                  <a:pt x="1119801" y="1358383"/>
                </a:lnTo>
                <a:lnTo>
                  <a:pt x="1115670" y="1400559"/>
                </a:lnTo>
                <a:lnTo>
                  <a:pt x="1112646" y="1441841"/>
                </a:lnTo>
                <a:lnTo>
                  <a:pt x="1111704" y="1481630"/>
                </a:lnTo>
                <a:lnTo>
                  <a:pt x="1113820" y="1519331"/>
                </a:lnTo>
                <a:lnTo>
                  <a:pt x="1131125" y="1586075"/>
                </a:lnTo>
                <a:lnTo>
                  <a:pt x="1172364" y="1637295"/>
                </a:lnTo>
                <a:lnTo>
                  <a:pt x="1240268" y="1674302"/>
                </a:lnTo>
                <a:lnTo>
                  <a:pt x="1282176" y="1689399"/>
                </a:lnTo>
                <a:lnTo>
                  <a:pt x="1328421" y="1702404"/>
                </a:lnTo>
                <a:lnTo>
                  <a:pt x="1378280" y="1713455"/>
                </a:lnTo>
                <a:lnTo>
                  <a:pt x="1431029" y="1722686"/>
                </a:lnTo>
                <a:lnTo>
                  <a:pt x="1485944" y="1730232"/>
                </a:lnTo>
                <a:lnTo>
                  <a:pt x="1542301" y="1736229"/>
                </a:lnTo>
                <a:lnTo>
                  <a:pt x="1599376" y="1740812"/>
                </a:lnTo>
                <a:lnTo>
                  <a:pt x="1656445" y="1744117"/>
                </a:lnTo>
                <a:lnTo>
                  <a:pt x="1712784" y="1746279"/>
                </a:lnTo>
                <a:lnTo>
                  <a:pt x="1767669" y="1747433"/>
                </a:lnTo>
                <a:lnTo>
                  <a:pt x="1820376" y="1747716"/>
                </a:lnTo>
                <a:lnTo>
                  <a:pt x="1870181" y="1747261"/>
                </a:lnTo>
                <a:lnTo>
                  <a:pt x="1916359" y="1746206"/>
                </a:lnTo>
                <a:lnTo>
                  <a:pt x="1958188" y="1744684"/>
                </a:lnTo>
                <a:lnTo>
                  <a:pt x="2055629" y="1738222"/>
                </a:lnTo>
                <a:lnTo>
                  <a:pt x="2109678" y="1731364"/>
                </a:lnTo>
                <a:lnTo>
                  <a:pt x="2157479" y="1721665"/>
                </a:lnTo>
                <a:lnTo>
                  <a:pt x="2199423" y="1708533"/>
                </a:lnTo>
                <a:lnTo>
                  <a:pt x="2235898" y="1691373"/>
                </a:lnTo>
                <a:lnTo>
                  <a:pt x="2267296" y="1669595"/>
                </a:lnTo>
                <a:lnTo>
                  <a:pt x="2316418" y="1609811"/>
                </a:lnTo>
                <a:lnTo>
                  <a:pt x="2334922" y="1570620"/>
                </a:lnTo>
                <a:lnTo>
                  <a:pt x="2349961" y="1493995"/>
                </a:lnTo>
                <a:lnTo>
                  <a:pt x="2351021" y="1447706"/>
                </a:lnTo>
                <a:lnTo>
                  <a:pt x="2348727" y="1397463"/>
                </a:lnTo>
                <a:lnTo>
                  <a:pt x="2343794" y="1344288"/>
                </a:lnTo>
                <a:lnTo>
                  <a:pt x="2336938" y="1289204"/>
                </a:lnTo>
                <a:lnTo>
                  <a:pt x="2328753" y="1232460"/>
                </a:lnTo>
                <a:lnTo>
                  <a:pt x="2320312" y="1177400"/>
                </a:lnTo>
                <a:lnTo>
                  <a:pt x="2311972" y="1122725"/>
                </a:lnTo>
                <a:lnTo>
                  <a:pt x="2304568" y="1070231"/>
                </a:lnTo>
                <a:lnTo>
                  <a:pt x="2298814" y="1020942"/>
                </a:lnTo>
                <a:lnTo>
                  <a:pt x="2295425" y="975879"/>
                </a:lnTo>
                <a:lnTo>
                  <a:pt x="2294045" y="921197"/>
                </a:lnTo>
                <a:lnTo>
                  <a:pt x="2294678" y="870225"/>
                </a:lnTo>
                <a:lnTo>
                  <a:pt x="2296610" y="822138"/>
                </a:lnTo>
                <a:lnTo>
                  <a:pt x="2299550" y="768125"/>
                </a:lnTo>
                <a:lnTo>
                  <a:pt x="2301508" y="731320"/>
                </a:lnTo>
                <a:lnTo>
                  <a:pt x="2303045" y="686940"/>
                </a:lnTo>
                <a:lnTo>
                  <a:pt x="2303019" y="642145"/>
                </a:lnTo>
                <a:lnTo>
                  <a:pt x="2300718" y="596112"/>
                </a:lnTo>
                <a:lnTo>
                  <a:pt x="2295425" y="548016"/>
                </a:lnTo>
                <a:lnTo>
                  <a:pt x="2292130" y="509253"/>
                </a:lnTo>
                <a:lnTo>
                  <a:pt x="2291911" y="467635"/>
                </a:lnTo>
                <a:lnTo>
                  <a:pt x="2293448" y="424010"/>
                </a:lnTo>
                <a:lnTo>
                  <a:pt x="2295425" y="379228"/>
                </a:lnTo>
                <a:lnTo>
                  <a:pt x="2296523" y="334137"/>
                </a:lnTo>
                <a:lnTo>
                  <a:pt x="2295425" y="289587"/>
                </a:lnTo>
                <a:lnTo>
                  <a:pt x="2290813" y="246425"/>
                </a:lnTo>
                <a:lnTo>
                  <a:pt x="2281370" y="205502"/>
                </a:lnTo>
                <a:lnTo>
                  <a:pt x="2265778" y="167665"/>
                </a:lnTo>
                <a:lnTo>
                  <a:pt x="2242720" y="133764"/>
                </a:lnTo>
                <a:lnTo>
                  <a:pt x="2210877" y="104647"/>
                </a:lnTo>
                <a:lnTo>
                  <a:pt x="2168933" y="81164"/>
                </a:lnTo>
                <a:lnTo>
                  <a:pt x="2103206" y="59064"/>
                </a:lnTo>
                <a:lnTo>
                  <a:pt x="2062618" y="49009"/>
                </a:lnTo>
                <a:lnTo>
                  <a:pt x="2017665" y="39702"/>
                </a:lnTo>
                <a:lnTo>
                  <a:pt x="1968936" y="31209"/>
                </a:lnTo>
                <a:lnTo>
                  <a:pt x="1917022" y="23596"/>
                </a:lnTo>
                <a:lnTo>
                  <a:pt x="1862510" y="16925"/>
                </a:lnTo>
                <a:lnTo>
                  <a:pt x="1805990" y="11264"/>
                </a:lnTo>
                <a:lnTo>
                  <a:pt x="1748052" y="6676"/>
                </a:lnTo>
                <a:lnTo>
                  <a:pt x="1689284" y="3226"/>
                </a:lnTo>
                <a:lnTo>
                  <a:pt x="1630277" y="979"/>
                </a:lnTo>
                <a:lnTo>
                  <a:pt x="1571618" y="0"/>
                </a:lnTo>
                <a:close/>
              </a:path>
              <a:path w="2351404" h="1748155">
                <a:moveTo>
                  <a:pt x="30340" y="768986"/>
                </a:moveTo>
                <a:lnTo>
                  <a:pt x="12357" y="772562"/>
                </a:lnTo>
                <a:lnTo>
                  <a:pt x="0" y="777830"/>
                </a:lnTo>
                <a:lnTo>
                  <a:pt x="1705" y="782556"/>
                </a:lnTo>
                <a:lnTo>
                  <a:pt x="25910" y="784505"/>
                </a:lnTo>
                <a:lnTo>
                  <a:pt x="34370" y="784035"/>
                </a:lnTo>
                <a:lnTo>
                  <a:pt x="49430" y="775854"/>
                </a:lnTo>
                <a:lnTo>
                  <a:pt x="45510" y="769339"/>
                </a:lnTo>
                <a:lnTo>
                  <a:pt x="30340" y="768986"/>
                </a:lnTo>
                <a:close/>
              </a:path>
            </a:pathLst>
          </a:custGeom>
          <a:solidFill>
            <a:srgbClr val="66CCFF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0" name="object 10"/>
          <p:cNvSpPr/>
          <p:nvPr/>
        </p:nvSpPr>
        <p:spPr>
          <a:xfrm>
            <a:off x="3615690" y="2512314"/>
            <a:ext cx="552259" cy="162401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1" name="object 11"/>
          <p:cNvSpPr/>
          <p:nvPr/>
        </p:nvSpPr>
        <p:spPr>
          <a:xfrm>
            <a:off x="3615690" y="2512314"/>
            <a:ext cx="552450" cy="162401"/>
          </a:xfrm>
          <a:custGeom>
            <a:avLst/>
            <a:gdLst/>
            <a:ahLst/>
            <a:cxnLst/>
            <a:rect l="l" t="t" r="r" b="b"/>
            <a:pathLst>
              <a:path w="736600" h="216535">
                <a:moveTo>
                  <a:pt x="0" y="108331"/>
                </a:moveTo>
                <a:lnTo>
                  <a:pt x="23034" y="70535"/>
                </a:lnTo>
                <a:lnTo>
                  <a:pt x="86592" y="38539"/>
                </a:lnTo>
                <a:lnTo>
                  <a:pt x="130967" y="25482"/>
                </a:lnTo>
                <a:lnTo>
                  <a:pt x="182353" y="14793"/>
                </a:lnTo>
                <a:lnTo>
                  <a:pt x="239709" y="6778"/>
                </a:lnTo>
                <a:lnTo>
                  <a:pt x="301995" y="1745"/>
                </a:lnTo>
                <a:lnTo>
                  <a:pt x="368172" y="0"/>
                </a:lnTo>
                <a:lnTo>
                  <a:pt x="434350" y="1745"/>
                </a:lnTo>
                <a:lnTo>
                  <a:pt x="496636" y="6778"/>
                </a:lnTo>
                <a:lnTo>
                  <a:pt x="553992" y="14793"/>
                </a:lnTo>
                <a:lnTo>
                  <a:pt x="605378" y="25482"/>
                </a:lnTo>
                <a:lnTo>
                  <a:pt x="649753" y="38539"/>
                </a:lnTo>
                <a:lnTo>
                  <a:pt x="686077" y="53659"/>
                </a:lnTo>
                <a:lnTo>
                  <a:pt x="730413" y="88861"/>
                </a:lnTo>
                <a:lnTo>
                  <a:pt x="736345" y="108331"/>
                </a:lnTo>
                <a:lnTo>
                  <a:pt x="730413" y="127762"/>
                </a:lnTo>
                <a:lnTo>
                  <a:pt x="686077" y="162912"/>
                </a:lnTo>
                <a:lnTo>
                  <a:pt x="649753" y="178016"/>
                </a:lnTo>
                <a:lnTo>
                  <a:pt x="605378" y="191063"/>
                </a:lnTo>
                <a:lnTo>
                  <a:pt x="553992" y="201746"/>
                </a:lnTo>
                <a:lnTo>
                  <a:pt x="496636" y="209757"/>
                </a:lnTo>
                <a:lnTo>
                  <a:pt x="434350" y="214789"/>
                </a:lnTo>
                <a:lnTo>
                  <a:pt x="368172" y="216535"/>
                </a:lnTo>
                <a:lnTo>
                  <a:pt x="301995" y="214789"/>
                </a:lnTo>
                <a:lnTo>
                  <a:pt x="239709" y="209757"/>
                </a:lnTo>
                <a:lnTo>
                  <a:pt x="182353" y="201746"/>
                </a:lnTo>
                <a:lnTo>
                  <a:pt x="130967" y="191063"/>
                </a:lnTo>
                <a:lnTo>
                  <a:pt x="86592" y="178016"/>
                </a:lnTo>
                <a:lnTo>
                  <a:pt x="50268" y="162912"/>
                </a:lnTo>
                <a:lnTo>
                  <a:pt x="5932" y="127762"/>
                </a:lnTo>
                <a:lnTo>
                  <a:pt x="0" y="108331"/>
                </a:lnTo>
                <a:close/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2" name="object 12"/>
          <p:cNvSpPr/>
          <p:nvPr/>
        </p:nvSpPr>
        <p:spPr>
          <a:xfrm>
            <a:off x="3613213" y="2382964"/>
            <a:ext cx="557203" cy="21174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3" name="object 13"/>
          <p:cNvSpPr/>
          <p:nvPr/>
        </p:nvSpPr>
        <p:spPr>
          <a:xfrm>
            <a:off x="3613213" y="2382964"/>
            <a:ext cx="553403" cy="190976"/>
          </a:xfrm>
          <a:custGeom>
            <a:avLst/>
            <a:gdLst/>
            <a:ahLst/>
            <a:cxnLst/>
            <a:rect l="l" t="t" r="r" b="b"/>
            <a:pathLst>
              <a:path w="737870" h="254635">
                <a:moveTo>
                  <a:pt x="0" y="127000"/>
                </a:moveTo>
                <a:lnTo>
                  <a:pt x="23071" y="82700"/>
                </a:lnTo>
                <a:lnTo>
                  <a:pt x="86732" y="45190"/>
                </a:lnTo>
                <a:lnTo>
                  <a:pt x="131181" y="29880"/>
                </a:lnTo>
                <a:lnTo>
                  <a:pt x="182654" y="17347"/>
                </a:lnTo>
                <a:lnTo>
                  <a:pt x="240110" y="7949"/>
                </a:lnTo>
                <a:lnTo>
                  <a:pt x="302508" y="2047"/>
                </a:lnTo>
                <a:lnTo>
                  <a:pt x="368808" y="0"/>
                </a:lnTo>
                <a:lnTo>
                  <a:pt x="435069" y="2047"/>
                </a:lnTo>
                <a:lnTo>
                  <a:pt x="497438" y="7949"/>
                </a:lnTo>
                <a:lnTo>
                  <a:pt x="554872" y="17347"/>
                </a:lnTo>
                <a:lnTo>
                  <a:pt x="606329" y="29880"/>
                </a:lnTo>
                <a:lnTo>
                  <a:pt x="650768" y="45190"/>
                </a:lnTo>
                <a:lnTo>
                  <a:pt x="687145" y="62916"/>
                </a:lnTo>
                <a:lnTo>
                  <a:pt x="731547" y="104181"/>
                </a:lnTo>
                <a:lnTo>
                  <a:pt x="737489" y="127000"/>
                </a:lnTo>
                <a:lnTo>
                  <a:pt x="731547" y="149856"/>
                </a:lnTo>
                <a:lnTo>
                  <a:pt x="687145" y="191172"/>
                </a:lnTo>
                <a:lnTo>
                  <a:pt x="650768" y="208914"/>
                </a:lnTo>
                <a:lnTo>
                  <a:pt x="606329" y="224235"/>
                </a:lnTo>
                <a:lnTo>
                  <a:pt x="554872" y="236775"/>
                </a:lnTo>
                <a:lnTo>
                  <a:pt x="497438" y="246175"/>
                </a:lnTo>
                <a:lnTo>
                  <a:pt x="435069" y="252079"/>
                </a:lnTo>
                <a:lnTo>
                  <a:pt x="368808" y="254126"/>
                </a:lnTo>
                <a:lnTo>
                  <a:pt x="302508" y="252079"/>
                </a:lnTo>
                <a:lnTo>
                  <a:pt x="240110" y="246175"/>
                </a:lnTo>
                <a:lnTo>
                  <a:pt x="182654" y="236775"/>
                </a:lnTo>
                <a:lnTo>
                  <a:pt x="131181" y="224235"/>
                </a:lnTo>
                <a:lnTo>
                  <a:pt x="86732" y="208914"/>
                </a:lnTo>
                <a:lnTo>
                  <a:pt x="50348" y="191172"/>
                </a:lnTo>
                <a:lnTo>
                  <a:pt x="5941" y="149856"/>
                </a:lnTo>
                <a:lnTo>
                  <a:pt x="0" y="127000"/>
                </a:lnTo>
                <a:close/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4" name="object 14"/>
          <p:cNvSpPr/>
          <p:nvPr/>
        </p:nvSpPr>
        <p:spPr>
          <a:xfrm>
            <a:off x="3724370" y="2432399"/>
            <a:ext cx="312896" cy="88583"/>
          </a:xfrm>
          <a:custGeom>
            <a:avLst/>
            <a:gdLst/>
            <a:ahLst/>
            <a:cxnLst/>
            <a:rect l="l" t="t" r="r" b="b"/>
            <a:pathLst>
              <a:path w="417195" h="118110">
                <a:moveTo>
                  <a:pt x="0" y="117601"/>
                </a:moveTo>
                <a:lnTo>
                  <a:pt x="129032" y="117601"/>
                </a:lnTo>
                <a:lnTo>
                  <a:pt x="258190" y="0"/>
                </a:lnTo>
                <a:lnTo>
                  <a:pt x="416813" y="0"/>
                </a:lnTo>
              </a:path>
            </a:pathLst>
          </a:custGeom>
          <a:ln w="1904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5" name="object 15"/>
          <p:cNvSpPr/>
          <p:nvPr/>
        </p:nvSpPr>
        <p:spPr>
          <a:xfrm>
            <a:off x="3738467" y="2432399"/>
            <a:ext cx="284798" cy="88583"/>
          </a:xfrm>
          <a:custGeom>
            <a:avLst/>
            <a:gdLst/>
            <a:ahLst/>
            <a:cxnLst/>
            <a:rect l="l" t="t" r="r" b="b"/>
            <a:pathLst>
              <a:path w="379729" h="118110">
                <a:moveTo>
                  <a:pt x="0" y="0"/>
                </a:moveTo>
                <a:lnTo>
                  <a:pt x="129031" y="0"/>
                </a:lnTo>
                <a:lnTo>
                  <a:pt x="258190" y="117601"/>
                </a:lnTo>
                <a:lnTo>
                  <a:pt x="379222" y="117601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6" name="object 16"/>
          <p:cNvSpPr/>
          <p:nvPr/>
        </p:nvSpPr>
        <p:spPr>
          <a:xfrm>
            <a:off x="3615690" y="2472404"/>
            <a:ext cx="0" cy="128588"/>
          </a:xfrm>
          <a:custGeom>
            <a:avLst/>
            <a:gdLst/>
            <a:ahLst/>
            <a:cxnLst/>
            <a:rect l="l" t="t" r="r" b="b"/>
            <a:pathLst>
              <a:path h="171450">
                <a:moveTo>
                  <a:pt x="0" y="0"/>
                </a:moveTo>
                <a:lnTo>
                  <a:pt x="0" y="170941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7" name="object 17"/>
          <p:cNvSpPr/>
          <p:nvPr/>
        </p:nvSpPr>
        <p:spPr>
          <a:xfrm>
            <a:off x="4167188" y="2478214"/>
            <a:ext cx="0" cy="126206"/>
          </a:xfrm>
          <a:custGeom>
            <a:avLst/>
            <a:gdLst/>
            <a:ahLst/>
            <a:cxnLst/>
            <a:rect l="l" t="t" r="r" b="b"/>
            <a:pathLst>
              <a:path h="168275">
                <a:moveTo>
                  <a:pt x="0" y="0"/>
                </a:moveTo>
                <a:lnTo>
                  <a:pt x="0" y="167893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8" name="object 18"/>
          <p:cNvSpPr/>
          <p:nvPr/>
        </p:nvSpPr>
        <p:spPr>
          <a:xfrm>
            <a:off x="5077396" y="1540192"/>
            <a:ext cx="552260" cy="16230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9" name="object 19"/>
          <p:cNvSpPr/>
          <p:nvPr/>
        </p:nvSpPr>
        <p:spPr>
          <a:xfrm>
            <a:off x="5077396" y="1540192"/>
            <a:ext cx="552450" cy="162401"/>
          </a:xfrm>
          <a:custGeom>
            <a:avLst/>
            <a:gdLst/>
            <a:ahLst/>
            <a:cxnLst/>
            <a:rect l="l" t="t" r="r" b="b"/>
            <a:pathLst>
              <a:path w="736600" h="216535">
                <a:moveTo>
                  <a:pt x="0" y="108204"/>
                </a:moveTo>
                <a:lnTo>
                  <a:pt x="23034" y="70476"/>
                </a:lnTo>
                <a:lnTo>
                  <a:pt x="86592" y="38518"/>
                </a:lnTo>
                <a:lnTo>
                  <a:pt x="130967" y="25471"/>
                </a:lnTo>
                <a:lnTo>
                  <a:pt x="182353" y="14788"/>
                </a:lnTo>
                <a:lnTo>
                  <a:pt x="239709" y="6777"/>
                </a:lnTo>
                <a:lnTo>
                  <a:pt x="301995" y="1745"/>
                </a:lnTo>
                <a:lnTo>
                  <a:pt x="368173" y="0"/>
                </a:lnTo>
                <a:lnTo>
                  <a:pt x="434350" y="1745"/>
                </a:lnTo>
                <a:lnTo>
                  <a:pt x="496636" y="6777"/>
                </a:lnTo>
                <a:lnTo>
                  <a:pt x="553992" y="14788"/>
                </a:lnTo>
                <a:lnTo>
                  <a:pt x="605378" y="25471"/>
                </a:lnTo>
                <a:lnTo>
                  <a:pt x="649753" y="38518"/>
                </a:lnTo>
                <a:lnTo>
                  <a:pt x="686077" y="53622"/>
                </a:lnTo>
                <a:lnTo>
                  <a:pt x="730413" y="88772"/>
                </a:lnTo>
                <a:lnTo>
                  <a:pt x="736346" y="108204"/>
                </a:lnTo>
                <a:lnTo>
                  <a:pt x="730413" y="127668"/>
                </a:lnTo>
                <a:lnTo>
                  <a:pt x="686077" y="162842"/>
                </a:lnTo>
                <a:lnTo>
                  <a:pt x="649753" y="177942"/>
                </a:lnTo>
                <a:lnTo>
                  <a:pt x="605378" y="190978"/>
                </a:lnTo>
                <a:lnTo>
                  <a:pt x="553992" y="201647"/>
                </a:lnTo>
                <a:lnTo>
                  <a:pt x="496636" y="209645"/>
                </a:lnTo>
                <a:lnTo>
                  <a:pt x="434350" y="214666"/>
                </a:lnTo>
                <a:lnTo>
                  <a:pt x="368173" y="216408"/>
                </a:lnTo>
                <a:lnTo>
                  <a:pt x="301995" y="214666"/>
                </a:lnTo>
                <a:lnTo>
                  <a:pt x="239709" y="209645"/>
                </a:lnTo>
                <a:lnTo>
                  <a:pt x="182353" y="201647"/>
                </a:lnTo>
                <a:lnTo>
                  <a:pt x="130967" y="190978"/>
                </a:lnTo>
                <a:lnTo>
                  <a:pt x="86592" y="177942"/>
                </a:lnTo>
                <a:lnTo>
                  <a:pt x="50268" y="162842"/>
                </a:lnTo>
                <a:lnTo>
                  <a:pt x="5932" y="127668"/>
                </a:lnTo>
                <a:lnTo>
                  <a:pt x="0" y="108204"/>
                </a:lnTo>
                <a:close/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0" name="object 20"/>
          <p:cNvSpPr/>
          <p:nvPr/>
        </p:nvSpPr>
        <p:spPr>
          <a:xfrm>
            <a:off x="5074919" y="1410842"/>
            <a:ext cx="557203" cy="21174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1" name="object 21"/>
          <p:cNvSpPr/>
          <p:nvPr/>
        </p:nvSpPr>
        <p:spPr>
          <a:xfrm>
            <a:off x="5074919" y="1410842"/>
            <a:ext cx="553403" cy="190500"/>
          </a:xfrm>
          <a:custGeom>
            <a:avLst/>
            <a:gdLst/>
            <a:ahLst/>
            <a:cxnLst/>
            <a:rect l="l" t="t" r="r" b="b"/>
            <a:pathLst>
              <a:path w="737870" h="254000">
                <a:moveTo>
                  <a:pt x="0" y="127000"/>
                </a:moveTo>
                <a:lnTo>
                  <a:pt x="23069" y="82700"/>
                </a:lnTo>
                <a:lnTo>
                  <a:pt x="86720" y="45190"/>
                </a:lnTo>
                <a:lnTo>
                  <a:pt x="131159" y="29880"/>
                </a:lnTo>
                <a:lnTo>
                  <a:pt x="182616" y="17347"/>
                </a:lnTo>
                <a:lnTo>
                  <a:pt x="240050" y="7949"/>
                </a:lnTo>
                <a:lnTo>
                  <a:pt x="302419" y="2047"/>
                </a:lnTo>
                <a:lnTo>
                  <a:pt x="368680" y="0"/>
                </a:lnTo>
                <a:lnTo>
                  <a:pt x="434942" y="2047"/>
                </a:lnTo>
                <a:lnTo>
                  <a:pt x="497311" y="7949"/>
                </a:lnTo>
                <a:lnTo>
                  <a:pt x="554745" y="17347"/>
                </a:lnTo>
                <a:lnTo>
                  <a:pt x="606202" y="29880"/>
                </a:lnTo>
                <a:lnTo>
                  <a:pt x="650641" y="45190"/>
                </a:lnTo>
                <a:lnTo>
                  <a:pt x="687018" y="62916"/>
                </a:lnTo>
                <a:lnTo>
                  <a:pt x="731420" y="104181"/>
                </a:lnTo>
                <a:lnTo>
                  <a:pt x="737362" y="127000"/>
                </a:lnTo>
                <a:lnTo>
                  <a:pt x="731420" y="149818"/>
                </a:lnTo>
                <a:lnTo>
                  <a:pt x="687018" y="191083"/>
                </a:lnTo>
                <a:lnTo>
                  <a:pt x="650641" y="208809"/>
                </a:lnTo>
                <a:lnTo>
                  <a:pt x="606202" y="224119"/>
                </a:lnTo>
                <a:lnTo>
                  <a:pt x="554745" y="236652"/>
                </a:lnTo>
                <a:lnTo>
                  <a:pt x="497311" y="246050"/>
                </a:lnTo>
                <a:lnTo>
                  <a:pt x="434942" y="251952"/>
                </a:lnTo>
                <a:lnTo>
                  <a:pt x="368680" y="254000"/>
                </a:lnTo>
                <a:lnTo>
                  <a:pt x="302419" y="251952"/>
                </a:lnTo>
                <a:lnTo>
                  <a:pt x="240050" y="246050"/>
                </a:lnTo>
                <a:lnTo>
                  <a:pt x="182616" y="236652"/>
                </a:lnTo>
                <a:lnTo>
                  <a:pt x="131159" y="224119"/>
                </a:lnTo>
                <a:lnTo>
                  <a:pt x="86720" y="208809"/>
                </a:lnTo>
                <a:lnTo>
                  <a:pt x="50343" y="191083"/>
                </a:lnTo>
                <a:lnTo>
                  <a:pt x="5941" y="149818"/>
                </a:lnTo>
                <a:lnTo>
                  <a:pt x="0" y="127000"/>
                </a:lnTo>
                <a:close/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2" name="object 22"/>
          <p:cNvSpPr/>
          <p:nvPr/>
        </p:nvSpPr>
        <p:spPr>
          <a:xfrm>
            <a:off x="5185981" y="1460183"/>
            <a:ext cx="312896" cy="88583"/>
          </a:xfrm>
          <a:custGeom>
            <a:avLst/>
            <a:gdLst/>
            <a:ahLst/>
            <a:cxnLst/>
            <a:rect l="l" t="t" r="r" b="b"/>
            <a:pathLst>
              <a:path w="417195" h="118110">
                <a:moveTo>
                  <a:pt x="0" y="117728"/>
                </a:moveTo>
                <a:lnTo>
                  <a:pt x="129159" y="117728"/>
                </a:lnTo>
                <a:lnTo>
                  <a:pt x="258191" y="0"/>
                </a:lnTo>
                <a:lnTo>
                  <a:pt x="416813" y="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3" name="object 23"/>
          <p:cNvSpPr/>
          <p:nvPr/>
        </p:nvSpPr>
        <p:spPr>
          <a:xfrm>
            <a:off x="5200079" y="1460183"/>
            <a:ext cx="284798" cy="88583"/>
          </a:xfrm>
          <a:custGeom>
            <a:avLst/>
            <a:gdLst/>
            <a:ahLst/>
            <a:cxnLst/>
            <a:rect l="l" t="t" r="r" b="b"/>
            <a:pathLst>
              <a:path w="379729" h="118110">
                <a:moveTo>
                  <a:pt x="0" y="0"/>
                </a:moveTo>
                <a:lnTo>
                  <a:pt x="129159" y="0"/>
                </a:lnTo>
                <a:lnTo>
                  <a:pt x="258190" y="117728"/>
                </a:lnTo>
                <a:lnTo>
                  <a:pt x="379222" y="117728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4" name="object 24"/>
          <p:cNvSpPr/>
          <p:nvPr/>
        </p:nvSpPr>
        <p:spPr>
          <a:xfrm>
            <a:off x="5077396" y="1500188"/>
            <a:ext cx="0" cy="128588"/>
          </a:xfrm>
          <a:custGeom>
            <a:avLst/>
            <a:gdLst/>
            <a:ahLst/>
            <a:cxnLst/>
            <a:rect l="l" t="t" r="r" b="b"/>
            <a:pathLst>
              <a:path h="171450">
                <a:moveTo>
                  <a:pt x="0" y="0"/>
                </a:moveTo>
                <a:lnTo>
                  <a:pt x="0" y="170941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5" name="object 25"/>
          <p:cNvSpPr/>
          <p:nvPr/>
        </p:nvSpPr>
        <p:spPr>
          <a:xfrm>
            <a:off x="5628799" y="1506092"/>
            <a:ext cx="0" cy="126206"/>
          </a:xfrm>
          <a:custGeom>
            <a:avLst/>
            <a:gdLst/>
            <a:ahLst/>
            <a:cxnLst/>
            <a:rect l="l" t="t" r="r" b="b"/>
            <a:pathLst>
              <a:path h="168275">
                <a:moveTo>
                  <a:pt x="0" y="0"/>
                </a:moveTo>
                <a:lnTo>
                  <a:pt x="0" y="167766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6" name="object 26"/>
          <p:cNvSpPr/>
          <p:nvPr/>
        </p:nvSpPr>
        <p:spPr>
          <a:xfrm>
            <a:off x="5188839" y="3399091"/>
            <a:ext cx="552260" cy="16230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7" name="object 27"/>
          <p:cNvSpPr/>
          <p:nvPr/>
        </p:nvSpPr>
        <p:spPr>
          <a:xfrm>
            <a:off x="5188839" y="3399091"/>
            <a:ext cx="552450" cy="162401"/>
          </a:xfrm>
          <a:custGeom>
            <a:avLst/>
            <a:gdLst/>
            <a:ahLst/>
            <a:cxnLst/>
            <a:rect l="l" t="t" r="r" b="b"/>
            <a:pathLst>
              <a:path w="736600" h="216535">
                <a:moveTo>
                  <a:pt x="0" y="108203"/>
                </a:moveTo>
                <a:lnTo>
                  <a:pt x="23034" y="70424"/>
                </a:lnTo>
                <a:lnTo>
                  <a:pt x="86592" y="38465"/>
                </a:lnTo>
                <a:lnTo>
                  <a:pt x="130967" y="25429"/>
                </a:lnTo>
                <a:lnTo>
                  <a:pt x="182353" y="14760"/>
                </a:lnTo>
                <a:lnTo>
                  <a:pt x="239709" y="6762"/>
                </a:lnTo>
                <a:lnTo>
                  <a:pt x="301995" y="1741"/>
                </a:lnTo>
                <a:lnTo>
                  <a:pt x="368173" y="0"/>
                </a:lnTo>
                <a:lnTo>
                  <a:pt x="434350" y="1741"/>
                </a:lnTo>
                <a:lnTo>
                  <a:pt x="496636" y="6762"/>
                </a:lnTo>
                <a:lnTo>
                  <a:pt x="553992" y="14760"/>
                </a:lnTo>
                <a:lnTo>
                  <a:pt x="605378" y="25429"/>
                </a:lnTo>
                <a:lnTo>
                  <a:pt x="649753" y="38465"/>
                </a:lnTo>
                <a:lnTo>
                  <a:pt x="686077" y="53565"/>
                </a:lnTo>
                <a:lnTo>
                  <a:pt x="730413" y="88739"/>
                </a:lnTo>
                <a:lnTo>
                  <a:pt x="736346" y="108203"/>
                </a:lnTo>
                <a:lnTo>
                  <a:pt x="730413" y="127668"/>
                </a:lnTo>
                <a:lnTo>
                  <a:pt x="686077" y="162842"/>
                </a:lnTo>
                <a:lnTo>
                  <a:pt x="649753" y="177942"/>
                </a:lnTo>
                <a:lnTo>
                  <a:pt x="605378" y="190978"/>
                </a:lnTo>
                <a:lnTo>
                  <a:pt x="553992" y="201647"/>
                </a:lnTo>
                <a:lnTo>
                  <a:pt x="496636" y="209645"/>
                </a:lnTo>
                <a:lnTo>
                  <a:pt x="434350" y="214666"/>
                </a:lnTo>
                <a:lnTo>
                  <a:pt x="368173" y="216407"/>
                </a:lnTo>
                <a:lnTo>
                  <a:pt x="301995" y="214666"/>
                </a:lnTo>
                <a:lnTo>
                  <a:pt x="239709" y="209645"/>
                </a:lnTo>
                <a:lnTo>
                  <a:pt x="182353" y="201647"/>
                </a:lnTo>
                <a:lnTo>
                  <a:pt x="130967" y="190978"/>
                </a:lnTo>
                <a:lnTo>
                  <a:pt x="86592" y="177942"/>
                </a:lnTo>
                <a:lnTo>
                  <a:pt x="50268" y="162842"/>
                </a:lnTo>
                <a:lnTo>
                  <a:pt x="5932" y="127668"/>
                </a:lnTo>
                <a:lnTo>
                  <a:pt x="0" y="108203"/>
                </a:lnTo>
                <a:close/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8" name="object 28"/>
          <p:cNvSpPr/>
          <p:nvPr/>
        </p:nvSpPr>
        <p:spPr>
          <a:xfrm>
            <a:off x="5186363" y="3269741"/>
            <a:ext cx="557203" cy="21164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9" name="object 29"/>
          <p:cNvSpPr/>
          <p:nvPr/>
        </p:nvSpPr>
        <p:spPr>
          <a:xfrm>
            <a:off x="5186363" y="3269741"/>
            <a:ext cx="553403" cy="190500"/>
          </a:xfrm>
          <a:custGeom>
            <a:avLst/>
            <a:gdLst/>
            <a:ahLst/>
            <a:cxnLst/>
            <a:rect l="l" t="t" r="r" b="b"/>
            <a:pathLst>
              <a:path w="737870" h="254000">
                <a:moveTo>
                  <a:pt x="0" y="127000"/>
                </a:moveTo>
                <a:lnTo>
                  <a:pt x="23069" y="82648"/>
                </a:lnTo>
                <a:lnTo>
                  <a:pt x="86720" y="45138"/>
                </a:lnTo>
                <a:lnTo>
                  <a:pt x="131159" y="29838"/>
                </a:lnTo>
                <a:lnTo>
                  <a:pt x="182616" y="17319"/>
                </a:lnTo>
                <a:lnTo>
                  <a:pt x="240050" y="7934"/>
                </a:lnTo>
                <a:lnTo>
                  <a:pt x="302419" y="2043"/>
                </a:lnTo>
                <a:lnTo>
                  <a:pt x="368680" y="0"/>
                </a:lnTo>
                <a:lnTo>
                  <a:pt x="434980" y="2043"/>
                </a:lnTo>
                <a:lnTo>
                  <a:pt x="497378" y="7934"/>
                </a:lnTo>
                <a:lnTo>
                  <a:pt x="554834" y="17319"/>
                </a:lnTo>
                <a:lnTo>
                  <a:pt x="606307" y="29838"/>
                </a:lnTo>
                <a:lnTo>
                  <a:pt x="650756" y="45138"/>
                </a:lnTo>
                <a:lnTo>
                  <a:pt x="687140" y="62860"/>
                </a:lnTo>
                <a:lnTo>
                  <a:pt x="731547" y="104147"/>
                </a:lnTo>
                <a:lnTo>
                  <a:pt x="737488" y="127000"/>
                </a:lnTo>
                <a:lnTo>
                  <a:pt x="731547" y="149818"/>
                </a:lnTo>
                <a:lnTo>
                  <a:pt x="687140" y="191083"/>
                </a:lnTo>
                <a:lnTo>
                  <a:pt x="650756" y="208809"/>
                </a:lnTo>
                <a:lnTo>
                  <a:pt x="606307" y="224119"/>
                </a:lnTo>
                <a:lnTo>
                  <a:pt x="554834" y="236652"/>
                </a:lnTo>
                <a:lnTo>
                  <a:pt x="497378" y="246050"/>
                </a:lnTo>
                <a:lnTo>
                  <a:pt x="434980" y="251952"/>
                </a:lnTo>
                <a:lnTo>
                  <a:pt x="368680" y="254000"/>
                </a:lnTo>
                <a:lnTo>
                  <a:pt x="302419" y="251952"/>
                </a:lnTo>
                <a:lnTo>
                  <a:pt x="240050" y="246050"/>
                </a:lnTo>
                <a:lnTo>
                  <a:pt x="182616" y="236652"/>
                </a:lnTo>
                <a:lnTo>
                  <a:pt x="131159" y="224119"/>
                </a:lnTo>
                <a:lnTo>
                  <a:pt x="86720" y="208809"/>
                </a:lnTo>
                <a:lnTo>
                  <a:pt x="50343" y="191083"/>
                </a:lnTo>
                <a:lnTo>
                  <a:pt x="5941" y="149818"/>
                </a:lnTo>
                <a:lnTo>
                  <a:pt x="0" y="127000"/>
                </a:lnTo>
                <a:close/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30" name="object 30"/>
          <p:cNvSpPr/>
          <p:nvPr/>
        </p:nvSpPr>
        <p:spPr>
          <a:xfrm>
            <a:off x="5297519" y="3319081"/>
            <a:ext cx="312896" cy="88583"/>
          </a:xfrm>
          <a:custGeom>
            <a:avLst/>
            <a:gdLst/>
            <a:ahLst/>
            <a:cxnLst/>
            <a:rect l="l" t="t" r="r" b="b"/>
            <a:pathLst>
              <a:path w="417195" h="118110">
                <a:moveTo>
                  <a:pt x="0" y="117601"/>
                </a:moveTo>
                <a:lnTo>
                  <a:pt x="129031" y="117601"/>
                </a:lnTo>
                <a:lnTo>
                  <a:pt x="258063" y="0"/>
                </a:lnTo>
                <a:lnTo>
                  <a:pt x="416813" y="0"/>
                </a:lnTo>
              </a:path>
            </a:pathLst>
          </a:custGeom>
          <a:ln w="1904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31" name="object 31"/>
          <p:cNvSpPr/>
          <p:nvPr/>
        </p:nvSpPr>
        <p:spPr>
          <a:xfrm>
            <a:off x="5311616" y="3319081"/>
            <a:ext cx="284321" cy="88583"/>
          </a:xfrm>
          <a:custGeom>
            <a:avLst/>
            <a:gdLst/>
            <a:ahLst/>
            <a:cxnLst/>
            <a:rect l="l" t="t" r="r" b="b"/>
            <a:pathLst>
              <a:path w="379095" h="118110">
                <a:moveTo>
                  <a:pt x="0" y="0"/>
                </a:moveTo>
                <a:lnTo>
                  <a:pt x="129032" y="0"/>
                </a:lnTo>
                <a:lnTo>
                  <a:pt x="258191" y="117601"/>
                </a:lnTo>
                <a:lnTo>
                  <a:pt x="379095" y="117601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32" name="object 32"/>
          <p:cNvSpPr/>
          <p:nvPr/>
        </p:nvSpPr>
        <p:spPr>
          <a:xfrm>
            <a:off x="5188839" y="3359087"/>
            <a:ext cx="0" cy="128588"/>
          </a:xfrm>
          <a:custGeom>
            <a:avLst/>
            <a:gdLst/>
            <a:ahLst/>
            <a:cxnLst/>
            <a:rect l="l" t="t" r="r" b="b"/>
            <a:pathLst>
              <a:path h="171450">
                <a:moveTo>
                  <a:pt x="0" y="0"/>
                </a:moveTo>
                <a:lnTo>
                  <a:pt x="0" y="170942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33" name="object 33"/>
          <p:cNvSpPr/>
          <p:nvPr/>
        </p:nvSpPr>
        <p:spPr>
          <a:xfrm>
            <a:off x="5740241" y="3364991"/>
            <a:ext cx="0" cy="126206"/>
          </a:xfrm>
          <a:custGeom>
            <a:avLst/>
            <a:gdLst/>
            <a:ahLst/>
            <a:cxnLst/>
            <a:rect l="l" t="t" r="r" b="b"/>
            <a:pathLst>
              <a:path h="168275">
                <a:moveTo>
                  <a:pt x="0" y="0"/>
                </a:moveTo>
                <a:lnTo>
                  <a:pt x="0" y="167767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34" name="object 34"/>
          <p:cNvSpPr txBox="1"/>
          <p:nvPr/>
        </p:nvSpPr>
        <p:spPr>
          <a:xfrm>
            <a:off x="1937004" y="2197608"/>
            <a:ext cx="698183" cy="240030"/>
          </a:xfrm>
          <a:prstGeom prst="rect">
            <a:avLst/>
          </a:prstGeom>
        </p:spPr>
        <p:txBody>
          <a:bodyPr vert="horz" wrap="square" lIns="0" tIns="100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500" b="1" spc="-11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1</a:t>
            </a:r>
            <a:r>
              <a:rPr sz="1500" b="1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1.0</a:t>
            </a:r>
            <a:r>
              <a:rPr sz="1500" b="1" spc="-1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.</a:t>
            </a:r>
            <a:r>
              <a:rPr sz="1500" b="1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0.0</a:t>
            </a:r>
            <a:endParaRPr sz="15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4220810" y="1758803"/>
            <a:ext cx="676275" cy="533876"/>
          </a:xfrm>
          <a:custGeom>
            <a:avLst/>
            <a:gdLst/>
            <a:ahLst/>
            <a:cxnLst/>
            <a:rect l="l" t="t" r="r" b="b"/>
            <a:pathLst>
              <a:path w="901700" h="711835">
                <a:moveTo>
                  <a:pt x="110790" y="542909"/>
                </a:moveTo>
                <a:lnTo>
                  <a:pt x="56137" y="542909"/>
                </a:lnTo>
                <a:lnTo>
                  <a:pt x="67821" y="544941"/>
                </a:lnTo>
                <a:lnTo>
                  <a:pt x="72901" y="548751"/>
                </a:lnTo>
                <a:lnTo>
                  <a:pt x="81410" y="560943"/>
                </a:lnTo>
                <a:lnTo>
                  <a:pt x="83442" y="568182"/>
                </a:lnTo>
                <a:lnTo>
                  <a:pt x="83532" y="577453"/>
                </a:lnTo>
                <a:lnTo>
                  <a:pt x="83211" y="582941"/>
                </a:lnTo>
                <a:lnTo>
                  <a:pt x="81949" y="591804"/>
                </a:lnTo>
                <a:lnTo>
                  <a:pt x="79782" y="603428"/>
                </a:lnTo>
                <a:lnTo>
                  <a:pt x="76711" y="617839"/>
                </a:lnTo>
                <a:lnTo>
                  <a:pt x="73024" y="636127"/>
                </a:lnTo>
                <a:lnTo>
                  <a:pt x="70551" y="651938"/>
                </a:lnTo>
                <a:lnTo>
                  <a:pt x="69317" y="665273"/>
                </a:lnTo>
                <a:lnTo>
                  <a:pt x="69345" y="676132"/>
                </a:lnTo>
                <a:lnTo>
                  <a:pt x="70392" y="685490"/>
                </a:lnTo>
                <a:lnTo>
                  <a:pt x="72393" y="694515"/>
                </a:lnTo>
                <a:lnTo>
                  <a:pt x="75345" y="703206"/>
                </a:lnTo>
                <a:lnTo>
                  <a:pt x="79251" y="711565"/>
                </a:lnTo>
                <a:lnTo>
                  <a:pt x="161584" y="654669"/>
                </a:lnTo>
                <a:lnTo>
                  <a:pt x="104524" y="654669"/>
                </a:lnTo>
                <a:lnTo>
                  <a:pt x="104270" y="651113"/>
                </a:lnTo>
                <a:lnTo>
                  <a:pt x="110620" y="614156"/>
                </a:lnTo>
                <a:lnTo>
                  <a:pt x="112991" y="603107"/>
                </a:lnTo>
                <a:lnTo>
                  <a:pt x="114509" y="595185"/>
                </a:lnTo>
                <a:lnTo>
                  <a:pt x="115638" y="587884"/>
                </a:lnTo>
                <a:lnTo>
                  <a:pt x="116208" y="582025"/>
                </a:lnTo>
                <a:lnTo>
                  <a:pt x="116466" y="574548"/>
                </a:lnTo>
                <a:lnTo>
                  <a:pt x="116271" y="567547"/>
                </a:lnTo>
                <a:lnTo>
                  <a:pt x="115585" y="560943"/>
                </a:lnTo>
                <a:lnTo>
                  <a:pt x="114430" y="554974"/>
                </a:lnTo>
                <a:lnTo>
                  <a:pt x="112652" y="547227"/>
                </a:lnTo>
                <a:lnTo>
                  <a:pt x="110790" y="542909"/>
                </a:lnTo>
                <a:close/>
              </a:path>
              <a:path w="901700" h="711835">
                <a:moveTo>
                  <a:pt x="161547" y="615299"/>
                </a:moveTo>
                <a:lnTo>
                  <a:pt x="104524" y="654669"/>
                </a:lnTo>
                <a:lnTo>
                  <a:pt x="161584" y="654669"/>
                </a:lnTo>
                <a:lnTo>
                  <a:pt x="179962" y="641969"/>
                </a:lnTo>
                <a:lnTo>
                  <a:pt x="161547" y="615299"/>
                </a:lnTo>
                <a:close/>
              </a:path>
              <a:path w="901700" h="711835">
                <a:moveTo>
                  <a:pt x="60955" y="511722"/>
                </a:moveTo>
                <a:lnTo>
                  <a:pt x="19211" y="531679"/>
                </a:lnTo>
                <a:lnTo>
                  <a:pt x="17" y="567547"/>
                </a:lnTo>
                <a:lnTo>
                  <a:pt x="0" y="569960"/>
                </a:lnTo>
                <a:lnTo>
                  <a:pt x="526" y="579088"/>
                </a:lnTo>
                <a:lnTo>
                  <a:pt x="3656" y="590722"/>
                </a:lnTo>
                <a:lnTo>
                  <a:pt x="9274" y="603107"/>
                </a:lnTo>
                <a:lnTo>
                  <a:pt x="39881" y="586216"/>
                </a:lnTo>
                <a:lnTo>
                  <a:pt x="34674" y="577453"/>
                </a:lnTo>
                <a:lnTo>
                  <a:pt x="32515" y="569960"/>
                </a:lnTo>
                <a:lnTo>
                  <a:pt x="33658" y="563991"/>
                </a:lnTo>
                <a:lnTo>
                  <a:pt x="34674" y="557895"/>
                </a:lnTo>
                <a:lnTo>
                  <a:pt x="38230" y="552815"/>
                </a:lnTo>
                <a:lnTo>
                  <a:pt x="44199" y="548624"/>
                </a:lnTo>
                <a:lnTo>
                  <a:pt x="50295" y="544433"/>
                </a:lnTo>
                <a:lnTo>
                  <a:pt x="56137" y="542909"/>
                </a:lnTo>
                <a:lnTo>
                  <a:pt x="110790" y="542909"/>
                </a:lnTo>
                <a:lnTo>
                  <a:pt x="109477" y="539861"/>
                </a:lnTo>
                <a:lnTo>
                  <a:pt x="71504" y="512175"/>
                </a:lnTo>
                <a:lnTo>
                  <a:pt x="60955" y="511722"/>
                </a:lnTo>
                <a:close/>
              </a:path>
              <a:path w="901700" h="711835">
                <a:moveTo>
                  <a:pt x="211961" y="489188"/>
                </a:moveTo>
                <a:lnTo>
                  <a:pt x="169548" y="489188"/>
                </a:lnTo>
                <a:lnTo>
                  <a:pt x="244351" y="597392"/>
                </a:lnTo>
                <a:lnTo>
                  <a:pt x="273053" y="577580"/>
                </a:lnTo>
                <a:lnTo>
                  <a:pt x="211961" y="489188"/>
                </a:lnTo>
                <a:close/>
              </a:path>
              <a:path w="901700" h="711835">
                <a:moveTo>
                  <a:pt x="169040" y="427085"/>
                </a:moveTo>
                <a:lnTo>
                  <a:pt x="145672" y="443214"/>
                </a:lnTo>
                <a:lnTo>
                  <a:pt x="147291" y="451927"/>
                </a:lnTo>
                <a:lnTo>
                  <a:pt x="147577" y="460914"/>
                </a:lnTo>
                <a:lnTo>
                  <a:pt x="133628" y="504309"/>
                </a:lnTo>
                <a:lnTo>
                  <a:pt x="129416" y="510524"/>
                </a:lnTo>
                <a:lnTo>
                  <a:pt x="147450" y="536559"/>
                </a:lnTo>
                <a:lnTo>
                  <a:pt x="155028" y="525442"/>
                </a:lnTo>
                <a:lnTo>
                  <a:pt x="161213" y="513826"/>
                </a:lnTo>
                <a:lnTo>
                  <a:pt x="166041" y="501733"/>
                </a:lnTo>
                <a:lnTo>
                  <a:pt x="169548" y="489188"/>
                </a:lnTo>
                <a:lnTo>
                  <a:pt x="211961" y="489188"/>
                </a:lnTo>
                <a:lnTo>
                  <a:pt x="169040" y="427085"/>
                </a:lnTo>
                <a:close/>
              </a:path>
              <a:path w="901700" h="711835">
                <a:moveTo>
                  <a:pt x="317244" y="416417"/>
                </a:moveTo>
                <a:lnTo>
                  <a:pt x="274831" y="416417"/>
                </a:lnTo>
                <a:lnTo>
                  <a:pt x="349634" y="524621"/>
                </a:lnTo>
                <a:lnTo>
                  <a:pt x="378336" y="504809"/>
                </a:lnTo>
                <a:lnTo>
                  <a:pt x="317244" y="416417"/>
                </a:lnTo>
                <a:close/>
              </a:path>
              <a:path w="901700" h="711835">
                <a:moveTo>
                  <a:pt x="274323" y="354314"/>
                </a:moveTo>
                <a:lnTo>
                  <a:pt x="251082" y="370443"/>
                </a:lnTo>
                <a:lnTo>
                  <a:pt x="252701" y="379138"/>
                </a:lnTo>
                <a:lnTo>
                  <a:pt x="252987" y="388096"/>
                </a:lnTo>
                <a:lnTo>
                  <a:pt x="238913" y="431538"/>
                </a:lnTo>
                <a:lnTo>
                  <a:pt x="234699" y="437753"/>
                </a:lnTo>
                <a:lnTo>
                  <a:pt x="252733" y="463788"/>
                </a:lnTo>
                <a:lnTo>
                  <a:pt x="260329" y="452671"/>
                </a:lnTo>
                <a:lnTo>
                  <a:pt x="266544" y="441055"/>
                </a:lnTo>
                <a:lnTo>
                  <a:pt x="271378" y="428962"/>
                </a:lnTo>
                <a:lnTo>
                  <a:pt x="274831" y="416417"/>
                </a:lnTo>
                <a:lnTo>
                  <a:pt x="317244" y="416417"/>
                </a:lnTo>
                <a:lnTo>
                  <a:pt x="274323" y="354314"/>
                </a:lnTo>
                <a:close/>
              </a:path>
              <a:path w="901700" h="711835">
                <a:moveTo>
                  <a:pt x="436502" y="422132"/>
                </a:moveTo>
                <a:lnTo>
                  <a:pt x="407673" y="442071"/>
                </a:lnTo>
                <a:lnTo>
                  <a:pt x="427612" y="470773"/>
                </a:lnTo>
                <a:lnTo>
                  <a:pt x="456314" y="450834"/>
                </a:lnTo>
                <a:lnTo>
                  <a:pt x="436502" y="422132"/>
                </a:lnTo>
                <a:close/>
              </a:path>
              <a:path w="901700" h="711835">
                <a:moveTo>
                  <a:pt x="491488" y="295894"/>
                </a:moveTo>
                <a:lnTo>
                  <a:pt x="449075" y="295894"/>
                </a:lnTo>
                <a:lnTo>
                  <a:pt x="523878" y="404098"/>
                </a:lnTo>
                <a:lnTo>
                  <a:pt x="552580" y="384286"/>
                </a:lnTo>
                <a:lnTo>
                  <a:pt x="491488" y="295894"/>
                </a:lnTo>
                <a:close/>
              </a:path>
              <a:path w="901700" h="711835">
                <a:moveTo>
                  <a:pt x="448567" y="233791"/>
                </a:moveTo>
                <a:lnTo>
                  <a:pt x="425326" y="249920"/>
                </a:lnTo>
                <a:lnTo>
                  <a:pt x="426873" y="258633"/>
                </a:lnTo>
                <a:lnTo>
                  <a:pt x="427135" y="267620"/>
                </a:lnTo>
                <a:lnTo>
                  <a:pt x="413157" y="311015"/>
                </a:lnTo>
                <a:lnTo>
                  <a:pt x="408943" y="317230"/>
                </a:lnTo>
                <a:lnTo>
                  <a:pt x="426977" y="343392"/>
                </a:lnTo>
                <a:lnTo>
                  <a:pt x="434555" y="332220"/>
                </a:lnTo>
                <a:lnTo>
                  <a:pt x="440740" y="320595"/>
                </a:lnTo>
                <a:lnTo>
                  <a:pt x="445568" y="308494"/>
                </a:lnTo>
                <a:lnTo>
                  <a:pt x="449075" y="295894"/>
                </a:lnTo>
                <a:lnTo>
                  <a:pt x="491488" y="295894"/>
                </a:lnTo>
                <a:lnTo>
                  <a:pt x="448567" y="233791"/>
                </a:lnTo>
                <a:close/>
              </a:path>
              <a:path w="901700" h="711835">
                <a:moveTo>
                  <a:pt x="610746" y="301736"/>
                </a:moveTo>
                <a:lnTo>
                  <a:pt x="581917" y="321548"/>
                </a:lnTo>
                <a:lnTo>
                  <a:pt x="601856" y="350250"/>
                </a:lnTo>
                <a:lnTo>
                  <a:pt x="630558" y="330438"/>
                </a:lnTo>
                <a:lnTo>
                  <a:pt x="610746" y="301736"/>
                </a:lnTo>
                <a:close/>
              </a:path>
              <a:path w="901700" h="711835">
                <a:moveTo>
                  <a:pt x="681170" y="148574"/>
                </a:moveTo>
                <a:lnTo>
                  <a:pt x="626494" y="148574"/>
                </a:lnTo>
                <a:lnTo>
                  <a:pt x="638178" y="150606"/>
                </a:lnTo>
                <a:lnTo>
                  <a:pt x="643258" y="154416"/>
                </a:lnTo>
                <a:lnTo>
                  <a:pt x="651767" y="166608"/>
                </a:lnTo>
                <a:lnTo>
                  <a:pt x="653786" y="173803"/>
                </a:lnTo>
                <a:lnTo>
                  <a:pt x="653889" y="183118"/>
                </a:lnTo>
                <a:lnTo>
                  <a:pt x="653568" y="188606"/>
                </a:lnTo>
                <a:lnTo>
                  <a:pt x="652306" y="197469"/>
                </a:lnTo>
                <a:lnTo>
                  <a:pt x="650139" y="209093"/>
                </a:lnTo>
                <a:lnTo>
                  <a:pt x="647068" y="223504"/>
                </a:lnTo>
                <a:lnTo>
                  <a:pt x="643381" y="241790"/>
                </a:lnTo>
                <a:lnTo>
                  <a:pt x="640908" y="257587"/>
                </a:lnTo>
                <a:lnTo>
                  <a:pt x="639674" y="270885"/>
                </a:lnTo>
                <a:lnTo>
                  <a:pt x="639702" y="281670"/>
                </a:lnTo>
                <a:lnTo>
                  <a:pt x="640751" y="291101"/>
                </a:lnTo>
                <a:lnTo>
                  <a:pt x="642765" y="300164"/>
                </a:lnTo>
                <a:lnTo>
                  <a:pt x="645756" y="308869"/>
                </a:lnTo>
                <a:lnTo>
                  <a:pt x="649735" y="317230"/>
                </a:lnTo>
                <a:lnTo>
                  <a:pt x="731814" y="260334"/>
                </a:lnTo>
                <a:lnTo>
                  <a:pt x="674881" y="260334"/>
                </a:lnTo>
                <a:lnTo>
                  <a:pt x="674691" y="257587"/>
                </a:lnTo>
                <a:lnTo>
                  <a:pt x="680977" y="219821"/>
                </a:lnTo>
                <a:lnTo>
                  <a:pt x="683348" y="208772"/>
                </a:lnTo>
                <a:lnTo>
                  <a:pt x="684866" y="200850"/>
                </a:lnTo>
                <a:lnTo>
                  <a:pt x="685995" y="193549"/>
                </a:lnTo>
                <a:lnTo>
                  <a:pt x="686565" y="187690"/>
                </a:lnTo>
                <a:lnTo>
                  <a:pt x="686790" y="181213"/>
                </a:lnTo>
                <a:lnTo>
                  <a:pt x="686706" y="175625"/>
                </a:lnTo>
                <a:lnTo>
                  <a:pt x="686584" y="172593"/>
                </a:lnTo>
                <a:lnTo>
                  <a:pt x="685997" y="166608"/>
                </a:lnTo>
                <a:lnTo>
                  <a:pt x="684914" y="160639"/>
                </a:lnTo>
                <a:lnTo>
                  <a:pt x="683009" y="152765"/>
                </a:lnTo>
                <a:lnTo>
                  <a:pt x="681170" y="148574"/>
                </a:lnTo>
                <a:close/>
              </a:path>
              <a:path w="901700" h="711835">
                <a:moveTo>
                  <a:pt x="731904" y="220837"/>
                </a:moveTo>
                <a:lnTo>
                  <a:pt x="674881" y="260334"/>
                </a:lnTo>
                <a:lnTo>
                  <a:pt x="731814" y="260334"/>
                </a:lnTo>
                <a:lnTo>
                  <a:pt x="750319" y="247507"/>
                </a:lnTo>
                <a:lnTo>
                  <a:pt x="731904" y="220837"/>
                </a:lnTo>
                <a:close/>
              </a:path>
              <a:path w="901700" h="711835">
                <a:moveTo>
                  <a:pt x="784990" y="181213"/>
                </a:moveTo>
                <a:lnTo>
                  <a:pt x="756161" y="201025"/>
                </a:lnTo>
                <a:lnTo>
                  <a:pt x="776100" y="229854"/>
                </a:lnTo>
                <a:lnTo>
                  <a:pt x="804802" y="209915"/>
                </a:lnTo>
                <a:lnTo>
                  <a:pt x="784990" y="181213"/>
                </a:lnTo>
                <a:close/>
              </a:path>
              <a:path w="901700" h="711835">
                <a:moveTo>
                  <a:pt x="631312" y="117385"/>
                </a:moveTo>
                <a:lnTo>
                  <a:pt x="589568" y="137288"/>
                </a:lnTo>
                <a:lnTo>
                  <a:pt x="570477" y="172593"/>
                </a:lnTo>
                <a:lnTo>
                  <a:pt x="570359" y="175625"/>
                </a:lnTo>
                <a:lnTo>
                  <a:pt x="570883" y="184737"/>
                </a:lnTo>
                <a:lnTo>
                  <a:pt x="574013" y="196385"/>
                </a:lnTo>
                <a:lnTo>
                  <a:pt x="579631" y="208772"/>
                </a:lnTo>
                <a:lnTo>
                  <a:pt x="610238" y="191881"/>
                </a:lnTo>
                <a:lnTo>
                  <a:pt x="605031" y="183118"/>
                </a:lnTo>
                <a:lnTo>
                  <a:pt x="602872" y="175625"/>
                </a:lnTo>
                <a:lnTo>
                  <a:pt x="604054" y="169296"/>
                </a:lnTo>
                <a:lnTo>
                  <a:pt x="605031" y="163560"/>
                </a:lnTo>
                <a:lnTo>
                  <a:pt x="608587" y="158480"/>
                </a:lnTo>
                <a:lnTo>
                  <a:pt x="614556" y="154289"/>
                </a:lnTo>
                <a:lnTo>
                  <a:pt x="620652" y="150098"/>
                </a:lnTo>
                <a:lnTo>
                  <a:pt x="626494" y="148574"/>
                </a:lnTo>
                <a:lnTo>
                  <a:pt x="681170" y="148574"/>
                </a:lnTo>
                <a:lnTo>
                  <a:pt x="679834" y="145526"/>
                </a:lnTo>
                <a:lnTo>
                  <a:pt x="641861" y="117840"/>
                </a:lnTo>
                <a:lnTo>
                  <a:pt x="631312" y="117385"/>
                </a:lnTo>
                <a:close/>
              </a:path>
              <a:path w="901700" h="711835">
                <a:moveTo>
                  <a:pt x="805435" y="0"/>
                </a:moveTo>
                <a:lnTo>
                  <a:pt x="762493" y="18214"/>
                </a:lnTo>
                <a:lnTo>
                  <a:pt x="748795" y="48879"/>
                </a:lnTo>
                <a:lnTo>
                  <a:pt x="749795" y="64117"/>
                </a:lnTo>
                <a:lnTo>
                  <a:pt x="763511" y="99689"/>
                </a:lnTo>
                <a:lnTo>
                  <a:pt x="790798" y="139382"/>
                </a:lnTo>
                <a:lnTo>
                  <a:pt x="830964" y="170672"/>
                </a:lnTo>
                <a:lnTo>
                  <a:pt x="843324" y="173055"/>
                </a:lnTo>
                <a:lnTo>
                  <a:pt x="855268" y="172593"/>
                </a:lnTo>
                <a:lnTo>
                  <a:pt x="894622" y="145938"/>
                </a:lnTo>
                <a:lnTo>
                  <a:pt x="896043" y="142732"/>
                </a:lnTo>
                <a:lnTo>
                  <a:pt x="854078" y="142732"/>
                </a:lnTo>
                <a:lnTo>
                  <a:pt x="849887" y="142478"/>
                </a:lnTo>
                <a:lnTo>
                  <a:pt x="815029" y="111573"/>
                </a:lnTo>
                <a:lnTo>
                  <a:pt x="791578" y="76501"/>
                </a:lnTo>
                <a:lnTo>
                  <a:pt x="780418" y="47736"/>
                </a:lnTo>
                <a:lnTo>
                  <a:pt x="781561" y="43672"/>
                </a:lnTo>
                <a:lnTo>
                  <a:pt x="795912" y="30464"/>
                </a:lnTo>
                <a:lnTo>
                  <a:pt x="855849" y="30464"/>
                </a:lnTo>
                <a:lnTo>
                  <a:pt x="844791" y="18986"/>
                </a:lnTo>
                <a:lnTo>
                  <a:pt x="830704" y="8403"/>
                </a:lnTo>
                <a:lnTo>
                  <a:pt x="816867" y="2143"/>
                </a:lnTo>
                <a:lnTo>
                  <a:pt x="805435" y="0"/>
                </a:lnTo>
                <a:close/>
              </a:path>
              <a:path w="901700" h="711835">
                <a:moveTo>
                  <a:pt x="855849" y="30464"/>
                </a:moveTo>
                <a:lnTo>
                  <a:pt x="795912" y="30464"/>
                </a:lnTo>
                <a:lnTo>
                  <a:pt x="804294" y="31226"/>
                </a:lnTo>
                <a:lnTo>
                  <a:pt x="809628" y="34020"/>
                </a:lnTo>
                <a:lnTo>
                  <a:pt x="843664" y="73771"/>
                </a:lnTo>
                <a:lnTo>
                  <a:pt x="866524" y="113268"/>
                </a:lnTo>
                <a:lnTo>
                  <a:pt x="869699" y="125460"/>
                </a:lnTo>
                <a:lnTo>
                  <a:pt x="868429" y="129524"/>
                </a:lnTo>
                <a:lnTo>
                  <a:pt x="867286" y="133715"/>
                </a:lnTo>
                <a:lnTo>
                  <a:pt x="864873" y="136890"/>
                </a:lnTo>
                <a:lnTo>
                  <a:pt x="858015" y="141716"/>
                </a:lnTo>
                <a:lnTo>
                  <a:pt x="854078" y="142732"/>
                </a:lnTo>
                <a:lnTo>
                  <a:pt x="896043" y="142732"/>
                </a:lnTo>
                <a:lnTo>
                  <a:pt x="899171" y="135675"/>
                </a:lnTo>
                <a:lnTo>
                  <a:pt x="901127" y="124698"/>
                </a:lnTo>
                <a:lnTo>
                  <a:pt x="901136" y="123430"/>
                </a:lnTo>
                <a:lnTo>
                  <a:pt x="900194" y="109077"/>
                </a:lnTo>
                <a:lnTo>
                  <a:pt x="895289" y="92122"/>
                </a:lnTo>
                <a:lnTo>
                  <a:pt x="886478" y="73453"/>
                </a:lnTo>
                <a:lnTo>
                  <a:pt x="873763" y="53070"/>
                </a:lnTo>
                <a:lnTo>
                  <a:pt x="859140" y="33879"/>
                </a:lnTo>
                <a:lnTo>
                  <a:pt x="855849" y="30464"/>
                </a:lnTo>
                <a:close/>
              </a:path>
            </a:pathLst>
          </a:custGeom>
          <a:solidFill>
            <a:srgbClr val="163793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36" name="object 36"/>
          <p:cNvSpPr/>
          <p:nvPr/>
        </p:nvSpPr>
        <p:spPr>
          <a:xfrm>
            <a:off x="4323968" y="2714742"/>
            <a:ext cx="709136" cy="490538"/>
          </a:xfrm>
          <a:custGeom>
            <a:avLst/>
            <a:gdLst/>
            <a:ahLst/>
            <a:cxnLst/>
            <a:rect l="l" t="t" r="r" b="b"/>
            <a:pathLst>
              <a:path w="945514" h="654050">
                <a:moveTo>
                  <a:pt x="389745" y="193645"/>
                </a:moveTo>
                <a:lnTo>
                  <a:pt x="348742" y="193645"/>
                </a:lnTo>
                <a:lnTo>
                  <a:pt x="279527" y="305532"/>
                </a:lnTo>
                <a:lnTo>
                  <a:pt x="309118" y="323947"/>
                </a:lnTo>
                <a:lnTo>
                  <a:pt x="389745" y="193645"/>
                </a:lnTo>
                <a:close/>
              </a:path>
              <a:path w="945514" h="654050">
                <a:moveTo>
                  <a:pt x="280972" y="126208"/>
                </a:moveTo>
                <a:lnTo>
                  <a:pt x="239903" y="126208"/>
                </a:lnTo>
                <a:lnTo>
                  <a:pt x="170561" y="238095"/>
                </a:lnTo>
                <a:lnTo>
                  <a:pt x="200279" y="256510"/>
                </a:lnTo>
                <a:lnTo>
                  <a:pt x="280972" y="126208"/>
                </a:lnTo>
                <a:close/>
              </a:path>
              <a:path w="945514" h="654050">
                <a:moveTo>
                  <a:pt x="172029" y="30196"/>
                </a:moveTo>
                <a:lnTo>
                  <a:pt x="122936" y="30196"/>
                </a:lnTo>
                <a:lnTo>
                  <a:pt x="129032" y="31339"/>
                </a:lnTo>
                <a:lnTo>
                  <a:pt x="141605" y="39086"/>
                </a:lnTo>
                <a:lnTo>
                  <a:pt x="145415" y="43912"/>
                </a:lnTo>
                <a:lnTo>
                  <a:pt x="146685" y="49627"/>
                </a:lnTo>
                <a:lnTo>
                  <a:pt x="148082" y="55469"/>
                </a:lnTo>
                <a:lnTo>
                  <a:pt x="146685" y="61565"/>
                </a:lnTo>
                <a:lnTo>
                  <a:pt x="142621" y="68169"/>
                </a:lnTo>
                <a:lnTo>
                  <a:pt x="138937" y="74265"/>
                </a:lnTo>
                <a:lnTo>
                  <a:pt x="99343" y="89701"/>
                </a:lnTo>
                <a:lnTo>
                  <a:pt x="66651" y="96635"/>
                </a:lnTo>
                <a:lnTo>
                  <a:pt x="51149" y="100697"/>
                </a:lnTo>
                <a:lnTo>
                  <a:pt x="12858" y="119397"/>
                </a:lnTo>
                <a:lnTo>
                  <a:pt x="0" y="132558"/>
                </a:lnTo>
                <a:lnTo>
                  <a:pt x="104140" y="196947"/>
                </a:lnTo>
                <a:lnTo>
                  <a:pt x="121158" y="169388"/>
                </a:lnTo>
                <a:lnTo>
                  <a:pt x="62230" y="132939"/>
                </a:lnTo>
                <a:lnTo>
                  <a:pt x="65405" y="131161"/>
                </a:lnTo>
                <a:lnTo>
                  <a:pt x="112045" y="120223"/>
                </a:lnTo>
                <a:lnTo>
                  <a:pt x="120713" y="118270"/>
                </a:lnTo>
                <a:lnTo>
                  <a:pt x="157607" y="102205"/>
                </a:lnTo>
                <a:lnTo>
                  <a:pt x="180895" y="65692"/>
                </a:lnTo>
                <a:lnTo>
                  <a:pt x="181290" y="55834"/>
                </a:lnTo>
                <a:lnTo>
                  <a:pt x="179578" y="45690"/>
                </a:lnTo>
                <a:lnTo>
                  <a:pt x="175795" y="35879"/>
                </a:lnTo>
                <a:lnTo>
                  <a:pt x="172029" y="30196"/>
                </a:lnTo>
                <a:close/>
              </a:path>
              <a:path w="945514" h="654050">
                <a:moveTo>
                  <a:pt x="313182" y="165451"/>
                </a:moveTo>
                <a:lnTo>
                  <a:pt x="296418" y="192375"/>
                </a:lnTo>
                <a:lnTo>
                  <a:pt x="309683" y="194877"/>
                </a:lnTo>
                <a:lnTo>
                  <a:pt x="322818" y="195915"/>
                </a:lnTo>
                <a:lnTo>
                  <a:pt x="335833" y="195500"/>
                </a:lnTo>
                <a:lnTo>
                  <a:pt x="348742" y="193645"/>
                </a:lnTo>
                <a:lnTo>
                  <a:pt x="389745" y="193645"/>
                </a:lnTo>
                <a:lnTo>
                  <a:pt x="405384" y="168372"/>
                </a:lnTo>
                <a:lnTo>
                  <a:pt x="403922" y="167467"/>
                </a:lnTo>
                <a:lnTo>
                  <a:pt x="328691" y="167467"/>
                </a:lnTo>
                <a:lnTo>
                  <a:pt x="320538" y="166810"/>
                </a:lnTo>
                <a:lnTo>
                  <a:pt x="313182" y="165451"/>
                </a:lnTo>
                <a:close/>
              </a:path>
              <a:path w="945514" h="654050">
                <a:moveTo>
                  <a:pt x="381381" y="153513"/>
                </a:moveTo>
                <a:lnTo>
                  <a:pt x="337631" y="167433"/>
                </a:lnTo>
                <a:lnTo>
                  <a:pt x="328691" y="167467"/>
                </a:lnTo>
                <a:lnTo>
                  <a:pt x="403922" y="167467"/>
                </a:lnTo>
                <a:lnTo>
                  <a:pt x="381381" y="153513"/>
                </a:lnTo>
                <a:close/>
              </a:path>
              <a:path w="945514" h="654050">
                <a:moveTo>
                  <a:pt x="204343" y="98141"/>
                </a:moveTo>
                <a:lnTo>
                  <a:pt x="187579" y="125065"/>
                </a:lnTo>
                <a:lnTo>
                  <a:pt x="200844" y="127494"/>
                </a:lnTo>
                <a:lnTo>
                  <a:pt x="213979" y="128494"/>
                </a:lnTo>
                <a:lnTo>
                  <a:pt x="226994" y="128065"/>
                </a:lnTo>
                <a:lnTo>
                  <a:pt x="239903" y="126208"/>
                </a:lnTo>
                <a:lnTo>
                  <a:pt x="280972" y="126208"/>
                </a:lnTo>
                <a:lnTo>
                  <a:pt x="296545" y="101062"/>
                </a:lnTo>
                <a:lnTo>
                  <a:pt x="294917" y="100046"/>
                </a:lnTo>
                <a:lnTo>
                  <a:pt x="219852" y="100046"/>
                </a:lnTo>
                <a:lnTo>
                  <a:pt x="211699" y="99427"/>
                </a:lnTo>
                <a:lnTo>
                  <a:pt x="204343" y="98141"/>
                </a:lnTo>
                <a:close/>
              </a:path>
              <a:path w="945514" h="654050">
                <a:moveTo>
                  <a:pt x="272542" y="86076"/>
                </a:moveTo>
                <a:lnTo>
                  <a:pt x="228792" y="99998"/>
                </a:lnTo>
                <a:lnTo>
                  <a:pt x="219852" y="100046"/>
                </a:lnTo>
                <a:lnTo>
                  <a:pt x="294917" y="100046"/>
                </a:lnTo>
                <a:lnTo>
                  <a:pt x="272542" y="86076"/>
                </a:lnTo>
                <a:close/>
              </a:path>
              <a:path w="945514" h="654050">
                <a:moveTo>
                  <a:pt x="120038" y="0"/>
                </a:moveTo>
                <a:lnTo>
                  <a:pt x="80492" y="14866"/>
                </a:lnTo>
                <a:lnTo>
                  <a:pt x="71374" y="24989"/>
                </a:lnTo>
                <a:lnTo>
                  <a:pt x="99187" y="46325"/>
                </a:lnTo>
                <a:lnTo>
                  <a:pt x="105156" y="37943"/>
                </a:lnTo>
                <a:lnTo>
                  <a:pt x="110998" y="33117"/>
                </a:lnTo>
                <a:lnTo>
                  <a:pt x="116967" y="31593"/>
                </a:lnTo>
                <a:lnTo>
                  <a:pt x="122936" y="30196"/>
                </a:lnTo>
                <a:lnTo>
                  <a:pt x="172029" y="30196"/>
                </a:lnTo>
                <a:lnTo>
                  <a:pt x="169799" y="26830"/>
                </a:lnTo>
                <a:lnTo>
                  <a:pt x="161611" y="18543"/>
                </a:lnTo>
                <a:lnTo>
                  <a:pt x="151257" y="11019"/>
                </a:lnTo>
                <a:lnTo>
                  <a:pt x="140803" y="5472"/>
                </a:lnTo>
                <a:lnTo>
                  <a:pt x="130397" y="1795"/>
                </a:lnTo>
                <a:lnTo>
                  <a:pt x="120038" y="0"/>
                </a:lnTo>
                <a:close/>
              </a:path>
              <a:path w="945514" h="654050">
                <a:moveTo>
                  <a:pt x="378460" y="325725"/>
                </a:moveTo>
                <a:lnTo>
                  <a:pt x="360045" y="355443"/>
                </a:lnTo>
                <a:lnTo>
                  <a:pt x="389763" y="373858"/>
                </a:lnTo>
                <a:lnTo>
                  <a:pt x="408050" y="344140"/>
                </a:lnTo>
                <a:lnTo>
                  <a:pt x="378460" y="325725"/>
                </a:lnTo>
                <a:close/>
              </a:path>
              <a:path w="945514" h="654050">
                <a:moveTo>
                  <a:pt x="569958" y="305151"/>
                </a:moveTo>
                <a:lnTo>
                  <a:pt x="528828" y="305151"/>
                </a:lnTo>
                <a:lnTo>
                  <a:pt x="459613" y="417038"/>
                </a:lnTo>
                <a:lnTo>
                  <a:pt x="489331" y="435453"/>
                </a:lnTo>
                <a:lnTo>
                  <a:pt x="569958" y="305151"/>
                </a:lnTo>
                <a:close/>
              </a:path>
              <a:path w="945514" h="654050">
                <a:moveTo>
                  <a:pt x="493268" y="276957"/>
                </a:moveTo>
                <a:lnTo>
                  <a:pt x="476504" y="303881"/>
                </a:lnTo>
                <a:lnTo>
                  <a:pt x="489769" y="306383"/>
                </a:lnTo>
                <a:lnTo>
                  <a:pt x="502904" y="307421"/>
                </a:lnTo>
                <a:lnTo>
                  <a:pt x="515919" y="307006"/>
                </a:lnTo>
                <a:lnTo>
                  <a:pt x="528828" y="305151"/>
                </a:lnTo>
                <a:lnTo>
                  <a:pt x="569958" y="305151"/>
                </a:lnTo>
                <a:lnTo>
                  <a:pt x="585597" y="279878"/>
                </a:lnTo>
                <a:lnTo>
                  <a:pt x="584127" y="278973"/>
                </a:lnTo>
                <a:lnTo>
                  <a:pt x="508777" y="278973"/>
                </a:lnTo>
                <a:lnTo>
                  <a:pt x="500624" y="278316"/>
                </a:lnTo>
                <a:lnTo>
                  <a:pt x="493268" y="276957"/>
                </a:lnTo>
                <a:close/>
              </a:path>
              <a:path w="945514" h="654050">
                <a:moveTo>
                  <a:pt x="561467" y="265019"/>
                </a:moveTo>
                <a:lnTo>
                  <a:pt x="517717" y="278939"/>
                </a:lnTo>
                <a:lnTo>
                  <a:pt x="508777" y="278973"/>
                </a:lnTo>
                <a:lnTo>
                  <a:pt x="584127" y="278973"/>
                </a:lnTo>
                <a:lnTo>
                  <a:pt x="561467" y="265019"/>
                </a:lnTo>
                <a:close/>
              </a:path>
              <a:path w="945514" h="654050">
                <a:moveTo>
                  <a:pt x="558546" y="437231"/>
                </a:moveTo>
                <a:lnTo>
                  <a:pt x="540131" y="466949"/>
                </a:lnTo>
                <a:lnTo>
                  <a:pt x="569849" y="485364"/>
                </a:lnTo>
                <a:lnTo>
                  <a:pt x="588263" y="455646"/>
                </a:lnTo>
                <a:lnTo>
                  <a:pt x="558546" y="437231"/>
                </a:lnTo>
                <a:close/>
              </a:path>
              <a:path w="945514" h="654050">
                <a:moveTo>
                  <a:pt x="617855" y="458186"/>
                </a:moveTo>
                <a:lnTo>
                  <a:pt x="613906" y="468586"/>
                </a:lnTo>
                <a:lnTo>
                  <a:pt x="611981" y="478998"/>
                </a:lnTo>
                <a:lnTo>
                  <a:pt x="612104" y="489386"/>
                </a:lnTo>
                <a:lnTo>
                  <a:pt x="632033" y="526414"/>
                </a:lnTo>
                <a:lnTo>
                  <a:pt x="675840" y="543389"/>
                </a:lnTo>
                <a:lnTo>
                  <a:pt x="687578" y="542006"/>
                </a:lnTo>
                <a:lnTo>
                  <a:pt x="724027" y="516479"/>
                </a:lnTo>
                <a:lnTo>
                  <a:pt x="725689" y="513304"/>
                </a:lnTo>
                <a:lnTo>
                  <a:pt x="669417" y="513304"/>
                </a:lnTo>
                <a:lnTo>
                  <a:pt x="662813" y="512415"/>
                </a:lnTo>
                <a:lnTo>
                  <a:pt x="656717" y="508605"/>
                </a:lnTo>
                <a:lnTo>
                  <a:pt x="651002" y="505176"/>
                </a:lnTo>
                <a:lnTo>
                  <a:pt x="647319" y="500223"/>
                </a:lnTo>
                <a:lnTo>
                  <a:pt x="645668" y="493873"/>
                </a:lnTo>
                <a:lnTo>
                  <a:pt x="644144" y="487523"/>
                </a:lnTo>
                <a:lnTo>
                  <a:pt x="645033" y="480284"/>
                </a:lnTo>
                <a:lnTo>
                  <a:pt x="648716" y="472410"/>
                </a:lnTo>
                <a:lnTo>
                  <a:pt x="617855" y="458186"/>
                </a:lnTo>
                <a:close/>
              </a:path>
              <a:path w="945514" h="654050">
                <a:moveTo>
                  <a:pt x="692023" y="430881"/>
                </a:moveTo>
                <a:lnTo>
                  <a:pt x="673735" y="452979"/>
                </a:lnTo>
                <a:lnTo>
                  <a:pt x="679958" y="454757"/>
                </a:lnTo>
                <a:lnTo>
                  <a:pt x="684911" y="456916"/>
                </a:lnTo>
                <a:lnTo>
                  <a:pt x="694563" y="462758"/>
                </a:lnTo>
                <a:lnTo>
                  <a:pt x="698119" y="467965"/>
                </a:lnTo>
                <a:lnTo>
                  <a:pt x="700659" y="481681"/>
                </a:lnTo>
                <a:lnTo>
                  <a:pt x="699008" y="488920"/>
                </a:lnTo>
                <a:lnTo>
                  <a:pt x="694436" y="496413"/>
                </a:lnTo>
                <a:lnTo>
                  <a:pt x="689483" y="504287"/>
                </a:lnTo>
                <a:lnTo>
                  <a:pt x="683513" y="509240"/>
                </a:lnTo>
                <a:lnTo>
                  <a:pt x="669417" y="513304"/>
                </a:lnTo>
                <a:lnTo>
                  <a:pt x="725689" y="513304"/>
                </a:lnTo>
                <a:lnTo>
                  <a:pt x="727741" y="509383"/>
                </a:lnTo>
                <a:lnTo>
                  <a:pt x="730123" y="502191"/>
                </a:lnTo>
                <a:lnTo>
                  <a:pt x="731170" y="494905"/>
                </a:lnTo>
                <a:lnTo>
                  <a:pt x="730885" y="487523"/>
                </a:lnTo>
                <a:lnTo>
                  <a:pt x="729389" y="480284"/>
                </a:lnTo>
                <a:lnTo>
                  <a:pt x="726694" y="473616"/>
                </a:lnTo>
                <a:lnTo>
                  <a:pt x="722741" y="467377"/>
                </a:lnTo>
                <a:lnTo>
                  <a:pt x="717550" y="461615"/>
                </a:lnTo>
                <a:lnTo>
                  <a:pt x="731410" y="461017"/>
                </a:lnTo>
                <a:lnTo>
                  <a:pt x="743092" y="457694"/>
                </a:lnTo>
                <a:lnTo>
                  <a:pt x="752607" y="451631"/>
                </a:lnTo>
                <a:lnTo>
                  <a:pt x="759968" y="442819"/>
                </a:lnTo>
                <a:lnTo>
                  <a:pt x="762297" y="438120"/>
                </a:lnTo>
                <a:lnTo>
                  <a:pt x="707136" y="438120"/>
                </a:lnTo>
                <a:lnTo>
                  <a:pt x="699897" y="436088"/>
                </a:lnTo>
                <a:lnTo>
                  <a:pt x="692023" y="430881"/>
                </a:lnTo>
                <a:close/>
              </a:path>
              <a:path w="945514" h="654050">
                <a:moveTo>
                  <a:pt x="758569" y="394432"/>
                </a:moveTo>
                <a:lnTo>
                  <a:pt x="712216" y="394432"/>
                </a:lnTo>
                <a:lnTo>
                  <a:pt x="717550" y="395448"/>
                </a:lnTo>
                <a:lnTo>
                  <a:pt x="727837" y="401671"/>
                </a:lnTo>
                <a:lnTo>
                  <a:pt x="731012" y="405862"/>
                </a:lnTo>
                <a:lnTo>
                  <a:pt x="732155" y="410815"/>
                </a:lnTo>
                <a:lnTo>
                  <a:pt x="733298" y="415895"/>
                </a:lnTo>
                <a:lnTo>
                  <a:pt x="732282" y="420975"/>
                </a:lnTo>
                <a:lnTo>
                  <a:pt x="729107" y="426182"/>
                </a:lnTo>
                <a:lnTo>
                  <a:pt x="725297" y="432278"/>
                </a:lnTo>
                <a:lnTo>
                  <a:pt x="720090" y="435961"/>
                </a:lnTo>
                <a:lnTo>
                  <a:pt x="713613" y="436977"/>
                </a:lnTo>
                <a:lnTo>
                  <a:pt x="707136" y="438120"/>
                </a:lnTo>
                <a:lnTo>
                  <a:pt x="762297" y="438120"/>
                </a:lnTo>
                <a:lnTo>
                  <a:pt x="763637" y="435417"/>
                </a:lnTo>
                <a:lnTo>
                  <a:pt x="765698" y="427515"/>
                </a:lnTo>
                <a:lnTo>
                  <a:pt x="766165" y="419137"/>
                </a:lnTo>
                <a:lnTo>
                  <a:pt x="765048" y="410307"/>
                </a:lnTo>
                <a:lnTo>
                  <a:pt x="761688" y="399784"/>
                </a:lnTo>
                <a:lnTo>
                  <a:pt x="758569" y="394432"/>
                </a:lnTo>
                <a:close/>
              </a:path>
              <a:path w="945514" h="654050">
                <a:moveTo>
                  <a:pt x="703707" y="364079"/>
                </a:moveTo>
                <a:lnTo>
                  <a:pt x="665861" y="385542"/>
                </a:lnTo>
                <a:lnTo>
                  <a:pt x="690245" y="407132"/>
                </a:lnTo>
                <a:lnTo>
                  <a:pt x="695325" y="400909"/>
                </a:lnTo>
                <a:lnTo>
                  <a:pt x="700659" y="397099"/>
                </a:lnTo>
                <a:lnTo>
                  <a:pt x="706374" y="395829"/>
                </a:lnTo>
                <a:lnTo>
                  <a:pt x="712216" y="394432"/>
                </a:lnTo>
                <a:lnTo>
                  <a:pt x="758569" y="394432"/>
                </a:lnTo>
                <a:lnTo>
                  <a:pt x="725709" y="368349"/>
                </a:lnTo>
                <a:lnTo>
                  <a:pt x="712597" y="365222"/>
                </a:lnTo>
                <a:lnTo>
                  <a:pt x="703707" y="364079"/>
                </a:lnTo>
                <a:close/>
              </a:path>
              <a:path w="945514" h="654050">
                <a:moveTo>
                  <a:pt x="738632" y="548737"/>
                </a:moveTo>
                <a:lnTo>
                  <a:pt x="720217" y="578455"/>
                </a:lnTo>
                <a:lnTo>
                  <a:pt x="749935" y="596870"/>
                </a:lnTo>
                <a:lnTo>
                  <a:pt x="768350" y="567152"/>
                </a:lnTo>
                <a:lnTo>
                  <a:pt x="738632" y="548737"/>
                </a:lnTo>
                <a:close/>
              </a:path>
              <a:path w="945514" h="654050">
                <a:moveTo>
                  <a:pt x="886323" y="478405"/>
                </a:moveTo>
                <a:lnTo>
                  <a:pt x="847994" y="499365"/>
                </a:lnTo>
                <a:lnTo>
                  <a:pt x="820928" y="534640"/>
                </a:lnTo>
                <a:lnTo>
                  <a:pt x="801004" y="574549"/>
                </a:lnTo>
                <a:lnTo>
                  <a:pt x="796417" y="605125"/>
                </a:lnTo>
                <a:lnTo>
                  <a:pt x="799157" y="617394"/>
                </a:lnTo>
                <a:lnTo>
                  <a:pt x="833310" y="650704"/>
                </a:lnTo>
                <a:lnTo>
                  <a:pt x="855789" y="653613"/>
                </a:lnTo>
                <a:lnTo>
                  <a:pt x="867029" y="650972"/>
                </a:lnTo>
                <a:lnTo>
                  <a:pt x="880574" y="643953"/>
                </a:lnTo>
                <a:lnTo>
                  <a:pt x="894143" y="632636"/>
                </a:lnTo>
                <a:lnTo>
                  <a:pt x="902066" y="623540"/>
                </a:lnTo>
                <a:lnTo>
                  <a:pt x="844804" y="623540"/>
                </a:lnTo>
                <a:lnTo>
                  <a:pt x="840867" y="622778"/>
                </a:lnTo>
                <a:lnTo>
                  <a:pt x="837311" y="620492"/>
                </a:lnTo>
                <a:lnTo>
                  <a:pt x="833755" y="618333"/>
                </a:lnTo>
                <a:lnTo>
                  <a:pt x="831215" y="615158"/>
                </a:lnTo>
                <a:lnTo>
                  <a:pt x="829818" y="611221"/>
                </a:lnTo>
                <a:lnTo>
                  <a:pt x="828421" y="607157"/>
                </a:lnTo>
                <a:lnTo>
                  <a:pt x="828929" y="601315"/>
                </a:lnTo>
                <a:lnTo>
                  <a:pt x="851788" y="554198"/>
                </a:lnTo>
                <a:lnTo>
                  <a:pt x="878840" y="517241"/>
                </a:lnTo>
                <a:lnTo>
                  <a:pt x="897255" y="508478"/>
                </a:lnTo>
                <a:lnTo>
                  <a:pt x="940156" y="508478"/>
                </a:lnTo>
                <a:lnTo>
                  <a:pt x="937577" y="503382"/>
                </a:lnTo>
                <a:lnTo>
                  <a:pt x="930009" y="494534"/>
                </a:lnTo>
                <a:lnTo>
                  <a:pt x="919988" y="486888"/>
                </a:lnTo>
                <a:lnTo>
                  <a:pt x="908750" y="481314"/>
                </a:lnTo>
                <a:lnTo>
                  <a:pt x="897524" y="478490"/>
                </a:lnTo>
                <a:lnTo>
                  <a:pt x="886323" y="478405"/>
                </a:lnTo>
                <a:close/>
              </a:path>
              <a:path w="945514" h="654050">
                <a:moveTo>
                  <a:pt x="940156" y="508478"/>
                </a:moveTo>
                <a:lnTo>
                  <a:pt x="897255" y="508478"/>
                </a:lnTo>
                <a:lnTo>
                  <a:pt x="901192" y="509367"/>
                </a:lnTo>
                <a:lnTo>
                  <a:pt x="904748" y="511526"/>
                </a:lnTo>
                <a:lnTo>
                  <a:pt x="908304" y="513812"/>
                </a:lnTo>
                <a:lnTo>
                  <a:pt x="910844" y="516860"/>
                </a:lnTo>
                <a:lnTo>
                  <a:pt x="912241" y="520924"/>
                </a:lnTo>
                <a:lnTo>
                  <a:pt x="913511" y="524988"/>
                </a:lnTo>
                <a:lnTo>
                  <a:pt x="913003" y="530957"/>
                </a:lnTo>
                <a:lnTo>
                  <a:pt x="890270" y="577947"/>
                </a:lnTo>
                <a:lnTo>
                  <a:pt x="863219" y="614777"/>
                </a:lnTo>
                <a:lnTo>
                  <a:pt x="844804" y="623540"/>
                </a:lnTo>
                <a:lnTo>
                  <a:pt x="902066" y="623540"/>
                </a:lnTo>
                <a:lnTo>
                  <a:pt x="933027" y="576151"/>
                </a:lnTo>
                <a:lnTo>
                  <a:pt x="944993" y="539904"/>
                </a:lnTo>
                <a:lnTo>
                  <a:pt x="945261" y="524734"/>
                </a:lnTo>
                <a:lnTo>
                  <a:pt x="942669" y="513445"/>
                </a:lnTo>
                <a:lnTo>
                  <a:pt x="940156" y="508478"/>
                </a:lnTo>
                <a:close/>
              </a:path>
            </a:pathLst>
          </a:custGeom>
          <a:solidFill>
            <a:srgbClr val="163793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37" name="object 37"/>
          <p:cNvSpPr txBox="1"/>
          <p:nvPr/>
        </p:nvSpPr>
        <p:spPr>
          <a:xfrm>
            <a:off x="5265324" y="2166080"/>
            <a:ext cx="296545" cy="804863"/>
          </a:xfrm>
          <a:prstGeom prst="rect">
            <a:avLst/>
          </a:prstGeom>
        </p:spPr>
        <p:txBody>
          <a:bodyPr vert="vert" wrap="square" lIns="0" tIns="0" rIns="0" bIns="0" rtlCol="0">
            <a:spAutoFit/>
          </a:bodyPr>
          <a:lstStyle/>
          <a:p>
            <a:pPr marL="12700">
              <a:lnSpc>
                <a:spcPts val="2315"/>
              </a:lnSpc>
            </a:pPr>
            <a:r>
              <a:rPr sz="1500" b="1" spc="-1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211.1.4.0</a:t>
            </a:r>
            <a:endParaRPr sz="15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42" name="object 42"/>
          <p:cNvSpPr txBox="1">
            <a:spLocks noGrp="1"/>
          </p:cNvSpPr>
          <p:nvPr>
            <p:ph type="sldNum" sz="quarter" idx="7"/>
          </p:nvPr>
        </p:nvSpPr>
        <p:spPr>
          <a:xfrm>
            <a:off x="7722880" y="4775984"/>
            <a:ext cx="273370" cy="2114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z="900" dirty="0"/>
            </a:fld>
            <a:endParaRPr sz="900" dirty="0"/>
          </a:p>
        </p:txBody>
      </p:sp>
      <p:sp>
        <p:nvSpPr>
          <p:cNvPr id="38" name="object 38"/>
          <p:cNvSpPr txBox="1"/>
          <p:nvPr/>
        </p:nvSpPr>
        <p:spPr>
          <a:xfrm>
            <a:off x="6460807" y="1447609"/>
            <a:ext cx="814388" cy="240030"/>
          </a:xfrm>
          <a:prstGeom prst="rect">
            <a:avLst/>
          </a:prstGeom>
        </p:spPr>
        <p:txBody>
          <a:bodyPr vert="horz" wrap="square" lIns="0" tIns="100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z="1500" b="1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176.3.0</a:t>
            </a:r>
            <a:r>
              <a:rPr sz="1500" b="1" spc="-1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.</a:t>
            </a:r>
            <a:r>
              <a:rPr sz="1500" b="1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0</a:t>
            </a:r>
            <a:endParaRPr sz="15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1563471" y="3329844"/>
            <a:ext cx="5604986" cy="1407160"/>
          </a:xfrm>
          <a:prstGeom prst="rect">
            <a:avLst/>
          </a:prstGeom>
        </p:spPr>
        <p:txBody>
          <a:bodyPr vert="horz" wrap="square" lIns="0" tIns="9524" rIns="0" bIns="0" rtlCol="0">
            <a:spAutoFit/>
          </a:bodyPr>
          <a:lstStyle/>
          <a:p>
            <a:pPr marR="5080" algn="r">
              <a:lnSpc>
                <a:spcPct val="100000"/>
              </a:lnSpc>
              <a:spcBef>
                <a:spcPts val="100"/>
              </a:spcBef>
            </a:pPr>
            <a:r>
              <a:rPr sz="1500" b="1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2</a:t>
            </a:r>
            <a:r>
              <a:rPr sz="1500" b="1" spc="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0</a:t>
            </a:r>
            <a:r>
              <a:rPr sz="1500" b="1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2.2.1.0</a:t>
            </a:r>
            <a:endParaRPr sz="1500">
              <a:latin typeface="Arial" panose="020B0604020202020204"/>
              <a:cs typeface="Arial" panose="020B0604020202020204"/>
            </a:endParaRPr>
          </a:p>
          <a:p>
            <a:pPr>
              <a:lnSpc>
                <a:spcPct val="100000"/>
              </a:lnSpc>
            </a:pPr>
            <a:endParaRPr sz="1650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2215">
              <a:latin typeface="Times New Roman" panose="02020603050405020304"/>
              <a:cs typeface="Times New Roman" panose="02020603050405020304"/>
            </a:endParaRPr>
          </a:p>
          <a:p>
            <a:pPr marL="284480" indent="-272415">
              <a:lnSpc>
                <a:spcPct val="100000"/>
              </a:lnSpc>
              <a:buClr>
                <a:srgbClr val="6699FF"/>
              </a:buClr>
              <a:buSzPct val="96000"/>
              <a:buFont typeface="Wingdings" panose="05000000000000000000"/>
              <a:buChar char=""/>
              <a:tabLst>
                <a:tab pos="285115" algn="l"/>
              </a:tabLst>
            </a:pPr>
            <a:r>
              <a:rPr b="1" dirty="0">
                <a:solidFill>
                  <a:srgbClr val="000099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如何区分一个</a:t>
            </a:r>
            <a:r>
              <a:rPr b="1" dirty="0">
                <a:solidFill>
                  <a:srgbClr val="000099"/>
                </a:solidFill>
                <a:latin typeface="Arial" panose="020B0604020202020204"/>
                <a:cs typeface="Arial" panose="020B0604020202020204"/>
              </a:rPr>
              <a:t>IP</a:t>
            </a:r>
            <a:r>
              <a:rPr b="1" dirty="0">
                <a:solidFill>
                  <a:srgbClr val="000099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子网更小范围网络（子网）</a:t>
            </a:r>
            <a:r>
              <a:rPr b="1" dirty="0">
                <a:solidFill>
                  <a:srgbClr val="000099"/>
                </a:solidFill>
                <a:latin typeface="Arial" panose="020B0604020202020204"/>
                <a:cs typeface="Arial" panose="020B0604020202020204"/>
              </a:rPr>
              <a:t>?</a:t>
            </a:r>
            <a:endParaRPr>
              <a:latin typeface="Arial" panose="020B0604020202020204"/>
              <a:cs typeface="Arial" panose="020B0604020202020204"/>
            </a:endParaRPr>
          </a:p>
          <a:p>
            <a:pPr marL="647700" lvl="1" indent="-234950">
              <a:lnSpc>
                <a:spcPct val="100000"/>
              </a:lnSpc>
              <a:spcBef>
                <a:spcPts val="485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648335" algn="l"/>
              </a:tabLst>
            </a:pPr>
            <a:r>
              <a:rPr sz="1500" b="1" dirty="0">
                <a:solidFill>
                  <a:srgbClr val="CC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子网划分</a:t>
            </a:r>
            <a:endParaRPr sz="150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649278" y="2170843"/>
            <a:ext cx="1836420" cy="1788319"/>
          </a:xfrm>
          <a:custGeom>
            <a:avLst/>
            <a:gdLst/>
            <a:ahLst/>
            <a:cxnLst/>
            <a:rect l="l" t="t" r="r" b="b"/>
            <a:pathLst>
              <a:path w="2448559" h="2384425">
                <a:moveTo>
                  <a:pt x="1224026" y="0"/>
                </a:moveTo>
                <a:lnTo>
                  <a:pt x="1174795" y="946"/>
                </a:lnTo>
                <a:lnTo>
                  <a:pt x="1126058" y="3762"/>
                </a:lnTo>
                <a:lnTo>
                  <a:pt x="1077851" y="8411"/>
                </a:lnTo>
                <a:lnTo>
                  <a:pt x="1030211" y="14858"/>
                </a:lnTo>
                <a:lnTo>
                  <a:pt x="983174" y="23067"/>
                </a:lnTo>
                <a:lnTo>
                  <a:pt x="936777" y="33003"/>
                </a:lnTo>
                <a:lnTo>
                  <a:pt x="891056" y="44631"/>
                </a:lnTo>
                <a:lnTo>
                  <a:pt x="846048" y="57913"/>
                </a:lnTo>
                <a:lnTo>
                  <a:pt x="801789" y="72816"/>
                </a:lnTo>
                <a:lnTo>
                  <a:pt x="758316" y="89303"/>
                </a:lnTo>
                <a:lnTo>
                  <a:pt x="715666" y="107338"/>
                </a:lnTo>
                <a:lnTo>
                  <a:pt x="673875" y="126887"/>
                </a:lnTo>
                <a:lnTo>
                  <a:pt x="632980" y="147913"/>
                </a:lnTo>
                <a:lnTo>
                  <a:pt x="593016" y="170381"/>
                </a:lnTo>
                <a:lnTo>
                  <a:pt x="554022" y="194255"/>
                </a:lnTo>
                <a:lnTo>
                  <a:pt x="516033" y="219499"/>
                </a:lnTo>
                <a:lnTo>
                  <a:pt x="479086" y="246079"/>
                </a:lnTo>
                <a:lnTo>
                  <a:pt x="443218" y="273958"/>
                </a:lnTo>
                <a:lnTo>
                  <a:pt x="408464" y="303101"/>
                </a:lnTo>
                <a:lnTo>
                  <a:pt x="374862" y="333472"/>
                </a:lnTo>
                <a:lnTo>
                  <a:pt x="342449" y="365035"/>
                </a:lnTo>
                <a:lnTo>
                  <a:pt x="311260" y="397756"/>
                </a:lnTo>
                <a:lnTo>
                  <a:pt x="281332" y="431597"/>
                </a:lnTo>
                <a:lnTo>
                  <a:pt x="252702" y="466525"/>
                </a:lnTo>
                <a:lnTo>
                  <a:pt x="225407" y="502502"/>
                </a:lnTo>
                <a:lnTo>
                  <a:pt x="199483" y="539494"/>
                </a:lnTo>
                <a:lnTo>
                  <a:pt x="174966" y="577465"/>
                </a:lnTo>
                <a:lnTo>
                  <a:pt x="151893" y="616379"/>
                </a:lnTo>
                <a:lnTo>
                  <a:pt x="130301" y="656201"/>
                </a:lnTo>
                <a:lnTo>
                  <a:pt x="110226" y="696894"/>
                </a:lnTo>
                <a:lnTo>
                  <a:pt x="91706" y="738424"/>
                </a:lnTo>
                <a:lnTo>
                  <a:pt x="74775" y="780755"/>
                </a:lnTo>
                <a:lnTo>
                  <a:pt x="59471" y="823852"/>
                </a:lnTo>
                <a:lnTo>
                  <a:pt x="45831" y="867677"/>
                </a:lnTo>
                <a:lnTo>
                  <a:pt x="33891" y="912197"/>
                </a:lnTo>
                <a:lnTo>
                  <a:pt x="23688" y="957375"/>
                </a:lnTo>
                <a:lnTo>
                  <a:pt x="15257" y="1003176"/>
                </a:lnTo>
                <a:lnTo>
                  <a:pt x="8637" y="1049564"/>
                </a:lnTo>
                <a:lnTo>
                  <a:pt x="3863" y="1096503"/>
                </a:lnTo>
                <a:lnTo>
                  <a:pt x="971" y="1143959"/>
                </a:lnTo>
                <a:lnTo>
                  <a:pt x="0" y="1191894"/>
                </a:lnTo>
                <a:lnTo>
                  <a:pt x="971" y="1239839"/>
                </a:lnTo>
                <a:lnTo>
                  <a:pt x="3863" y="1287303"/>
                </a:lnTo>
                <a:lnTo>
                  <a:pt x="8637" y="1334251"/>
                </a:lnTo>
                <a:lnTo>
                  <a:pt x="15257" y="1380647"/>
                </a:lnTo>
                <a:lnTo>
                  <a:pt x="23688" y="1426455"/>
                </a:lnTo>
                <a:lnTo>
                  <a:pt x="33891" y="1471640"/>
                </a:lnTo>
                <a:lnTo>
                  <a:pt x="45831" y="1516166"/>
                </a:lnTo>
                <a:lnTo>
                  <a:pt x="59471" y="1559998"/>
                </a:lnTo>
                <a:lnTo>
                  <a:pt x="74775" y="1603100"/>
                </a:lnTo>
                <a:lnTo>
                  <a:pt x="91706" y="1645437"/>
                </a:lnTo>
                <a:lnTo>
                  <a:pt x="110226" y="1686972"/>
                </a:lnTo>
                <a:lnTo>
                  <a:pt x="130301" y="1727670"/>
                </a:lnTo>
                <a:lnTo>
                  <a:pt x="151893" y="1767497"/>
                </a:lnTo>
                <a:lnTo>
                  <a:pt x="174966" y="1806415"/>
                </a:lnTo>
                <a:lnTo>
                  <a:pt x="199483" y="1844390"/>
                </a:lnTo>
                <a:lnTo>
                  <a:pt x="225407" y="1881385"/>
                </a:lnTo>
                <a:lnTo>
                  <a:pt x="252702" y="1917366"/>
                </a:lnTo>
                <a:lnTo>
                  <a:pt x="281332" y="1952296"/>
                </a:lnTo>
                <a:lnTo>
                  <a:pt x="311260" y="1986141"/>
                </a:lnTo>
                <a:lnTo>
                  <a:pt x="342449" y="2018864"/>
                </a:lnTo>
                <a:lnTo>
                  <a:pt x="374862" y="2050430"/>
                </a:lnTo>
                <a:lnTo>
                  <a:pt x="408464" y="2080803"/>
                </a:lnTo>
                <a:lnTo>
                  <a:pt x="443218" y="2109947"/>
                </a:lnTo>
                <a:lnTo>
                  <a:pt x="479086" y="2137828"/>
                </a:lnTo>
                <a:lnTo>
                  <a:pt x="516033" y="2164409"/>
                </a:lnTo>
                <a:lnTo>
                  <a:pt x="554022" y="2189655"/>
                </a:lnTo>
                <a:lnTo>
                  <a:pt x="593016" y="2213530"/>
                </a:lnTo>
                <a:lnTo>
                  <a:pt x="632980" y="2235999"/>
                </a:lnTo>
                <a:lnTo>
                  <a:pt x="673875" y="2257026"/>
                </a:lnTo>
                <a:lnTo>
                  <a:pt x="715666" y="2276575"/>
                </a:lnTo>
                <a:lnTo>
                  <a:pt x="758316" y="2294611"/>
                </a:lnTo>
                <a:lnTo>
                  <a:pt x="801789" y="2311099"/>
                </a:lnTo>
                <a:lnTo>
                  <a:pt x="846048" y="2326002"/>
                </a:lnTo>
                <a:lnTo>
                  <a:pt x="891056" y="2339285"/>
                </a:lnTo>
                <a:lnTo>
                  <a:pt x="936777" y="2350912"/>
                </a:lnTo>
                <a:lnTo>
                  <a:pt x="983174" y="2360849"/>
                </a:lnTo>
                <a:lnTo>
                  <a:pt x="1030211" y="2369058"/>
                </a:lnTo>
                <a:lnTo>
                  <a:pt x="1077851" y="2375505"/>
                </a:lnTo>
                <a:lnTo>
                  <a:pt x="1126058" y="2380154"/>
                </a:lnTo>
                <a:lnTo>
                  <a:pt x="1174795" y="2382970"/>
                </a:lnTo>
                <a:lnTo>
                  <a:pt x="1224026" y="2383916"/>
                </a:lnTo>
                <a:lnTo>
                  <a:pt x="1273265" y="2382970"/>
                </a:lnTo>
                <a:lnTo>
                  <a:pt x="1322010" y="2380154"/>
                </a:lnTo>
                <a:lnTo>
                  <a:pt x="1370226" y="2375505"/>
                </a:lnTo>
                <a:lnTo>
                  <a:pt x="1417874" y="2369058"/>
                </a:lnTo>
                <a:lnTo>
                  <a:pt x="1464918" y="2360849"/>
                </a:lnTo>
                <a:lnTo>
                  <a:pt x="1511322" y="2350912"/>
                </a:lnTo>
                <a:lnTo>
                  <a:pt x="1557050" y="2339285"/>
                </a:lnTo>
                <a:lnTo>
                  <a:pt x="1602064" y="2326002"/>
                </a:lnTo>
                <a:lnTo>
                  <a:pt x="1646329" y="2311099"/>
                </a:lnTo>
                <a:lnTo>
                  <a:pt x="1689807" y="2294611"/>
                </a:lnTo>
                <a:lnTo>
                  <a:pt x="1732462" y="2276575"/>
                </a:lnTo>
                <a:lnTo>
                  <a:pt x="1774258" y="2257026"/>
                </a:lnTo>
                <a:lnTo>
                  <a:pt x="1815158" y="2235999"/>
                </a:lnTo>
                <a:lnTo>
                  <a:pt x="1855125" y="2213530"/>
                </a:lnTo>
                <a:lnTo>
                  <a:pt x="1894123" y="2189655"/>
                </a:lnTo>
                <a:lnTo>
                  <a:pt x="1932116" y="2164409"/>
                </a:lnTo>
                <a:lnTo>
                  <a:pt x="1969066" y="2137828"/>
                </a:lnTo>
                <a:lnTo>
                  <a:pt x="2004938" y="2109947"/>
                </a:lnTo>
                <a:lnTo>
                  <a:pt x="2039694" y="2080803"/>
                </a:lnTo>
                <a:lnTo>
                  <a:pt x="2073299" y="2050430"/>
                </a:lnTo>
                <a:lnTo>
                  <a:pt x="2105715" y="2018864"/>
                </a:lnTo>
                <a:lnTo>
                  <a:pt x="2136906" y="1986141"/>
                </a:lnTo>
                <a:lnTo>
                  <a:pt x="2166835" y="1952296"/>
                </a:lnTo>
                <a:lnTo>
                  <a:pt x="2195467" y="1917366"/>
                </a:lnTo>
                <a:lnTo>
                  <a:pt x="2222764" y="1881385"/>
                </a:lnTo>
                <a:lnTo>
                  <a:pt x="2248689" y="1844390"/>
                </a:lnTo>
                <a:lnTo>
                  <a:pt x="2273207" y="1806415"/>
                </a:lnTo>
                <a:lnTo>
                  <a:pt x="2296281" y="1767497"/>
                </a:lnTo>
                <a:lnTo>
                  <a:pt x="2317874" y="1727670"/>
                </a:lnTo>
                <a:lnTo>
                  <a:pt x="2337949" y="1686972"/>
                </a:lnTo>
                <a:lnTo>
                  <a:pt x="2356471" y="1645437"/>
                </a:lnTo>
                <a:lnTo>
                  <a:pt x="2373402" y="1603100"/>
                </a:lnTo>
                <a:lnTo>
                  <a:pt x="2388706" y="1559998"/>
                </a:lnTo>
                <a:lnTo>
                  <a:pt x="2402346" y="1516166"/>
                </a:lnTo>
                <a:lnTo>
                  <a:pt x="2414286" y="1471640"/>
                </a:lnTo>
                <a:lnTo>
                  <a:pt x="2424490" y="1426455"/>
                </a:lnTo>
                <a:lnTo>
                  <a:pt x="2432920" y="1380647"/>
                </a:lnTo>
                <a:lnTo>
                  <a:pt x="2439541" y="1334251"/>
                </a:lnTo>
                <a:lnTo>
                  <a:pt x="2444315" y="1287303"/>
                </a:lnTo>
                <a:lnTo>
                  <a:pt x="2447207" y="1239839"/>
                </a:lnTo>
                <a:lnTo>
                  <a:pt x="2448179" y="1191894"/>
                </a:lnTo>
                <a:lnTo>
                  <a:pt x="2447207" y="1143959"/>
                </a:lnTo>
                <a:lnTo>
                  <a:pt x="2444315" y="1096503"/>
                </a:lnTo>
                <a:lnTo>
                  <a:pt x="2439541" y="1049564"/>
                </a:lnTo>
                <a:lnTo>
                  <a:pt x="2432920" y="1003176"/>
                </a:lnTo>
                <a:lnTo>
                  <a:pt x="2424490" y="957375"/>
                </a:lnTo>
                <a:lnTo>
                  <a:pt x="2414286" y="912197"/>
                </a:lnTo>
                <a:lnTo>
                  <a:pt x="2402346" y="867677"/>
                </a:lnTo>
                <a:lnTo>
                  <a:pt x="2388706" y="823852"/>
                </a:lnTo>
                <a:lnTo>
                  <a:pt x="2373402" y="780755"/>
                </a:lnTo>
                <a:lnTo>
                  <a:pt x="2356471" y="738424"/>
                </a:lnTo>
                <a:lnTo>
                  <a:pt x="2337949" y="696894"/>
                </a:lnTo>
                <a:lnTo>
                  <a:pt x="2317874" y="656201"/>
                </a:lnTo>
                <a:lnTo>
                  <a:pt x="2296281" y="616379"/>
                </a:lnTo>
                <a:lnTo>
                  <a:pt x="2273207" y="577465"/>
                </a:lnTo>
                <a:lnTo>
                  <a:pt x="2248689" y="539494"/>
                </a:lnTo>
                <a:lnTo>
                  <a:pt x="2222764" y="502502"/>
                </a:lnTo>
                <a:lnTo>
                  <a:pt x="2195467" y="466525"/>
                </a:lnTo>
                <a:lnTo>
                  <a:pt x="2166835" y="431597"/>
                </a:lnTo>
                <a:lnTo>
                  <a:pt x="2136906" y="397756"/>
                </a:lnTo>
                <a:lnTo>
                  <a:pt x="2105715" y="365035"/>
                </a:lnTo>
                <a:lnTo>
                  <a:pt x="2073299" y="333472"/>
                </a:lnTo>
                <a:lnTo>
                  <a:pt x="2039694" y="303101"/>
                </a:lnTo>
                <a:lnTo>
                  <a:pt x="2004938" y="273958"/>
                </a:lnTo>
                <a:lnTo>
                  <a:pt x="1969066" y="246079"/>
                </a:lnTo>
                <a:lnTo>
                  <a:pt x="1932116" y="219499"/>
                </a:lnTo>
                <a:lnTo>
                  <a:pt x="1894123" y="194255"/>
                </a:lnTo>
                <a:lnTo>
                  <a:pt x="1855125" y="170381"/>
                </a:lnTo>
                <a:lnTo>
                  <a:pt x="1815158" y="147913"/>
                </a:lnTo>
                <a:lnTo>
                  <a:pt x="1774258" y="126887"/>
                </a:lnTo>
                <a:lnTo>
                  <a:pt x="1732462" y="107338"/>
                </a:lnTo>
                <a:lnTo>
                  <a:pt x="1689807" y="89303"/>
                </a:lnTo>
                <a:lnTo>
                  <a:pt x="1646329" y="72816"/>
                </a:lnTo>
                <a:lnTo>
                  <a:pt x="1602064" y="57913"/>
                </a:lnTo>
                <a:lnTo>
                  <a:pt x="1557050" y="44631"/>
                </a:lnTo>
                <a:lnTo>
                  <a:pt x="1511322" y="33003"/>
                </a:lnTo>
                <a:lnTo>
                  <a:pt x="1464918" y="23067"/>
                </a:lnTo>
                <a:lnTo>
                  <a:pt x="1417874" y="14858"/>
                </a:lnTo>
                <a:lnTo>
                  <a:pt x="1370226" y="8411"/>
                </a:lnTo>
                <a:lnTo>
                  <a:pt x="1322010" y="3762"/>
                </a:lnTo>
                <a:lnTo>
                  <a:pt x="1273265" y="946"/>
                </a:lnTo>
                <a:lnTo>
                  <a:pt x="1224026" y="0"/>
                </a:lnTo>
                <a:close/>
              </a:path>
            </a:pathLst>
          </a:custGeom>
          <a:solidFill>
            <a:srgbClr val="92D050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4" name="object 4"/>
          <p:cNvSpPr txBox="1"/>
          <p:nvPr/>
        </p:nvSpPr>
        <p:spPr>
          <a:xfrm>
            <a:off x="359410" y="937260"/>
            <a:ext cx="4951730" cy="1218565"/>
          </a:xfrm>
          <a:prstGeom prst="rect">
            <a:avLst/>
          </a:prstGeom>
        </p:spPr>
        <p:txBody>
          <a:bodyPr vert="horz" wrap="square" lIns="0" tIns="64293" rIns="0" bIns="0" rtlCol="0">
            <a:spAutoFit/>
          </a:bodyPr>
          <a:lstStyle/>
          <a:p>
            <a:pPr marL="284480" indent="-272415">
              <a:lnSpc>
                <a:spcPct val="100000"/>
              </a:lnSpc>
              <a:spcBef>
                <a:spcPts val="675"/>
              </a:spcBef>
              <a:buClr>
                <a:srgbClr val="6699FF"/>
              </a:buClr>
              <a:buSzPct val="96000"/>
              <a:buFont typeface="Wingdings" panose="05000000000000000000"/>
              <a:buChar char=""/>
              <a:tabLst>
                <a:tab pos="285115" algn="l"/>
              </a:tabLst>
            </a:pPr>
            <a:r>
              <a:rPr spc="-5" dirty="0">
                <a:solidFill>
                  <a:srgbClr val="000099"/>
                </a:solidFill>
                <a:latin typeface="Arial" panose="020B0604020202020204"/>
                <a:cs typeface="Arial" panose="020B0604020202020204"/>
              </a:rPr>
              <a:t>IP</a:t>
            </a:r>
            <a:r>
              <a:rPr dirty="0">
                <a:solidFill>
                  <a:srgbClr val="000099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地</a:t>
            </a:r>
            <a:r>
              <a:rPr spc="-5" dirty="0">
                <a:solidFill>
                  <a:srgbClr val="000099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址</a:t>
            </a:r>
            <a:r>
              <a:rPr dirty="0">
                <a:solidFill>
                  <a:srgbClr val="000099"/>
                </a:solidFill>
                <a:latin typeface="Arial" panose="020B0604020202020204"/>
                <a:cs typeface="Arial" panose="020B0604020202020204"/>
              </a:rPr>
              <a:t>:</a:t>
            </a:r>
            <a:endParaRPr>
              <a:latin typeface="Arial" panose="020B0604020202020204"/>
              <a:cs typeface="Arial" panose="020B0604020202020204"/>
            </a:endParaRPr>
          </a:p>
          <a:p>
            <a:pPr marL="525780" lvl="1" indent="-165100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6415" algn="l"/>
              </a:tabLst>
            </a:pP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网络号</a:t>
            </a:r>
            <a:r>
              <a:rPr sz="1500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(NetID)</a:t>
            </a:r>
            <a:r>
              <a:rPr sz="1500" spc="-55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–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高位比特</a:t>
            </a:r>
            <a:endParaRPr sz="150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25780" lvl="1" indent="-165100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6415" algn="l"/>
              </a:tabLst>
            </a:pP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子</a:t>
            </a:r>
            <a:r>
              <a:rPr sz="1500" spc="-5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网</a:t>
            </a: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号</a:t>
            </a:r>
            <a:r>
              <a:rPr sz="1500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(SubID)</a:t>
            </a:r>
            <a:r>
              <a:rPr sz="1500" spc="-55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–</a:t>
            </a:r>
            <a:r>
              <a:rPr sz="1500" spc="-3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原网络主机号部分比特</a:t>
            </a:r>
            <a:endParaRPr sz="150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25780" lvl="1" indent="-165100">
              <a:lnSpc>
                <a:spcPct val="100000"/>
              </a:lnSpc>
              <a:spcBef>
                <a:spcPts val="485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6415" algn="l"/>
              </a:tabLst>
            </a:pP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主机</a:t>
            </a:r>
            <a:r>
              <a:rPr sz="1500" spc="5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号</a:t>
            </a:r>
            <a:r>
              <a:rPr sz="1500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(HostID)</a:t>
            </a:r>
            <a:r>
              <a:rPr sz="1500" spc="-55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–</a:t>
            </a:r>
            <a:r>
              <a:rPr sz="1500" spc="-2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低位比特</a:t>
            </a:r>
            <a:endParaRPr sz="150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729180" y="2374916"/>
            <a:ext cx="1335881" cy="251460"/>
          </a:xfrm>
          <a:prstGeom prst="rect">
            <a:avLst/>
          </a:prstGeom>
          <a:solidFill>
            <a:srgbClr val="00AFEF"/>
          </a:solidFill>
          <a:ln w="5123">
            <a:solidFill>
              <a:srgbClr val="000000"/>
            </a:solidFill>
          </a:ln>
        </p:spPr>
        <p:txBody>
          <a:bodyPr vert="horz" wrap="square" lIns="0" tIns="61911" rIns="0" bIns="0" rtlCol="0">
            <a:spAutoFit/>
          </a:bodyPr>
          <a:lstStyle/>
          <a:p>
            <a:pPr marL="6985" algn="ctr">
              <a:lnSpc>
                <a:spcPct val="100000"/>
              </a:lnSpc>
              <a:spcBef>
                <a:spcPts val="650"/>
              </a:spcBef>
            </a:pPr>
            <a:r>
              <a:rPr sz="1240" spc="25" dirty="0">
                <a:latin typeface="Times New Roman" panose="02020603050405020304"/>
                <a:cs typeface="Times New Roman" panose="02020603050405020304"/>
              </a:rPr>
              <a:t>NetID</a:t>
            </a:r>
            <a:endParaRPr sz="124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3064915" y="2374916"/>
            <a:ext cx="1335881" cy="251460"/>
          </a:xfrm>
          <a:prstGeom prst="rect">
            <a:avLst/>
          </a:prstGeom>
          <a:ln w="5123">
            <a:solidFill>
              <a:srgbClr val="000000"/>
            </a:solidFill>
          </a:ln>
        </p:spPr>
        <p:txBody>
          <a:bodyPr vert="horz" wrap="square" lIns="0" tIns="61911" rIns="0" bIns="0" rtlCol="0">
            <a:spAutoFit/>
          </a:bodyPr>
          <a:lstStyle/>
          <a:p>
            <a:pPr marL="574675">
              <a:lnSpc>
                <a:spcPct val="100000"/>
              </a:lnSpc>
              <a:spcBef>
                <a:spcPts val="650"/>
              </a:spcBef>
            </a:pPr>
            <a:r>
              <a:rPr sz="1240" spc="25" dirty="0">
                <a:latin typeface="Times New Roman" panose="02020603050405020304"/>
                <a:cs typeface="Times New Roman" panose="02020603050405020304"/>
              </a:rPr>
              <a:t>HostID</a:t>
            </a:r>
            <a:endParaRPr sz="1240">
              <a:latin typeface="Times New Roman" panose="02020603050405020304"/>
              <a:cs typeface="Times New Roman" panose="02020603050405020304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1727258" y="3408718"/>
          <a:ext cx="2676525" cy="33909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38580"/>
                <a:gridCol w="595630"/>
                <a:gridCol w="742315"/>
              </a:tblGrid>
              <a:tr h="339090">
                <a:tc>
                  <a:txBody>
                    <a:bodyPr/>
                    <a:lstStyle/>
                    <a:p>
                      <a:pPr marL="6985" algn="ctr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1240" spc="25" dirty="0">
                          <a:latin typeface="Times New Roman" panose="02020603050405020304"/>
                          <a:cs typeface="Times New Roman" panose="02020603050405020304"/>
                        </a:rPr>
                        <a:t>NetID</a:t>
                      </a:r>
                      <a:endParaRPr sz="124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56196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00AFEF"/>
                    </a:solidFill>
                  </a:tcPr>
                </a:tc>
                <a:tc>
                  <a:txBody>
                    <a:bodyPr/>
                    <a:lstStyle/>
                    <a:p>
                      <a:pPr marL="113030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1240" spc="25" dirty="0">
                          <a:latin typeface="Times New Roman" panose="02020603050405020304"/>
                          <a:cs typeface="Times New Roman" panose="02020603050405020304"/>
                        </a:rPr>
                        <a:t>SubID</a:t>
                      </a:r>
                      <a:endParaRPr sz="124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56196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EA6F0D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1240" spc="25" dirty="0">
                          <a:latin typeface="Times New Roman" panose="02020603050405020304"/>
                          <a:cs typeface="Times New Roman" panose="02020603050405020304"/>
                        </a:rPr>
                        <a:t>HostID</a:t>
                      </a:r>
                      <a:endParaRPr sz="124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56196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object 8"/>
          <p:cNvSpPr/>
          <p:nvPr/>
        </p:nvSpPr>
        <p:spPr>
          <a:xfrm>
            <a:off x="3002756" y="2895790"/>
            <a:ext cx="162401" cy="378143"/>
          </a:xfrm>
          <a:custGeom>
            <a:avLst/>
            <a:gdLst/>
            <a:ahLst/>
            <a:cxnLst/>
            <a:rect l="l" t="t" r="r" b="b"/>
            <a:pathLst>
              <a:path w="216535" h="504189">
                <a:moveTo>
                  <a:pt x="216026" y="395986"/>
                </a:moveTo>
                <a:lnTo>
                  <a:pt x="0" y="395986"/>
                </a:lnTo>
                <a:lnTo>
                  <a:pt x="107950" y="504063"/>
                </a:lnTo>
                <a:lnTo>
                  <a:pt x="216026" y="395986"/>
                </a:lnTo>
                <a:close/>
              </a:path>
              <a:path w="216535" h="504189">
                <a:moveTo>
                  <a:pt x="162051" y="0"/>
                </a:moveTo>
                <a:lnTo>
                  <a:pt x="53975" y="0"/>
                </a:lnTo>
                <a:lnTo>
                  <a:pt x="53975" y="395986"/>
                </a:lnTo>
                <a:lnTo>
                  <a:pt x="162051" y="395986"/>
                </a:lnTo>
                <a:lnTo>
                  <a:pt x="162051" y="0"/>
                </a:lnTo>
                <a:close/>
              </a:path>
            </a:pathLst>
          </a:custGeom>
          <a:solidFill>
            <a:srgbClr val="4D75E4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9" name="object 9"/>
          <p:cNvSpPr/>
          <p:nvPr/>
        </p:nvSpPr>
        <p:spPr>
          <a:xfrm>
            <a:off x="5652134" y="2170843"/>
            <a:ext cx="918210" cy="912495"/>
          </a:xfrm>
          <a:custGeom>
            <a:avLst/>
            <a:gdLst/>
            <a:ahLst/>
            <a:cxnLst/>
            <a:rect l="l" t="t" r="r" b="b"/>
            <a:pathLst>
              <a:path w="1224279" h="1216660">
                <a:moveTo>
                  <a:pt x="1224152" y="0"/>
                </a:moveTo>
                <a:lnTo>
                  <a:pt x="1176330" y="911"/>
                </a:lnTo>
                <a:lnTo>
                  <a:pt x="1128969" y="3623"/>
                </a:lnTo>
                <a:lnTo>
                  <a:pt x="1082104" y="8102"/>
                </a:lnTo>
                <a:lnTo>
                  <a:pt x="1035767" y="14315"/>
                </a:lnTo>
                <a:lnTo>
                  <a:pt x="989994" y="22229"/>
                </a:lnTo>
                <a:lnTo>
                  <a:pt x="944817" y="31811"/>
                </a:lnTo>
                <a:lnTo>
                  <a:pt x="900271" y="43028"/>
                </a:lnTo>
                <a:lnTo>
                  <a:pt x="856388" y="55846"/>
                </a:lnTo>
                <a:lnTo>
                  <a:pt x="813203" y="70232"/>
                </a:lnTo>
                <a:lnTo>
                  <a:pt x="770750" y="86152"/>
                </a:lnTo>
                <a:lnTo>
                  <a:pt x="729061" y="103575"/>
                </a:lnTo>
                <a:lnTo>
                  <a:pt x="688171" y="122466"/>
                </a:lnTo>
                <a:lnTo>
                  <a:pt x="648114" y="142792"/>
                </a:lnTo>
                <a:lnTo>
                  <a:pt x="608922" y="164521"/>
                </a:lnTo>
                <a:lnTo>
                  <a:pt x="570631" y="187618"/>
                </a:lnTo>
                <a:lnTo>
                  <a:pt x="533273" y="212052"/>
                </a:lnTo>
                <a:lnTo>
                  <a:pt x="496882" y="237787"/>
                </a:lnTo>
                <a:lnTo>
                  <a:pt x="461492" y="264792"/>
                </a:lnTo>
                <a:lnTo>
                  <a:pt x="427136" y="293033"/>
                </a:lnTo>
                <a:lnTo>
                  <a:pt x="393849" y="322477"/>
                </a:lnTo>
                <a:lnTo>
                  <a:pt x="361664" y="353091"/>
                </a:lnTo>
                <a:lnTo>
                  <a:pt x="330614" y="384842"/>
                </a:lnTo>
                <a:lnTo>
                  <a:pt x="300734" y="417695"/>
                </a:lnTo>
                <a:lnTo>
                  <a:pt x="272057" y="451619"/>
                </a:lnTo>
                <a:lnTo>
                  <a:pt x="244616" y="486580"/>
                </a:lnTo>
                <a:lnTo>
                  <a:pt x="218446" y="522544"/>
                </a:lnTo>
                <a:lnTo>
                  <a:pt x="193581" y="559479"/>
                </a:lnTo>
                <a:lnTo>
                  <a:pt x="170053" y="597351"/>
                </a:lnTo>
                <a:lnTo>
                  <a:pt x="147896" y="636127"/>
                </a:lnTo>
                <a:lnTo>
                  <a:pt x="127145" y="675775"/>
                </a:lnTo>
                <a:lnTo>
                  <a:pt x="107832" y="716260"/>
                </a:lnTo>
                <a:lnTo>
                  <a:pt x="89992" y="757549"/>
                </a:lnTo>
                <a:lnTo>
                  <a:pt x="73659" y="799610"/>
                </a:lnTo>
                <a:lnTo>
                  <a:pt x="58865" y="842409"/>
                </a:lnTo>
                <a:lnTo>
                  <a:pt x="45645" y="885913"/>
                </a:lnTo>
                <a:lnTo>
                  <a:pt x="34033" y="930088"/>
                </a:lnTo>
                <a:lnTo>
                  <a:pt x="24061" y="974902"/>
                </a:lnTo>
                <a:lnTo>
                  <a:pt x="15765" y="1020322"/>
                </a:lnTo>
                <a:lnTo>
                  <a:pt x="9177" y="1066313"/>
                </a:lnTo>
                <a:lnTo>
                  <a:pt x="4330" y="1112844"/>
                </a:lnTo>
                <a:lnTo>
                  <a:pt x="1260" y="1159880"/>
                </a:lnTo>
                <a:lnTo>
                  <a:pt x="0" y="1207388"/>
                </a:lnTo>
                <a:lnTo>
                  <a:pt x="1224152" y="1216278"/>
                </a:lnTo>
                <a:lnTo>
                  <a:pt x="1224152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0" name="object 10"/>
          <p:cNvSpPr/>
          <p:nvPr/>
        </p:nvSpPr>
        <p:spPr>
          <a:xfrm>
            <a:off x="5652134" y="2170843"/>
            <a:ext cx="918210" cy="912495"/>
          </a:xfrm>
          <a:custGeom>
            <a:avLst/>
            <a:gdLst/>
            <a:ahLst/>
            <a:cxnLst/>
            <a:rect l="l" t="t" r="r" b="b"/>
            <a:pathLst>
              <a:path w="1224279" h="1216660">
                <a:moveTo>
                  <a:pt x="0" y="1207388"/>
                </a:moveTo>
                <a:lnTo>
                  <a:pt x="1260" y="1159880"/>
                </a:lnTo>
                <a:lnTo>
                  <a:pt x="4330" y="1112844"/>
                </a:lnTo>
                <a:lnTo>
                  <a:pt x="9177" y="1066313"/>
                </a:lnTo>
                <a:lnTo>
                  <a:pt x="15765" y="1020322"/>
                </a:lnTo>
                <a:lnTo>
                  <a:pt x="24061" y="974902"/>
                </a:lnTo>
                <a:lnTo>
                  <a:pt x="34033" y="930088"/>
                </a:lnTo>
                <a:lnTo>
                  <a:pt x="45645" y="885913"/>
                </a:lnTo>
                <a:lnTo>
                  <a:pt x="58865" y="842409"/>
                </a:lnTo>
                <a:lnTo>
                  <a:pt x="73659" y="799610"/>
                </a:lnTo>
                <a:lnTo>
                  <a:pt x="89992" y="757549"/>
                </a:lnTo>
                <a:lnTo>
                  <a:pt x="107832" y="716260"/>
                </a:lnTo>
                <a:lnTo>
                  <a:pt x="127145" y="675775"/>
                </a:lnTo>
                <a:lnTo>
                  <a:pt x="147896" y="636127"/>
                </a:lnTo>
                <a:lnTo>
                  <a:pt x="170053" y="597351"/>
                </a:lnTo>
                <a:lnTo>
                  <a:pt x="193581" y="559479"/>
                </a:lnTo>
                <a:lnTo>
                  <a:pt x="218446" y="522544"/>
                </a:lnTo>
                <a:lnTo>
                  <a:pt x="244616" y="486580"/>
                </a:lnTo>
                <a:lnTo>
                  <a:pt x="272057" y="451619"/>
                </a:lnTo>
                <a:lnTo>
                  <a:pt x="300734" y="417695"/>
                </a:lnTo>
                <a:lnTo>
                  <a:pt x="330614" y="384842"/>
                </a:lnTo>
                <a:lnTo>
                  <a:pt x="361664" y="353091"/>
                </a:lnTo>
                <a:lnTo>
                  <a:pt x="393849" y="322477"/>
                </a:lnTo>
                <a:lnTo>
                  <a:pt x="427136" y="293033"/>
                </a:lnTo>
                <a:lnTo>
                  <a:pt x="461492" y="264792"/>
                </a:lnTo>
                <a:lnTo>
                  <a:pt x="496882" y="237787"/>
                </a:lnTo>
                <a:lnTo>
                  <a:pt x="533273" y="212052"/>
                </a:lnTo>
                <a:lnTo>
                  <a:pt x="570631" y="187618"/>
                </a:lnTo>
                <a:lnTo>
                  <a:pt x="608922" y="164521"/>
                </a:lnTo>
                <a:lnTo>
                  <a:pt x="648114" y="142792"/>
                </a:lnTo>
                <a:lnTo>
                  <a:pt x="688171" y="122466"/>
                </a:lnTo>
                <a:lnTo>
                  <a:pt x="729061" y="103575"/>
                </a:lnTo>
                <a:lnTo>
                  <a:pt x="770750" y="86152"/>
                </a:lnTo>
                <a:lnTo>
                  <a:pt x="813203" y="70232"/>
                </a:lnTo>
                <a:lnTo>
                  <a:pt x="856388" y="55846"/>
                </a:lnTo>
                <a:lnTo>
                  <a:pt x="900271" y="43028"/>
                </a:lnTo>
                <a:lnTo>
                  <a:pt x="944817" y="31811"/>
                </a:lnTo>
                <a:lnTo>
                  <a:pt x="989994" y="22229"/>
                </a:lnTo>
                <a:lnTo>
                  <a:pt x="1035767" y="14315"/>
                </a:lnTo>
                <a:lnTo>
                  <a:pt x="1082104" y="8102"/>
                </a:lnTo>
                <a:lnTo>
                  <a:pt x="1128969" y="3623"/>
                </a:lnTo>
                <a:lnTo>
                  <a:pt x="1176330" y="911"/>
                </a:lnTo>
                <a:lnTo>
                  <a:pt x="1224152" y="0"/>
                </a:lnTo>
                <a:lnTo>
                  <a:pt x="1224152" y="1216278"/>
                </a:lnTo>
                <a:lnTo>
                  <a:pt x="0" y="1207388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1" name="object 11"/>
          <p:cNvSpPr txBox="1"/>
          <p:nvPr/>
        </p:nvSpPr>
        <p:spPr>
          <a:xfrm>
            <a:off x="5788437" y="2593562"/>
            <a:ext cx="700088" cy="19304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200" spc="-5" dirty="0">
                <a:latin typeface="Arial" panose="020B0604020202020204"/>
                <a:cs typeface="Arial" panose="020B0604020202020204"/>
              </a:rPr>
              <a:t>SubID=00</a:t>
            </a:r>
            <a:endParaRPr sz="12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567296" y="2170843"/>
            <a:ext cx="918210" cy="912495"/>
          </a:xfrm>
          <a:custGeom>
            <a:avLst/>
            <a:gdLst/>
            <a:ahLst/>
            <a:cxnLst/>
            <a:rect l="l" t="t" r="r" b="b"/>
            <a:pathLst>
              <a:path w="1224279" h="1216660">
                <a:moveTo>
                  <a:pt x="0" y="0"/>
                </a:moveTo>
                <a:lnTo>
                  <a:pt x="0" y="1216278"/>
                </a:lnTo>
                <a:lnTo>
                  <a:pt x="1224152" y="1207388"/>
                </a:lnTo>
                <a:lnTo>
                  <a:pt x="1222892" y="1159880"/>
                </a:lnTo>
                <a:lnTo>
                  <a:pt x="1219822" y="1112844"/>
                </a:lnTo>
                <a:lnTo>
                  <a:pt x="1214977" y="1066313"/>
                </a:lnTo>
                <a:lnTo>
                  <a:pt x="1208390" y="1020322"/>
                </a:lnTo>
                <a:lnTo>
                  <a:pt x="1200095" y="974902"/>
                </a:lnTo>
                <a:lnTo>
                  <a:pt x="1190126" y="930088"/>
                </a:lnTo>
                <a:lnTo>
                  <a:pt x="1178515" y="885913"/>
                </a:lnTo>
                <a:lnTo>
                  <a:pt x="1165298" y="842409"/>
                </a:lnTo>
                <a:lnTo>
                  <a:pt x="1150507" y="799610"/>
                </a:lnTo>
                <a:lnTo>
                  <a:pt x="1134176" y="757549"/>
                </a:lnTo>
                <a:lnTo>
                  <a:pt x="1116339" y="716260"/>
                </a:lnTo>
                <a:lnTo>
                  <a:pt x="1097030" y="675775"/>
                </a:lnTo>
                <a:lnTo>
                  <a:pt x="1076281" y="636127"/>
                </a:lnTo>
                <a:lnTo>
                  <a:pt x="1054128" y="597351"/>
                </a:lnTo>
                <a:lnTo>
                  <a:pt x="1030603" y="559479"/>
                </a:lnTo>
                <a:lnTo>
                  <a:pt x="1005740" y="522544"/>
                </a:lnTo>
                <a:lnTo>
                  <a:pt x="979573" y="486580"/>
                </a:lnTo>
                <a:lnTo>
                  <a:pt x="952135" y="451619"/>
                </a:lnTo>
                <a:lnTo>
                  <a:pt x="923461" y="417695"/>
                </a:lnTo>
                <a:lnTo>
                  <a:pt x="893583" y="384842"/>
                </a:lnTo>
                <a:lnTo>
                  <a:pt x="862536" y="353091"/>
                </a:lnTo>
                <a:lnTo>
                  <a:pt x="830353" y="322477"/>
                </a:lnTo>
                <a:lnTo>
                  <a:pt x="797068" y="293033"/>
                </a:lnTo>
                <a:lnTo>
                  <a:pt x="762714" y="264792"/>
                </a:lnTo>
                <a:lnTo>
                  <a:pt x="727325" y="237787"/>
                </a:lnTo>
                <a:lnTo>
                  <a:pt x="690935" y="212052"/>
                </a:lnTo>
                <a:lnTo>
                  <a:pt x="653578" y="187618"/>
                </a:lnTo>
                <a:lnTo>
                  <a:pt x="615286" y="164521"/>
                </a:lnTo>
                <a:lnTo>
                  <a:pt x="576095" y="142792"/>
                </a:lnTo>
                <a:lnTo>
                  <a:pt x="536037" y="122466"/>
                </a:lnTo>
                <a:lnTo>
                  <a:pt x="495145" y="103575"/>
                </a:lnTo>
                <a:lnTo>
                  <a:pt x="453455" y="86152"/>
                </a:lnTo>
                <a:lnTo>
                  <a:pt x="410999" y="70232"/>
                </a:lnTo>
                <a:lnTo>
                  <a:pt x="367811" y="55846"/>
                </a:lnTo>
                <a:lnTo>
                  <a:pt x="323925" y="43028"/>
                </a:lnTo>
                <a:lnTo>
                  <a:pt x="279375" y="31811"/>
                </a:lnTo>
                <a:lnTo>
                  <a:pt x="234193" y="22229"/>
                </a:lnTo>
                <a:lnTo>
                  <a:pt x="188414" y="14315"/>
                </a:lnTo>
                <a:lnTo>
                  <a:pt x="142072" y="8102"/>
                </a:lnTo>
                <a:lnTo>
                  <a:pt x="95199" y="3623"/>
                </a:lnTo>
                <a:lnTo>
                  <a:pt x="47831" y="911"/>
                </a:lnTo>
                <a:lnTo>
                  <a:pt x="0" y="0"/>
                </a:lnTo>
                <a:close/>
              </a:path>
            </a:pathLst>
          </a:custGeom>
          <a:solidFill>
            <a:srgbClr val="29FFFF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3" name="object 13"/>
          <p:cNvSpPr/>
          <p:nvPr/>
        </p:nvSpPr>
        <p:spPr>
          <a:xfrm>
            <a:off x="6567296" y="2170843"/>
            <a:ext cx="918210" cy="912495"/>
          </a:xfrm>
          <a:custGeom>
            <a:avLst/>
            <a:gdLst/>
            <a:ahLst/>
            <a:cxnLst/>
            <a:rect l="l" t="t" r="r" b="b"/>
            <a:pathLst>
              <a:path w="1224279" h="1216660">
                <a:moveTo>
                  <a:pt x="1224152" y="1207388"/>
                </a:moveTo>
                <a:lnTo>
                  <a:pt x="1222892" y="1159880"/>
                </a:lnTo>
                <a:lnTo>
                  <a:pt x="1219822" y="1112844"/>
                </a:lnTo>
                <a:lnTo>
                  <a:pt x="1214977" y="1066313"/>
                </a:lnTo>
                <a:lnTo>
                  <a:pt x="1208390" y="1020322"/>
                </a:lnTo>
                <a:lnTo>
                  <a:pt x="1200095" y="974902"/>
                </a:lnTo>
                <a:lnTo>
                  <a:pt x="1190126" y="930088"/>
                </a:lnTo>
                <a:lnTo>
                  <a:pt x="1178515" y="885913"/>
                </a:lnTo>
                <a:lnTo>
                  <a:pt x="1165298" y="842409"/>
                </a:lnTo>
                <a:lnTo>
                  <a:pt x="1150507" y="799610"/>
                </a:lnTo>
                <a:lnTo>
                  <a:pt x="1134176" y="757549"/>
                </a:lnTo>
                <a:lnTo>
                  <a:pt x="1116339" y="716260"/>
                </a:lnTo>
                <a:lnTo>
                  <a:pt x="1097030" y="675775"/>
                </a:lnTo>
                <a:lnTo>
                  <a:pt x="1076281" y="636127"/>
                </a:lnTo>
                <a:lnTo>
                  <a:pt x="1054128" y="597351"/>
                </a:lnTo>
                <a:lnTo>
                  <a:pt x="1030603" y="559479"/>
                </a:lnTo>
                <a:lnTo>
                  <a:pt x="1005740" y="522544"/>
                </a:lnTo>
                <a:lnTo>
                  <a:pt x="979573" y="486580"/>
                </a:lnTo>
                <a:lnTo>
                  <a:pt x="952135" y="451619"/>
                </a:lnTo>
                <a:lnTo>
                  <a:pt x="923461" y="417695"/>
                </a:lnTo>
                <a:lnTo>
                  <a:pt x="893583" y="384842"/>
                </a:lnTo>
                <a:lnTo>
                  <a:pt x="862536" y="353091"/>
                </a:lnTo>
                <a:lnTo>
                  <a:pt x="830353" y="322477"/>
                </a:lnTo>
                <a:lnTo>
                  <a:pt x="797068" y="293033"/>
                </a:lnTo>
                <a:lnTo>
                  <a:pt x="762714" y="264792"/>
                </a:lnTo>
                <a:lnTo>
                  <a:pt x="727325" y="237787"/>
                </a:lnTo>
                <a:lnTo>
                  <a:pt x="690935" y="212052"/>
                </a:lnTo>
                <a:lnTo>
                  <a:pt x="653578" y="187618"/>
                </a:lnTo>
                <a:lnTo>
                  <a:pt x="615286" y="164521"/>
                </a:lnTo>
                <a:lnTo>
                  <a:pt x="576095" y="142792"/>
                </a:lnTo>
                <a:lnTo>
                  <a:pt x="536037" y="122466"/>
                </a:lnTo>
                <a:lnTo>
                  <a:pt x="495145" y="103575"/>
                </a:lnTo>
                <a:lnTo>
                  <a:pt x="453455" y="86152"/>
                </a:lnTo>
                <a:lnTo>
                  <a:pt x="410999" y="70232"/>
                </a:lnTo>
                <a:lnTo>
                  <a:pt x="367811" y="55846"/>
                </a:lnTo>
                <a:lnTo>
                  <a:pt x="323925" y="43028"/>
                </a:lnTo>
                <a:lnTo>
                  <a:pt x="279375" y="31811"/>
                </a:lnTo>
                <a:lnTo>
                  <a:pt x="234193" y="22229"/>
                </a:lnTo>
                <a:lnTo>
                  <a:pt x="188414" y="14315"/>
                </a:lnTo>
                <a:lnTo>
                  <a:pt x="142072" y="8102"/>
                </a:lnTo>
                <a:lnTo>
                  <a:pt x="95199" y="3623"/>
                </a:lnTo>
                <a:lnTo>
                  <a:pt x="47831" y="911"/>
                </a:lnTo>
                <a:lnTo>
                  <a:pt x="0" y="0"/>
                </a:lnTo>
                <a:lnTo>
                  <a:pt x="0" y="1216278"/>
                </a:lnTo>
                <a:lnTo>
                  <a:pt x="1224152" y="1207388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4" name="object 14"/>
          <p:cNvSpPr txBox="1"/>
          <p:nvPr/>
        </p:nvSpPr>
        <p:spPr>
          <a:xfrm>
            <a:off x="6630162" y="2590133"/>
            <a:ext cx="700088" cy="19304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200" spc="-5" dirty="0">
                <a:latin typeface="Arial" panose="020B0604020202020204"/>
                <a:cs typeface="Arial" panose="020B0604020202020204"/>
              </a:rPr>
              <a:t>SubID=01</a:t>
            </a:r>
            <a:endParaRPr sz="12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553676" y="3073622"/>
            <a:ext cx="932021" cy="885349"/>
          </a:xfrm>
          <a:custGeom>
            <a:avLst/>
            <a:gdLst/>
            <a:ahLst/>
            <a:cxnLst/>
            <a:rect l="l" t="t" r="r" b="b"/>
            <a:pathLst>
              <a:path w="1242695" h="1180464">
                <a:moveTo>
                  <a:pt x="1242314" y="0"/>
                </a:moveTo>
                <a:lnTo>
                  <a:pt x="18161" y="0"/>
                </a:lnTo>
                <a:lnTo>
                  <a:pt x="0" y="1180084"/>
                </a:lnTo>
                <a:lnTo>
                  <a:pt x="49244" y="1179849"/>
                </a:lnTo>
                <a:lnTo>
                  <a:pt x="98024" y="1177758"/>
                </a:lnTo>
                <a:lnTo>
                  <a:pt x="146302" y="1173844"/>
                </a:lnTo>
                <a:lnTo>
                  <a:pt x="194040" y="1168142"/>
                </a:lnTo>
                <a:lnTo>
                  <a:pt x="241202" y="1160687"/>
                </a:lnTo>
                <a:lnTo>
                  <a:pt x="287751" y="1151513"/>
                </a:lnTo>
                <a:lnTo>
                  <a:pt x="333649" y="1140656"/>
                </a:lnTo>
                <a:lnTo>
                  <a:pt x="378860" y="1128149"/>
                </a:lnTo>
                <a:lnTo>
                  <a:pt x="423345" y="1114028"/>
                </a:lnTo>
                <a:lnTo>
                  <a:pt x="467069" y="1098328"/>
                </a:lnTo>
                <a:lnTo>
                  <a:pt x="509994" y="1081083"/>
                </a:lnTo>
                <a:lnTo>
                  <a:pt x="552083" y="1062327"/>
                </a:lnTo>
                <a:lnTo>
                  <a:pt x="593299" y="1042096"/>
                </a:lnTo>
                <a:lnTo>
                  <a:pt x="633604" y="1020424"/>
                </a:lnTo>
                <a:lnTo>
                  <a:pt x="672962" y="997346"/>
                </a:lnTo>
                <a:lnTo>
                  <a:pt x="711335" y="972897"/>
                </a:lnTo>
                <a:lnTo>
                  <a:pt x="748687" y="947111"/>
                </a:lnTo>
                <a:lnTo>
                  <a:pt x="784981" y="920023"/>
                </a:lnTo>
                <a:lnTo>
                  <a:pt x="820178" y="891668"/>
                </a:lnTo>
                <a:lnTo>
                  <a:pt x="854243" y="862081"/>
                </a:lnTo>
                <a:lnTo>
                  <a:pt x="887137" y="831295"/>
                </a:lnTo>
                <a:lnTo>
                  <a:pt x="918825" y="799347"/>
                </a:lnTo>
                <a:lnTo>
                  <a:pt x="949268" y="766271"/>
                </a:lnTo>
                <a:lnTo>
                  <a:pt x="978430" y="732100"/>
                </a:lnTo>
                <a:lnTo>
                  <a:pt x="1006273" y="696871"/>
                </a:lnTo>
                <a:lnTo>
                  <a:pt x="1032761" y="660618"/>
                </a:lnTo>
                <a:lnTo>
                  <a:pt x="1057857" y="623375"/>
                </a:lnTo>
                <a:lnTo>
                  <a:pt x="1081522" y="585178"/>
                </a:lnTo>
                <a:lnTo>
                  <a:pt x="1103721" y="546060"/>
                </a:lnTo>
                <a:lnTo>
                  <a:pt x="1124416" y="506058"/>
                </a:lnTo>
                <a:lnTo>
                  <a:pt x="1143570" y="465204"/>
                </a:lnTo>
                <a:lnTo>
                  <a:pt x="1161145" y="423535"/>
                </a:lnTo>
                <a:lnTo>
                  <a:pt x="1177105" y="381085"/>
                </a:lnTo>
                <a:lnTo>
                  <a:pt x="1191413" y="337888"/>
                </a:lnTo>
                <a:lnTo>
                  <a:pt x="1204032" y="293979"/>
                </a:lnTo>
                <a:lnTo>
                  <a:pt x="1214924" y="249394"/>
                </a:lnTo>
                <a:lnTo>
                  <a:pt x="1224052" y="204166"/>
                </a:lnTo>
                <a:lnTo>
                  <a:pt x="1231380" y="158330"/>
                </a:lnTo>
                <a:lnTo>
                  <a:pt x="1236869" y="111922"/>
                </a:lnTo>
                <a:lnTo>
                  <a:pt x="1240484" y="64975"/>
                </a:lnTo>
                <a:lnTo>
                  <a:pt x="1242187" y="17525"/>
                </a:lnTo>
                <a:lnTo>
                  <a:pt x="1242314" y="0"/>
                </a:lnTo>
                <a:close/>
              </a:path>
            </a:pathLst>
          </a:custGeom>
          <a:solidFill>
            <a:srgbClr val="FFB8B8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6" name="object 16"/>
          <p:cNvSpPr/>
          <p:nvPr/>
        </p:nvSpPr>
        <p:spPr>
          <a:xfrm>
            <a:off x="6553676" y="3073622"/>
            <a:ext cx="932021" cy="885349"/>
          </a:xfrm>
          <a:custGeom>
            <a:avLst/>
            <a:gdLst/>
            <a:ahLst/>
            <a:cxnLst/>
            <a:rect l="l" t="t" r="r" b="b"/>
            <a:pathLst>
              <a:path w="1242695" h="1180464">
                <a:moveTo>
                  <a:pt x="0" y="1180084"/>
                </a:moveTo>
                <a:lnTo>
                  <a:pt x="49244" y="1179849"/>
                </a:lnTo>
                <a:lnTo>
                  <a:pt x="98024" y="1177758"/>
                </a:lnTo>
                <a:lnTo>
                  <a:pt x="146302" y="1173844"/>
                </a:lnTo>
                <a:lnTo>
                  <a:pt x="194040" y="1168142"/>
                </a:lnTo>
                <a:lnTo>
                  <a:pt x="241202" y="1160687"/>
                </a:lnTo>
                <a:lnTo>
                  <a:pt x="287751" y="1151513"/>
                </a:lnTo>
                <a:lnTo>
                  <a:pt x="333649" y="1140656"/>
                </a:lnTo>
                <a:lnTo>
                  <a:pt x="378860" y="1128149"/>
                </a:lnTo>
                <a:lnTo>
                  <a:pt x="423345" y="1114028"/>
                </a:lnTo>
                <a:lnTo>
                  <a:pt x="467069" y="1098328"/>
                </a:lnTo>
                <a:lnTo>
                  <a:pt x="509994" y="1081083"/>
                </a:lnTo>
                <a:lnTo>
                  <a:pt x="552083" y="1062327"/>
                </a:lnTo>
                <a:lnTo>
                  <a:pt x="593299" y="1042096"/>
                </a:lnTo>
                <a:lnTo>
                  <a:pt x="633604" y="1020424"/>
                </a:lnTo>
                <a:lnTo>
                  <a:pt x="672962" y="997346"/>
                </a:lnTo>
                <a:lnTo>
                  <a:pt x="711335" y="972897"/>
                </a:lnTo>
                <a:lnTo>
                  <a:pt x="748687" y="947111"/>
                </a:lnTo>
                <a:lnTo>
                  <a:pt x="784981" y="920023"/>
                </a:lnTo>
                <a:lnTo>
                  <a:pt x="820178" y="891668"/>
                </a:lnTo>
                <a:lnTo>
                  <a:pt x="854243" y="862081"/>
                </a:lnTo>
                <a:lnTo>
                  <a:pt x="887137" y="831295"/>
                </a:lnTo>
                <a:lnTo>
                  <a:pt x="918825" y="799347"/>
                </a:lnTo>
                <a:lnTo>
                  <a:pt x="949268" y="766271"/>
                </a:lnTo>
                <a:lnTo>
                  <a:pt x="978430" y="732100"/>
                </a:lnTo>
                <a:lnTo>
                  <a:pt x="1006273" y="696871"/>
                </a:lnTo>
                <a:lnTo>
                  <a:pt x="1032761" y="660618"/>
                </a:lnTo>
                <a:lnTo>
                  <a:pt x="1057857" y="623375"/>
                </a:lnTo>
                <a:lnTo>
                  <a:pt x="1081522" y="585178"/>
                </a:lnTo>
                <a:lnTo>
                  <a:pt x="1103721" y="546060"/>
                </a:lnTo>
                <a:lnTo>
                  <a:pt x="1124416" y="506058"/>
                </a:lnTo>
                <a:lnTo>
                  <a:pt x="1143570" y="465204"/>
                </a:lnTo>
                <a:lnTo>
                  <a:pt x="1161145" y="423535"/>
                </a:lnTo>
                <a:lnTo>
                  <a:pt x="1177105" y="381085"/>
                </a:lnTo>
                <a:lnTo>
                  <a:pt x="1191413" y="337888"/>
                </a:lnTo>
                <a:lnTo>
                  <a:pt x="1204032" y="293979"/>
                </a:lnTo>
                <a:lnTo>
                  <a:pt x="1214924" y="249394"/>
                </a:lnTo>
                <a:lnTo>
                  <a:pt x="1224052" y="204166"/>
                </a:lnTo>
                <a:lnTo>
                  <a:pt x="1231380" y="158330"/>
                </a:lnTo>
                <a:lnTo>
                  <a:pt x="1236869" y="111922"/>
                </a:lnTo>
                <a:lnTo>
                  <a:pt x="1240484" y="64975"/>
                </a:lnTo>
                <a:lnTo>
                  <a:pt x="1242187" y="17525"/>
                </a:lnTo>
                <a:lnTo>
                  <a:pt x="1242314" y="11684"/>
                </a:lnTo>
                <a:lnTo>
                  <a:pt x="1242314" y="5842"/>
                </a:lnTo>
                <a:lnTo>
                  <a:pt x="1242314" y="0"/>
                </a:lnTo>
                <a:lnTo>
                  <a:pt x="18161" y="0"/>
                </a:lnTo>
                <a:lnTo>
                  <a:pt x="0" y="1180084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7" name="object 17"/>
          <p:cNvSpPr txBox="1"/>
          <p:nvPr/>
        </p:nvSpPr>
        <p:spPr>
          <a:xfrm>
            <a:off x="6630352" y="3295840"/>
            <a:ext cx="700088" cy="19304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200" spc="-5" dirty="0">
                <a:latin typeface="Arial" panose="020B0604020202020204"/>
                <a:cs typeface="Arial" panose="020B0604020202020204"/>
              </a:rPr>
              <a:t>SubID=10</a:t>
            </a:r>
            <a:endParaRPr sz="12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652134" y="3073146"/>
            <a:ext cx="918210" cy="885349"/>
          </a:xfrm>
          <a:custGeom>
            <a:avLst/>
            <a:gdLst/>
            <a:ahLst/>
            <a:cxnLst/>
            <a:rect l="l" t="t" r="r" b="b"/>
            <a:pathLst>
              <a:path w="1224279" h="1180464">
                <a:moveTo>
                  <a:pt x="1224152" y="0"/>
                </a:moveTo>
                <a:lnTo>
                  <a:pt x="0" y="0"/>
                </a:lnTo>
                <a:lnTo>
                  <a:pt x="962" y="47235"/>
                </a:lnTo>
                <a:lnTo>
                  <a:pt x="3827" y="94001"/>
                </a:lnTo>
                <a:lnTo>
                  <a:pt x="8558" y="140263"/>
                </a:lnTo>
                <a:lnTo>
                  <a:pt x="15119" y="185988"/>
                </a:lnTo>
                <a:lnTo>
                  <a:pt x="23474" y="231138"/>
                </a:lnTo>
                <a:lnTo>
                  <a:pt x="33586" y="275681"/>
                </a:lnTo>
                <a:lnTo>
                  <a:pt x="45421" y="319580"/>
                </a:lnTo>
                <a:lnTo>
                  <a:pt x="58942" y="362801"/>
                </a:lnTo>
                <a:lnTo>
                  <a:pt x="74113" y="405309"/>
                </a:lnTo>
                <a:lnTo>
                  <a:pt x="90898" y="447069"/>
                </a:lnTo>
                <a:lnTo>
                  <a:pt x="109262" y="488046"/>
                </a:lnTo>
                <a:lnTo>
                  <a:pt x="129168" y="528206"/>
                </a:lnTo>
                <a:lnTo>
                  <a:pt x="150580" y="567512"/>
                </a:lnTo>
                <a:lnTo>
                  <a:pt x="173462" y="605932"/>
                </a:lnTo>
                <a:lnTo>
                  <a:pt x="197779" y="643428"/>
                </a:lnTo>
                <a:lnTo>
                  <a:pt x="223494" y="679968"/>
                </a:lnTo>
                <a:lnTo>
                  <a:pt x="250571" y="715515"/>
                </a:lnTo>
                <a:lnTo>
                  <a:pt x="278975" y="750035"/>
                </a:lnTo>
                <a:lnTo>
                  <a:pt x="308669" y="783492"/>
                </a:lnTo>
                <a:lnTo>
                  <a:pt x="339618" y="815853"/>
                </a:lnTo>
                <a:lnTo>
                  <a:pt x="371786" y="847082"/>
                </a:lnTo>
                <a:lnTo>
                  <a:pt x="405136" y="877144"/>
                </a:lnTo>
                <a:lnTo>
                  <a:pt x="439632" y="906005"/>
                </a:lnTo>
                <a:lnTo>
                  <a:pt x="475240" y="933629"/>
                </a:lnTo>
                <a:lnTo>
                  <a:pt x="511922" y="959981"/>
                </a:lnTo>
                <a:lnTo>
                  <a:pt x="549642" y="985027"/>
                </a:lnTo>
                <a:lnTo>
                  <a:pt x="588366" y="1008731"/>
                </a:lnTo>
                <a:lnTo>
                  <a:pt x="628056" y="1031060"/>
                </a:lnTo>
                <a:lnTo>
                  <a:pt x="668677" y="1051977"/>
                </a:lnTo>
                <a:lnTo>
                  <a:pt x="710193" y="1071448"/>
                </a:lnTo>
                <a:lnTo>
                  <a:pt x="752568" y="1089438"/>
                </a:lnTo>
                <a:lnTo>
                  <a:pt x="795766" y="1105913"/>
                </a:lnTo>
                <a:lnTo>
                  <a:pt x="839751" y="1120836"/>
                </a:lnTo>
                <a:lnTo>
                  <a:pt x="884486" y="1134174"/>
                </a:lnTo>
                <a:lnTo>
                  <a:pt x="929937" y="1145892"/>
                </a:lnTo>
                <a:lnTo>
                  <a:pt x="976067" y="1155954"/>
                </a:lnTo>
                <a:lnTo>
                  <a:pt x="1022840" y="1164326"/>
                </a:lnTo>
                <a:lnTo>
                  <a:pt x="1070220" y="1170972"/>
                </a:lnTo>
                <a:lnTo>
                  <a:pt x="1118171" y="1175858"/>
                </a:lnTo>
                <a:lnTo>
                  <a:pt x="1166658" y="1178949"/>
                </a:lnTo>
                <a:lnTo>
                  <a:pt x="1215644" y="1180211"/>
                </a:lnTo>
                <a:lnTo>
                  <a:pt x="1224152" y="0"/>
                </a:lnTo>
                <a:close/>
              </a:path>
            </a:pathLst>
          </a:custGeom>
          <a:solidFill>
            <a:srgbClr val="88A2EC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9" name="object 19"/>
          <p:cNvSpPr/>
          <p:nvPr/>
        </p:nvSpPr>
        <p:spPr>
          <a:xfrm>
            <a:off x="5652134" y="3073146"/>
            <a:ext cx="918210" cy="885349"/>
          </a:xfrm>
          <a:custGeom>
            <a:avLst/>
            <a:gdLst/>
            <a:ahLst/>
            <a:cxnLst/>
            <a:rect l="l" t="t" r="r" b="b"/>
            <a:pathLst>
              <a:path w="1224279" h="1180464">
                <a:moveTo>
                  <a:pt x="1215644" y="1180211"/>
                </a:moveTo>
                <a:lnTo>
                  <a:pt x="1166658" y="1178949"/>
                </a:lnTo>
                <a:lnTo>
                  <a:pt x="1118171" y="1175858"/>
                </a:lnTo>
                <a:lnTo>
                  <a:pt x="1070220" y="1170972"/>
                </a:lnTo>
                <a:lnTo>
                  <a:pt x="1022840" y="1164326"/>
                </a:lnTo>
                <a:lnTo>
                  <a:pt x="976067" y="1155954"/>
                </a:lnTo>
                <a:lnTo>
                  <a:pt x="929937" y="1145892"/>
                </a:lnTo>
                <a:lnTo>
                  <a:pt x="884486" y="1134174"/>
                </a:lnTo>
                <a:lnTo>
                  <a:pt x="839751" y="1120836"/>
                </a:lnTo>
                <a:lnTo>
                  <a:pt x="795766" y="1105913"/>
                </a:lnTo>
                <a:lnTo>
                  <a:pt x="752568" y="1089438"/>
                </a:lnTo>
                <a:lnTo>
                  <a:pt x="710193" y="1071448"/>
                </a:lnTo>
                <a:lnTo>
                  <a:pt x="668677" y="1051977"/>
                </a:lnTo>
                <a:lnTo>
                  <a:pt x="628056" y="1031060"/>
                </a:lnTo>
                <a:lnTo>
                  <a:pt x="588366" y="1008731"/>
                </a:lnTo>
                <a:lnTo>
                  <a:pt x="549642" y="985027"/>
                </a:lnTo>
                <a:lnTo>
                  <a:pt x="511922" y="959981"/>
                </a:lnTo>
                <a:lnTo>
                  <a:pt x="475240" y="933629"/>
                </a:lnTo>
                <a:lnTo>
                  <a:pt x="439632" y="906005"/>
                </a:lnTo>
                <a:lnTo>
                  <a:pt x="405136" y="877144"/>
                </a:lnTo>
                <a:lnTo>
                  <a:pt x="371786" y="847082"/>
                </a:lnTo>
                <a:lnTo>
                  <a:pt x="339618" y="815853"/>
                </a:lnTo>
                <a:lnTo>
                  <a:pt x="308669" y="783492"/>
                </a:lnTo>
                <a:lnTo>
                  <a:pt x="278975" y="750035"/>
                </a:lnTo>
                <a:lnTo>
                  <a:pt x="250571" y="715515"/>
                </a:lnTo>
                <a:lnTo>
                  <a:pt x="223494" y="679968"/>
                </a:lnTo>
                <a:lnTo>
                  <a:pt x="197779" y="643428"/>
                </a:lnTo>
                <a:lnTo>
                  <a:pt x="173462" y="605932"/>
                </a:lnTo>
                <a:lnTo>
                  <a:pt x="150580" y="567512"/>
                </a:lnTo>
                <a:lnTo>
                  <a:pt x="129168" y="528206"/>
                </a:lnTo>
                <a:lnTo>
                  <a:pt x="109262" y="488046"/>
                </a:lnTo>
                <a:lnTo>
                  <a:pt x="90898" y="447069"/>
                </a:lnTo>
                <a:lnTo>
                  <a:pt x="74113" y="405309"/>
                </a:lnTo>
                <a:lnTo>
                  <a:pt x="58942" y="362801"/>
                </a:lnTo>
                <a:lnTo>
                  <a:pt x="45421" y="319580"/>
                </a:lnTo>
                <a:lnTo>
                  <a:pt x="33586" y="275681"/>
                </a:lnTo>
                <a:lnTo>
                  <a:pt x="23474" y="231138"/>
                </a:lnTo>
                <a:lnTo>
                  <a:pt x="15119" y="185988"/>
                </a:lnTo>
                <a:lnTo>
                  <a:pt x="8558" y="140263"/>
                </a:lnTo>
                <a:lnTo>
                  <a:pt x="3827" y="94001"/>
                </a:lnTo>
                <a:lnTo>
                  <a:pt x="962" y="47235"/>
                </a:lnTo>
                <a:lnTo>
                  <a:pt x="0" y="0"/>
                </a:lnTo>
                <a:lnTo>
                  <a:pt x="1224152" y="0"/>
                </a:lnTo>
                <a:lnTo>
                  <a:pt x="1215644" y="1180211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0" name="object 20"/>
          <p:cNvSpPr txBox="1"/>
          <p:nvPr/>
        </p:nvSpPr>
        <p:spPr>
          <a:xfrm>
            <a:off x="5788437" y="3295840"/>
            <a:ext cx="689133" cy="19304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200" spc="-5" dirty="0">
                <a:latin typeface="Arial" panose="020B0604020202020204"/>
                <a:cs typeface="Arial" panose="020B0604020202020204"/>
              </a:rPr>
              <a:t>SubID=</a:t>
            </a:r>
            <a:r>
              <a:rPr sz="1200" spc="-120" dirty="0">
                <a:latin typeface="Arial" panose="020B0604020202020204"/>
                <a:cs typeface="Arial" panose="020B0604020202020204"/>
              </a:rPr>
              <a:t>1</a:t>
            </a:r>
            <a:r>
              <a:rPr sz="1200" spc="-5" dirty="0">
                <a:latin typeface="Arial" panose="020B0604020202020204"/>
                <a:cs typeface="Arial" panose="020B0604020202020204"/>
              </a:rPr>
              <a:t>1</a:t>
            </a:r>
            <a:endParaRPr sz="12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23" name="object 23"/>
          <p:cNvSpPr txBox="1">
            <a:spLocks noGrp="1"/>
          </p:cNvSpPr>
          <p:nvPr>
            <p:ph type="sldNum" sz="quarter" idx="7"/>
          </p:nvPr>
        </p:nvSpPr>
        <p:spPr>
          <a:xfrm>
            <a:off x="7722880" y="4775984"/>
            <a:ext cx="273370" cy="2114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z="900" dirty="0"/>
            </a:fld>
            <a:endParaRPr sz="900" dirty="0"/>
          </a:p>
        </p:txBody>
      </p:sp>
      <p:sp>
        <p:nvSpPr>
          <p:cNvPr id="21" name="object 3"/>
          <p:cNvSpPr txBox="1">
            <a:spLocks noGrp="1"/>
          </p:cNvSpPr>
          <p:nvPr/>
        </p:nvSpPr>
        <p:spPr>
          <a:xfrm>
            <a:off x="126365" y="513715"/>
            <a:ext cx="4770120" cy="43942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spcBef>
                <a:spcPts val="95"/>
              </a:spcBef>
            </a:pPr>
            <a:r>
              <a:rPr sz="2800" b="1" spc="-10" dirty="0">
                <a:solidFill>
                  <a:srgbClr val="00B050"/>
                </a:solidFill>
              </a:rPr>
              <a:t>子网划</a:t>
            </a:r>
            <a:r>
              <a:rPr sz="2800" b="1" spc="-15" dirty="0">
                <a:solidFill>
                  <a:srgbClr val="00B050"/>
                </a:solidFill>
              </a:rPr>
              <a:t>分</a:t>
            </a:r>
            <a:r>
              <a:rPr sz="2800" b="1" spc="-10" dirty="0">
                <a:solidFill>
                  <a:srgbClr val="00B050"/>
                </a:solidFill>
                <a:latin typeface="Arial" panose="020B0604020202020204"/>
                <a:cs typeface="Arial" panose="020B0604020202020204"/>
              </a:rPr>
              <a:t>(Subnetting)</a:t>
            </a:r>
            <a:r>
              <a:rPr sz="2800" b="1" spc="-10" dirty="0">
                <a:solidFill>
                  <a:srgbClr val="00B050"/>
                </a:solidFill>
              </a:rPr>
              <a:t>？</a:t>
            </a:r>
            <a:endParaRPr sz="2800" b="1" spc="-1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93263" y="2702728"/>
            <a:ext cx="540058" cy="540058"/>
          </a:xfrm>
          <a:prstGeom prst="rect">
            <a:avLst/>
          </a:prstGeom>
          <a:blipFill>
            <a:blip r:embed="rId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4" name="object 4"/>
          <p:cNvSpPr txBox="1"/>
          <p:nvPr/>
        </p:nvSpPr>
        <p:spPr>
          <a:xfrm>
            <a:off x="510540" y="937260"/>
            <a:ext cx="4800600" cy="1218565"/>
          </a:xfrm>
          <a:prstGeom prst="rect">
            <a:avLst/>
          </a:prstGeom>
        </p:spPr>
        <p:txBody>
          <a:bodyPr vert="horz" wrap="square" lIns="0" tIns="64293" rIns="0" bIns="0" rtlCol="0">
            <a:spAutoFit/>
          </a:bodyPr>
          <a:lstStyle/>
          <a:p>
            <a:pPr marL="284480" indent="-272415">
              <a:lnSpc>
                <a:spcPct val="100000"/>
              </a:lnSpc>
              <a:spcBef>
                <a:spcPts val="675"/>
              </a:spcBef>
              <a:buClr>
                <a:srgbClr val="6699FF"/>
              </a:buClr>
              <a:buSzPct val="96000"/>
              <a:buFont typeface="Wingdings" panose="05000000000000000000"/>
              <a:buChar char=""/>
              <a:tabLst>
                <a:tab pos="285115" algn="l"/>
              </a:tabLst>
            </a:pPr>
            <a:r>
              <a:rPr spc="-5" dirty="0">
                <a:solidFill>
                  <a:srgbClr val="000099"/>
                </a:solidFill>
                <a:latin typeface="Arial" panose="020B0604020202020204"/>
                <a:cs typeface="Arial" panose="020B0604020202020204"/>
              </a:rPr>
              <a:t>IP</a:t>
            </a:r>
            <a:r>
              <a:rPr dirty="0">
                <a:solidFill>
                  <a:srgbClr val="000099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地</a:t>
            </a:r>
            <a:r>
              <a:rPr spc="-5" dirty="0">
                <a:solidFill>
                  <a:srgbClr val="000099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址</a:t>
            </a:r>
            <a:r>
              <a:rPr dirty="0">
                <a:solidFill>
                  <a:srgbClr val="000099"/>
                </a:solidFill>
                <a:latin typeface="Arial" panose="020B0604020202020204"/>
                <a:cs typeface="Arial" panose="020B0604020202020204"/>
              </a:rPr>
              <a:t>:</a:t>
            </a:r>
            <a:endParaRPr>
              <a:latin typeface="Arial" panose="020B0604020202020204"/>
              <a:cs typeface="Arial" panose="020B0604020202020204"/>
            </a:endParaRPr>
          </a:p>
          <a:p>
            <a:pPr marL="525780" lvl="1" indent="-165100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6415" algn="l"/>
              </a:tabLst>
            </a:pP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网络号</a:t>
            </a:r>
            <a:r>
              <a:rPr sz="1500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(NetID)</a:t>
            </a:r>
            <a:r>
              <a:rPr sz="1500" spc="-55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–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高位比特</a:t>
            </a:r>
            <a:endParaRPr sz="150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25780" lvl="1" indent="-165100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6415" algn="l"/>
              </a:tabLst>
            </a:pP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子</a:t>
            </a:r>
            <a:r>
              <a:rPr sz="1500" spc="-5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网</a:t>
            </a: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号</a:t>
            </a:r>
            <a:r>
              <a:rPr sz="1500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(SubID)</a:t>
            </a:r>
            <a:r>
              <a:rPr sz="1500" spc="-55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–</a:t>
            </a:r>
            <a:r>
              <a:rPr sz="1500" spc="-3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原网络主机号部分比特</a:t>
            </a:r>
            <a:endParaRPr sz="150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25780" lvl="1" indent="-165100">
              <a:lnSpc>
                <a:spcPct val="100000"/>
              </a:lnSpc>
              <a:spcBef>
                <a:spcPts val="485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6415" algn="l"/>
              </a:tabLst>
            </a:pP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主机</a:t>
            </a:r>
            <a:r>
              <a:rPr sz="1500" spc="5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号</a:t>
            </a:r>
            <a:r>
              <a:rPr sz="1500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(HostID)</a:t>
            </a:r>
            <a:r>
              <a:rPr sz="1500" spc="-55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–</a:t>
            </a:r>
            <a:r>
              <a:rPr sz="1500" spc="-2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 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低位比特</a:t>
            </a:r>
            <a:endParaRPr sz="150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55675" y="3800475"/>
            <a:ext cx="4321810" cy="1020445"/>
          </a:xfrm>
          <a:prstGeom prst="rect">
            <a:avLst/>
          </a:prstGeom>
        </p:spPr>
        <p:txBody>
          <a:bodyPr vert="horz" wrap="square" lIns="0" tIns="27144" rIns="0" bIns="0" rtlCol="0">
            <a:spAutoFit/>
          </a:bodyPr>
          <a:lstStyle/>
          <a:p>
            <a:pPr marL="329565" marR="5080" indent="-317500">
              <a:lnSpc>
                <a:spcPts val="2770"/>
              </a:lnSpc>
              <a:spcBef>
                <a:spcPts val="285"/>
              </a:spcBef>
              <a:buClr>
                <a:srgbClr val="6699FF"/>
              </a:buClr>
              <a:buFont typeface="Wingdings" panose="05000000000000000000"/>
              <a:buChar char=""/>
              <a:tabLst>
                <a:tab pos="372745" algn="l"/>
              </a:tabLst>
            </a:pPr>
            <a:r>
              <a:rPr sz="1350" dirty="0"/>
              <a:t>	</a:t>
            </a: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如何确定是否划分了子网？利用多</a:t>
            </a:r>
            <a:r>
              <a:rPr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少位划分子网？</a:t>
            </a:r>
            <a:endParaRPr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728345" lvl="1" indent="-360045">
              <a:lnSpc>
                <a:spcPct val="100000"/>
              </a:lnSpc>
              <a:spcBef>
                <a:spcPts val="41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728345" algn="l"/>
                <a:tab pos="728980" algn="l"/>
              </a:tabLst>
            </a:pP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子网掩码</a:t>
            </a:r>
            <a:endParaRPr sz="150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729180" y="2320910"/>
            <a:ext cx="1335881" cy="251460"/>
          </a:xfrm>
          <a:prstGeom prst="rect">
            <a:avLst/>
          </a:prstGeom>
          <a:solidFill>
            <a:srgbClr val="00AFEF"/>
          </a:solidFill>
          <a:ln w="5123">
            <a:solidFill>
              <a:srgbClr val="000000"/>
            </a:solidFill>
          </a:ln>
        </p:spPr>
        <p:txBody>
          <a:bodyPr vert="horz" wrap="square" lIns="0" tIns="61911" rIns="0" bIns="0" rtlCol="0">
            <a:spAutoFit/>
          </a:bodyPr>
          <a:lstStyle/>
          <a:p>
            <a:pPr marL="6985" algn="ctr">
              <a:lnSpc>
                <a:spcPct val="100000"/>
              </a:lnSpc>
              <a:spcBef>
                <a:spcPts val="650"/>
              </a:spcBef>
            </a:pPr>
            <a:r>
              <a:rPr sz="1240" spc="25" dirty="0">
                <a:latin typeface="Times New Roman" panose="02020603050405020304"/>
                <a:cs typeface="Times New Roman" panose="02020603050405020304"/>
              </a:rPr>
              <a:t>NetID</a:t>
            </a:r>
            <a:endParaRPr sz="124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064915" y="2320910"/>
            <a:ext cx="1335881" cy="251460"/>
          </a:xfrm>
          <a:prstGeom prst="rect">
            <a:avLst/>
          </a:prstGeom>
          <a:ln w="5123">
            <a:solidFill>
              <a:srgbClr val="000000"/>
            </a:solidFill>
          </a:ln>
        </p:spPr>
        <p:txBody>
          <a:bodyPr vert="horz" wrap="square" lIns="0" tIns="61911" rIns="0" bIns="0" rtlCol="0">
            <a:spAutoFit/>
          </a:bodyPr>
          <a:lstStyle/>
          <a:p>
            <a:pPr marL="574675">
              <a:lnSpc>
                <a:spcPct val="100000"/>
              </a:lnSpc>
              <a:spcBef>
                <a:spcPts val="650"/>
              </a:spcBef>
            </a:pPr>
            <a:r>
              <a:rPr sz="1240" spc="25" dirty="0">
                <a:latin typeface="Times New Roman" panose="02020603050405020304"/>
                <a:cs typeface="Times New Roman" panose="02020603050405020304"/>
              </a:rPr>
              <a:t>HostID</a:t>
            </a:r>
            <a:endParaRPr sz="1240">
              <a:latin typeface="Times New Roman" panose="02020603050405020304"/>
              <a:cs typeface="Times New Roman" panose="02020603050405020304"/>
            </a:endParaRPr>
          </a:p>
        </p:txBody>
      </p:sp>
      <p:graphicFrame>
        <p:nvGraphicFramePr>
          <p:cNvPr id="8" name="object 8"/>
          <p:cNvGraphicFramePr>
            <a:graphicFrameLocks noGrp="1"/>
          </p:cNvGraphicFramePr>
          <p:nvPr/>
        </p:nvGraphicFramePr>
        <p:xfrm>
          <a:off x="1727258" y="3246697"/>
          <a:ext cx="2676525" cy="33909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38580"/>
                <a:gridCol w="595630"/>
                <a:gridCol w="742315"/>
              </a:tblGrid>
              <a:tr h="339090">
                <a:tc>
                  <a:txBody>
                    <a:bodyPr/>
                    <a:lstStyle/>
                    <a:p>
                      <a:pPr marL="6985" algn="ctr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1240" spc="25" dirty="0">
                          <a:latin typeface="Times New Roman" panose="02020603050405020304"/>
                          <a:cs typeface="Times New Roman" panose="02020603050405020304"/>
                        </a:rPr>
                        <a:t>NetID</a:t>
                      </a:r>
                      <a:endParaRPr sz="124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56196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00AFEF"/>
                    </a:solidFill>
                  </a:tcPr>
                </a:tc>
                <a:tc>
                  <a:txBody>
                    <a:bodyPr/>
                    <a:lstStyle/>
                    <a:p>
                      <a:pPr marL="113030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1240" spc="25" dirty="0">
                          <a:latin typeface="Times New Roman" panose="02020603050405020304"/>
                          <a:cs typeface="Times New Roman" panose="02020603050405020304"/>
                        </a:rPr>
                        <a:t>SubID</a:t>
                      </a:r>
                      <a:endParaRPr sz="124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56196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EA6F0D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1240" spc="25" dirty="0">
                          <a:latin typeface="Times New Roman" panose="02020603050405020304"/>
                          <a:cs typeface="Times New Roman" panose="02020603050405020304"/>
                        </a:rPr>
                        <a:t>HostID</a:t>
                      </a:r>
                      <a:endParaRPr sz="124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56196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9" name="object 9"/>
          <p:cNvSpPr/>
          <p:nvPr/>
        </p:nvSpPr>
        <p:spPr>
          <a:xfrm>
            <a:off x="3002756" y="2775299"/>
            <a:ext cx="162401" cy="378143"/>
          </a:xfrm>
          <a:custGeom>
            <a:avLst/>
            <a:gdLst/>
            <a:ahLst/>
            <a:cxnLst/>
            <a:rect l="l" t="t" r="r" b="b"/>
            <a:pathLst>
              <a:path w="216535" h="504189">
                <a:moveTo>
                  <a:pt x="216026" y="395986"/>
                </a:moveTo>
                <a:lnTo>
                  <a:pt x="0" y="395986"/>
                </a:lnTo>
                <a:lnTo>
                  <a:pt x="107950" y="504063"/>
                </a:lnTo>
                <a:lnTo>
                  <a:pt x="216026" y="395986"/>
                </a:lnTo>
                <a:close/>
              </a:path>
              <a:path w="216535" h="504189">
                <a:moveTo>
                  <a:pt x="162051" y="0"/>
                </a:moveTo>
                <a:lnTo>
                  <a:pt x="53975" y="0"/>
                </a:lnTo>
                <a:lnTo>
                  <a:pt x="53975" y="395986"/>
                </a:lnTo>
                <a:lnTo>
                  <a:pt x="162051" y="395986"/>
                </a:lnTo>
                <a:lnTo>
                  <a:pt x="162051" y="0"/>
                </a:lnTo>
                <a:close/>
              </a:path>
            </a:pathLst>
          </a:custGeom>
          <a:solidFill>
            <a:srgbClr val="4D75E4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0" name="object 10"/>
          <p:cNvSpPr/>
          <p:nvPr/>
        </p:nvSpPr>
        <p:spPr>
          <a:xfrm>
            <a:off x="5436108" y="1869662"/>
            <a:ext cx="918210" cy="912495"/>
          </a:xfrm>
          <a:custGeom>
            <a:avLst/>
            <a:gdLst/>
            <a:ahLst/>
            <a:cxnLst/>
            <a:rect l="l" t="t" r="r" b="b"/>
            <a:pathLst>
              <a:path w="1224279" h="1216660">
                <a:moveTo>
                  <a:pt x="1224152" y="0"/>
                </a:moveTo>
                <a:lnTo>
                  <a:pt x="1176330" y="911"/>
                </a:lnTo>
                <a:lnTo>
                  <a:pt x="1128969" y="3623"/>
                </a:lnTo>
                <a:lnTo>
                  <a:pt x="1082104" y="8102"/>
                </a:lnTo>
                <a:lnTo>
                  <a:pt x="1035767" y="14315"/>
                </a:lnTo>
                <a:lnTo>
                  <a:pt x="989994" y="22229"/>
                </a:lnTo>
                <a:lnTo>
                  <a:pt x="944817" y="31811"/>
                </a:lnTo>
                <a:lnTo>
                  <a:pt x="900271" y="43028"/>
                </a:lnTo>
                <a:lnTo>
                  <a:pt x="856388" y="55846"/>
                </a:lnTo>
                <a:lnTo>
                  <a:pt x="813203" y="70232"/>
                </a:lnTo>
                <a:lnTo>
                  <a:pt x="770750" y="86152"/>
                </a:lnTo>
                <a:lnTo>
                  <a:pt x="729061" y="103575"/>
                </a:lnTo>
                <a:lnTo>
                  <a:pt x="688171" y="122466"/>
                </a:lnTo>
                <a:lnTo>
                  <a:pt x="648114" y="142792"/>
                </a:lnTo>
                <a:lnTo>
                  <a:pt x="608922" y="164521"/>
                </a:lnTo>
                <a:lnTo>
                  <a:pt x="570631" y="187618"/>
                </a:lnTo>
                <a:lnTo>
                  <a:pt x="533273" y="212052"/>
                </a:lnTo>
                <a:lnTo>
                  <a:pt x="496882" y="237787"/>
                </a:lnTo>
                <a:lnTo>
                  <a:pt x="461492" y="264792"/>
                </a:lnTo>
                <a:lnTo>
                  <a:pt x="427136" y="293033"/>
                </a:lnTo>
                <a:lnTo>
                  <a:pt x="393849" y="322477"/>
                </a:lnTo>
                <a:lnTo>
                  <a:pt x="361664" y="353091"/>
                </a:lnTo>
                <a:lnTo>
                  <a:pt x="330614" y="384842"/>
                </a:lnTo>
                <a:lnTo>
                  <a:pt x="300734" y="417695"/>
                </a:lnTo>
                <a:lnTo>
                  <a:pt x="272057" y="451619"/>
                </a:lnTo>
                <a:lnTo>
                  <a:pt x="244616" y="486580"/>
                </a:lnTo>
                <a:lnTo>
                  <a:pt x="218446" y="522544"/>
                </a:lnTo>
                <a:lnTo>
                  <a:pt x="193581" y="559479"/>
                </a:lnTo>
                <a:lnTo>
                  <a:pt x="170052" y="597351"/>
                </a:lnTo>
                <a:lnTo>
                  <a:pt x="147896" y="636127"/>
                </a:lnTo>
                <a:lnTo>
                  <a:pt x="127145" y="675775"/>
                </a:lnTo>
                <a:lnTo>
                  <a:pt x="107832" y="716260"/>
                </a:lnTo>
                <a:lnTo>
                  <a:pt x="89992" y="757549"/>
                </a:lnTo>
                <a:lnTo>
                  <a:pt x="73659" y="799610"/>
                </a:lnTo>
                <a:lnTo>
                  <a:pt x="58865" y="842409"/>
                </a:lnTo>
                <a:lnTo>
                  <a:pt x="45645" y="885913"/>
                </a:lnTo>
                <a:lnTo>
                  <a:pt x="34033" y="930088"/>
                </a:lnTo>
                <a:lnTo>
                  <a:pt x="24061" y="974902"/>
                </a:lnTo>
                <a:lnTo>
                  <a:pt x="15765" y="1020322"/>
                </a:lnTo>
                <a:lnTo>
                  <a:pt x="9177" y="1066313"/>
                </a:lnTo>
                <a:lnTo>
                  <a:pt x="4330" y="1112844"/>
                </a:lnTo>
                <a:lnTo>
                  <a:pt x="1260" y="1159880"/>
                </a:lnTo>
                <a:lnTo>
                  <a:pt x="0" y="1207389"/>
                </a:lnTo>
                <a:lnTo>
                  <a:pt x="1224152" y="1216278"/>
                </a:lnTo>
                <a:lnTo>
                  <a:pt x="1224152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1" name="object 11"/>
          <p:cNvSpPr/>
          <p:nvPr/>
        </p:nvSpPr>
        <p:spPr>
          <a:xfrm>
            <a:off x="5436108" y="1869662"/>
            <a:ext cx="918210" cy="912495"/>
          </a:xfrm>
          <a:custGeom>
            <a:avLst/>
            <a:gdLst/>
            <a:ahLst/>
            <a:cxnLst/>
            <a:rect l="l" t="t" r="r" b="b"/>
            <a:pathLst>
              <a:path w="1224279" h="1216660">
                <a:moveTo>
                  <a:pt x="0" y="1207389"/>
                </a:moveTo>
                <a:lnTo>
                  <a:pt x="1260" y="1159880"/>
                </a:lnTo>
                <a:lnTo>
                  <a:pt x="4330" y="1112844"/>
                </a:lnTo>
                <a:lnTo>
                  <a:pt x="9177" y="1066313"/>
                </a:lnTo>
                <a:lnTo>
                  <a:pt x="15765" y="1020322"/>
                </a:lnTo>
                <a:lnTo>
                  <a:pt x="24061" y="974902"/>
                </a:lnTo>
                <a:lnTo>
                  <a:pt x="34033" y="930088"/>
                </a:lnTo>
                <a:lnTo>
                  <a:pt x="45645" y="885913"/>
                </a:lnTo>
                <a:lnTo>
                  <a:pt x="58865" y="842409"/>
                </a:lnTo>
                <a:lnTo>
                  <a:pt x="73659" y="799610"/>
                </a:lnTo>
                <a:lnTo>
                  <a:pt x="89992" y="757549"/>
                </a:lnTo>
                <a:lnTo>
                  <a:pt x="107832" y="716260"/>
                </a:lnTo>
                <a:lnTo>
                  <a:pt x="127145" y="675775"/>
                </a:lnTo>
                <a:lnTo>
                  <a:pt x="147896" y="636127"/>
                </a:lnTo>
                <a:lnTo>
                  <a:pt x="170052" y="597351"/>
                </a:lnTo>
                <a:lnTo>
                  <a:pt x="193581" y="559479"/>
                </a:lnTo>
                <a:lnTo>
                  <a:pt x="218446" y="522544"/>
                </a:lnTo>
                <a:lnTo>
                  <a:pt x="244616" y="486580"/>
                </a:lnTo>
                <a:lnTo>
                  <a:pt x="272057" y="451619"/>
                </a:lnTo>
                <a:lnTo>
                  <a:pt x="300734" y="417695"/>
                </a:lnTo>
                <a:lnTo>
                  <a:pt x="330614" y="384842"/>
                </a:lnTo>
                <a:lnTo>
                  <a:pt x="361664" y="353091"/>
                </a:lnTo>
                <a:lnTo>
                  <a:pt x="393849" y="322477"/>
                </a:lnTo>
                <a:lnTo>
                  <a:pt x="427136" y="293033"/>
                </a:lnTo>
                <a:lnTo>
                  <a:pt x="461492" y="264792"/>
                </a:lnTo>
                <a:lnTo>
                  <a:pt x="496882" y="237787"/>
                </a:lnTo>
                <a:lnTo>
                  <a:pt x="533273" y="212052"/>
                </a:lnTo>
                <a:lnTo>
                  <a:pt x="570631" y="187618"/>
                </a:lnTo>
                <a:lnTo>
                  <a:pt x="608922" y="164521"/>
                </a:lnTo>
                <a:lnTo>
                  <a:pt x="648114" y="142792"/>
                </a:lnTo>
                <a:lnTo>
                  <a:pt x="688171" y="122466"/>
                </a:lnTo>
                <a:lnTo>
                  <a:pt x="729061" y="103575"/>
                </a:lnTo>
                <a:lnTo>
                  <a:pt x="770750" y="86152"/>
                </a:lnTo>
                <a:lnTo>
                  <a:pt x="813203" y="70232"/>
                </a:lnTo>
                <a:lnTo>
                  <a:pt x="856388" y="55846"/>
                </a:lnTo>
                <a:lnTo>
                  <a:pt x="900271" y="43028"/>
                </a:lnTo>
                <a:lnTo>
                  <a:pt x="944817" y="31811"/>
                </a:lnTo>
                <a:lnTo>
                  <a:pt x="989994" y="22229"/>
                </a:lnTo>
                <a:lnTo>
                  <a:pt x="1035767" y="14315"/>
                </a:lnTo>
                <a:lnTo>
                  <a:pt x="1082104" y="8102"/>
                </a:lnTo>
                <a:lnTo>
                  <a:pt x="1128969" y="3623"/>
                </a:lnTo>
                <a:lnTo>
                  <a:pt x="1176330" y="911"/>
                </a:lnTo>
                <a:lnTo>
                  <a:pt x="1224152" y="0"/>
                </a:lnTo>
                <a:lnTo>
                  <a:pt x="1224152" y="1216278"/>
                </a:lnTo>
                <a:lnTo>
                  <a:pt x="0" y="1207389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2" name="object 12"/>
          <p:cNvSpPr txBox="1"/>
          <p:nvPr/>
        </p:nvSpPr>
        <p:spPr>
          <a:xfrm>
            <a:off x="5572410" y="2292477"/>
            <a:ext cx="700088" cy="19304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200" spc="-5" dirty="0">
                <a:latin typeface="Arial" panose="020B0604020202020204"/>
                <a:cs typeface="Arial" panose="020B0604020202020204"/>
              </a:rPr>
              <a:t>SubID=00</a:t>
            </a:r>
            <a:endParaRPr sz="12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786276" y="1887664"/>
            <a:ext cx="918210" cy="912495"/>
          </a:xfrm>
          <a:custGeom>
            <a:avLst/>
            <a:gdLst/>
            <a:ahLst/>
            <a:cxnLst/>
            <a:rect l="l" t="t" r="r" b="b"/>
            <a:pathLst>
              <a:path w="1224279" h="1216660">
                <a:moveTo>
                  <a:pt x="0" y="0"/>
                </a:moveTo>
                <a:lnTo>
                  <a:pt x="0" y="1216152"/>
                </a:lnTo>
                <a:lnTo>
                  <a:pt x="1224026" y="1207389"/>
                </a:lnTo>
                <a:lnTo>
                  <a:pt x="1222765" y="1159880"/>
                </a:lnTo>
                <a:lnTo>
                  <a:pt x="1219695" y="1112844"/>
                </a:lnTo>
                <a:lnTo>
                  <a:pt x="1214850" y="1066313"/>
                </a:lnTo>
                <a:lnTo>
                  <a:pt x="1208263" y="1020322"/>
                </a:lnTo>
                <a:lnTo>
                  <a:pt x="1199969" y="974902"/>
                </a:lnTo>
                <a:lnTo>
                  <a:pt x="1189999" y="930088"/>
                </a:lnTo>
                <a:lnTo>
                  <a:pt x="1178389" y="885913"/>
                </a:lnTo>
                <a:lnTo>
                  <a:pt x="1165172" y="842409"/>
                </a:lnTo>
                <a:lnTo>
                  <a:pt x="1150381" y="799610"/>
                </a:lnTo>
                <a:lnTo>
                  <a:pt x="1134051" y="757549"/>
                </a:lnTo>
                <a:lnTo>
                  <a:pt x="1116214" y="716260"/>
                </a:lnTo>
                <a:lnTo>
                  <a:pt x="1096906" y="675775"/>
                </a:lnTo>
                <a:lnTo>
                  <a:pt x="1076158" y="636127"/>
                </a:lnTo>
                <a:lnTo>
                  <a:pt x="1054005" y="597351"/>
                </a:lnTo>
                <a:lnTo>
                  <a:pt x="1030481" y="559479"/>
                </a:lnTo>
                <a:lnTo>
                  <a:pt x="1005620" y="522544"/>
                </a:lnTo>
                <a:lnTo>
                  <a:pt x="979454" y="486580"/>
                </a:lnTo>
                <a:lnTo>
                  <a:pt x="952018" y="451619"/>
                </a:lnTo>
                <a:lnTo>
                  <a:pt x="923345" y="417695"/>
                </a:lnTo>
                <a:lnTo>
                  <a:pt x="893470" y="384842"/>
                </a:lnTo>
                <a:lnTo>
                  <a:pt x="862425" y="353091"/>
                </a:lnTo>
                <a:lnTo>
                  <a:pt x="830244" y="322477"/>
                </a:lnTo>
                <a:lnTo>
                  <a:pt x="796961" y="293033"/>
                </a:lnTo>
                <a:lnTo>
                  <a:pt x="762610" y="264792"/>
                </a:lnTo>
                <a:lnTo>
                  <a:pt x="727225" y="237787"/>
                </a:lnTo>
                <a:lnTo>
                  <a:pt x="690838" y="212052"/>
                </a:lnTo>
                <a:lnTo>
                  <a:pt x="653484" y="187618"/>
                </a:lnTo>
                <a:lnTo>
                  <a:pt x="615197" y="164521"/>
                </a:lnTo>
                <a:lnTo>
                  <a:pt x="576009" y="142792"/>
                </a:lnTo>
                <a:lnTo>
                  <a:pt x="535956" y="122466"/>
                </a:lnTo>
                <a:lnTo>
                  <a:pt x="495070" y="103575"/>
                </a:lnTo>
                <a:lnTo>
                  <a:pt x="453384" y="86152"/>
                </a:lnTo>
                <a:lnTo>
                  <a:pt x="410934" y="70232"/>
                </a:lnTo>
                <a:lnTo>
                  <a:pt x="367752" y="55846"/>
                </a:lnTo>
                <a:lnTo>
                  <a:pt x="323872" y="43028"/>
                </a:lnTo>
                <a:lnTo>
                  <a:pt x="279328" y="31811"/>
                </a:lnTo>
                <a:lnTo>
                  <a:pt x="234153" y="22229"/>
                </a:lnTo>
                <a:lnTo>
                  <a:pt x="188381" y="14315"/>
                </a:lnTo>
                <a:lnTo>
                  <a:pt x="142047" y="8102"/>
                </a:lnTo>
                <a:lnTo>
                  <a:pt x="95182" y="3623"/>
                </a:lnTo>
                <a:lnTo>
                  <a:pt x="47822" y="911"/>
                </a:lnTo>
                <a:lnTo>
                  <a:pt x="0" y="0"/>
                </a:lnTo>
                <a:close/>
              </a:path>
            </a:pathLst>
          </a:custGeom>
          <a:solidFill>
            <a:srgbClr val="29FFFF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4" name="object 14"/>
          <p:cNvSpPr/>
          <p:nvPr/>
        </p:nvSpPr>
        <p:spPr>
          <a:xfrm>
            <a:off x="6786276" y="1887664"/>
            <a:ext cx="918210" cy="912495"/>
          </a:xfrm>
          <a:custGeom>
            <a:avLst/>
            <a:gdLst/>
            <a:ahLst/>
            <a:cxnLst/>
            <a:rect l="l" t="t" r="r" b="b"/>
            <a:pathLst>
              <a:path w="1224279" h="1216660">
                <a:moveTo>
                  <a:pt x="1224026" y="1207389"/>
                </a:moveTo>
                <a:lnTo>
                  <a:pt x="1222765" y="1159880"/>
                </a:lnTo>
                <a:lnTo>
                  <a:pt x="1219695" y="1112844"/>
                </a:lnTo>
                <a:lnTo>
                  <a:pt x="1214850" y="1066313"/>
                </a:lnTo>
                <a:lnTo>
                  <a:pt x="1208263" y="1020322"/>
                </a:lnTo>
                <a:lnTo>
                  <a:pt x="1199969" y="974902"/>
                </a:lnTo>
                <a:lnTo>
                  <a:pt x="1189999" y="930088"/>
                </a:lnTo>
                <a:lnTo>
                  <a:pt x="1178389" y="885913"/>
                </a:lnTo>
                <a:lnTo>
                  <a:pt x="1165172" y="842409"/>
                </a:lnTo>
                <a:lnTo>
                  <a:pt x="1150381" y="799610"/>
                </a:lnTo>
                <a:lnTo>
                  <a:pt x="1134051" y="757549"/>
                </a:lnTo>
                <a:lnTo>
                  <a:pt x="1116214" y="716260"/>
                </a:lnTo>
                <a:lnTo>
                  <a:pt x="1096906" y="675775"/>
                </a:lnTo>
                <a:lnTo>
                  <a:pt x="1076158" y="636127"/>
                </a:lnTo>
                <a:lnTo>
                  <a:pt x="1054005" y="597351"/>
                </a:lnTo>
                <a:lnTo>
                  <a:pt x="1030481" y="559479"/>
                </a:lnTo>
                <a:lnTo>
                  <a:pt x="1005620" y="522544"/>
                </a:lnTo>
                <a:lnTo>
                  <a:pt x="979454" y="486580"/>
                </a:lnTo>
                <a:lnTo>
                  <a:pt x="952018" y="451619"/>
                </a:lnTo>
                <a:lnTo>
                  <a:pt x="923345" y="417695"/>
                </a:lnTo>
                <a:lnTo>
                  <a:pt x="893470" y="384842"/>
                </a:lnTo>
                <a:lnTo>
                  <a:pt x="862425" y="353091"/>
                </a:lnTo>
                <a:lnTo>
                  <a:pt x="830244" y="322477"/>
                </a:lnTo>
                <a:lnTo>
                  <a:pt x="796961" y="293033"/>
                </a:lnTo>
                <a:lnTo>
                  <a:pt x="762610" y="264792"/>
                </a:lnTo>
                <a:lnTo>
                  <a:pt x="727225" y="237787"/>
                </a:lnTo>
                <a:lnTo>
                  <a:pt x="690838" y="212052"/>
                </a:lnTo>
                <a:lnTo>
                  <a:pt x="653484" y="187618"/>
                </a:lnTo>
                <a:lnTo>
                  <a:pt x="615197" y="164521"/>
                </a:lnTo>
                <a:lnTo>
                  <a:pt x="576009" y="142792"/>
                </a:lnTo>
                <a:lnTo>
                  <a:pt x="535956" y="122466"/>
                </a:lnTo>
                <a:lnTo>
                  <a:pt x="495070" y="103575"/>
                </a:lnTo>
                <a:lnTo>
                  <a:pt x="453384" y="86152"/>
                </a:lnTo>
                <a:lnTo>
                  <a:pt x="410934" y="70232"/>
                </a:lnTo>
                <a:lnTo>
                  <a:pt x="367752" y="55846"/>
                </a:lnTo>
                <a:lnTo>
                  <a:pt x="323872" y="43028"/>
                </a:lnTo>
                <a:lnTo>
                  <a:pt x="279328" y="31811"/>
                </a:lnTo>
                <a:lnTo>
                  <a:pt x="234153" y="22229"/>
                </a:lnTo>
                <a:lnTo>
                  <a:pt x="188381" y="14315"/>
                </a:lnTo>
                <a:lnTo>
                  <a:pt x="142047" y="8102"/>
                </a:lnTo>
                <a:lnTo>
                  <a:pt x="95182" y="3623"/>
                </a:lnTo>
                <a:lnTo>
                  <a:pt x="47822" y="911"/>
                </a:lnTo>
                <a:lnTo>
                  <a:pt x="0" y="0"/>
                </a:lnTo>
                <a:lnTo>
                  <a:pt x="0" y="1216152"/>
                </a:lnTo>
                <a:lnTo>
                  <a:pt x="1224026" y="1207389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5" name="object 15"/>
          <p:cNvSpPr txBox="1"/>
          <p:nvPr/>
        </p:nvSpPr>
        <p:spPr>
          <a:xfrm>
            <a:off x="6849142" y="2306859"/>
            <a:ext cx="700088" cy="19304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200" spc="-5" dirty="0">
                <a:latin typeface="Arial" panose="020B0604020202020204"/>
                <a:cs typeface="Arial" panose="020B0604020202020204"/>
              </a:rPr>
              <a:t>SubID=01</a:t>
            </a:r>
            <a:endParaRPr sz="12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772655" y="3170111"/>
            <a:ext cx="932021" cy="885349"/>
          </a:xfrm>
          <a:custGeom>
            <a:avLst/>
            <a:gdLst/>
            <a:ahLst/>
            <a:cxnLst/>
            <a:rect l="l" t="t" r="r" b="b"/>
            <a:pathLst>
              <a:path w="1242695" h="1180464">
                <a:moveTo>
                  <a:pt x="1242314" y="0"/>
                </a:moveTo>
                <a:lnTo>
                  <a:pt x="18161" y="0"/>
                </a:lnTo>
                <a:lnTo>
                  <a:pt x="0" y="1180084"/>
                </a:lnTo>
                <a:lnTo>
                  <a:pt x="49235" y="1179849"/>
                </a:lnTo>
                <a:lnTo>
                  <a:pt x="98006" y="1177758"/>
                </a:lnTo>
                <a:lnTo>
                  <a:pt x="146276" y="1173844"/>
                </a:lnTo>
                <a:lnTo>
                  <a:pt x="194007" y="1168142"/>
                </a:lnTo>
                <a:lnTo>
                  <a:pt x="241161" y="1160687"/>
                </a:lnTo>
                <a:lnTo>
                  <a:pt x="287703" y="1151513"/>
                </a:lnTo>
                <a:lnTo>
                  <a:pt x="333594" y="1140656"/>
                </a:lnTo>
                <a:lnTo>
                  <a:pt x="378799" y="1128149"/>
                </a:lnTo>
                <a:lnTo>
                  <a:pt x="423279" y="1114028"/>
                </a:lnTo>
                <a:lnTo>
                  <a:pt x="466997" y="1098328"/>
                </a:lnTo>
                <a:lnTo>
                  <a:pt x="509917" y="1081083"/>
                </a:lnTo>
                <a:lnTo>
                  <a:pt x="552001" y="1062327"/>
                </a:lnTo>
                <a:lnTo>
                  <a:pt x="593212" y="1042096"/>
                </a:lnTo>
                <a:lnTo>
                  <a:pt x="633513" y="1020424"/>
                </a:lnTo>
                <a:lnTo>
                  <a:pt x="672867" y="997346"/>
                </a:lnTo>
                <a:lnTo>
                  <a:pt x="711237" y="972897"/>
                </a:lnTo>
                <a:lnTo>
                  <a:pt x="748586" y="947111"/>
                </a:lnTo>
                <a:lnTo>
                  <a:pt x="784876" y="920023"/>
                </a:lnTo>
                <a:lnTo>
                  <a:pt x="820071" y="891668"/>
                </a:lnTo>
                <a:lnTo>
                  <a:pt x="854133" y="862081"/>
                </a:lnTo>
                <a:lnTo>
                  <a:pt x="887025" y="831295"/>
                </a:lnTo>
                <a:lnTo>
                  <a:pt x="918710" y="799347"/>
                </a:lnTo>
                <a:lnTo>
                  <a:pt x="949152" y="766271"/>
                </a:lnTo>
                <a:lnTo>
                  <a:pt x="978312" y="732100"/>
                </a:lnTo>
                <a:lnTo>
                  <a:pt x="1006154" y="696871"/>
                </a:lnTo>
                <a:lnTo>
                  <a:pt x="1032640" y="660618"/>
                </a:lnTo>
                <a:lnTo>
                  <a:pt x="1057735" y="623375"/>
                </a:lnTo>
                <a:lnTo>
                  <a:pt x="1081399" y="585178"/>
                </a:lnTo>
                <a:lnTo>
                  <a:pt x="1103597" y="546060"/>
                </a:lnTo>
                <a:lnTo>
                  <a:pt x="1124291" y="506058"/>
                </a:lnTo>
                <a:lnTo>
                  <a:pt x="1143444" y="465204"/>
                </a:lnTo>
                <a:lnTo>
                  <a:pt x="1161019" y="423535"/>
                </a:lnTo>
                <a:lnTo>
                  <a:pt x="1176979" y="381085"/>
                </a:lnTo>
                <a:lnTo>
                  <a:pt x="1191287" y="337888"/>
                </a:lnTo>
                <a:lnTo>
                  <a:pt x="1203905" y="293979"/>
                </a:lnTo>
                <a:lnTo>
                  <a:pt x="1214797" y="249394"/>
                </a:lnTo>
                <a:lnTo>
                  <a:pt x="1223925" y="204166"/>
                </a:lnTo>
                <a:lnTo>
                  <a:pt x="1231253" y="158330"/>
                </a:lnTo>
                <a:lnTo>
                  <a:pt x="1236742" y="111922"/>
                </a:lnTo>
                <a:lnTo>
                  <a:pt x="1240357" y="64975"/>
                </a:lnTo>
                <a:lnTo>
                  <a:pt x="1242060" y="17525"/>
                </a:lnTo>
                <a:lnTo>
                  <a:pt x="1242314" y="5842"/>
                </a:lnTo>
                <a:lnTo>
                  <a:pt x="1242314" y="0"/>
                </a:lnTo>
                <a:close/>
              </a:path>
            </a:pathLst>
          </a:custGeom>
          <a:solidFill>
            <a:srgbClr val="FFB8B8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7" name="object 17"/>
          <p:cNvSpPr/>
          <p:nvPr/>
        </p:nvSpPr>
        <p:spPr>
          <a:xfrm>
            <a:off x="6772655" y="3170111"/>
            <a:ext cx="932021" cy="885349"/>
          </a:xfrm>
          <a:custGeom>
            <a:avLst/>
            <a:gdLst/>
            <a:ahLst/>
            <a:cxnLst/>
            <a:rect l="l" t="t" r="r" b="b"/>
            <a:pathLst>
              <a:path w="1242695" h="1180464">
                <a:moveTo>
                  <a:pt x="0" y="1180084"/>
                </a:moveTo>
                <a:lnTo>
                  <a:pt x="49235" y="1179849"/>
                </a:lnTo>
                <a:lnTo>
                  <a:pt x="98006" y="1177758"/>
                </a:lnTo>
                <a:lnTo>
                  <a:pt x="146276" y="1173844"/>
                </a:lnTo>
                <a:lnTo>
                  <a:pt x="194007" y="1168142"/>
                </a:lnTo>
                <a:lnTo>
                  <a:pt x="241161" y="1160687"/>
                </a:lnTo>
                <a:lnTo>
                  <a:pt x="287703" y="1151513"/>
                </a:lnTo>
                <a:lnTo>
                  <a:pt x="333594" y="1140656"/>
                </a:lnTo>
                <a:lnTo>
                  <a:pt x="378799" y="1128149"/>
                </a:lnTo>
                <a:lnTo>
                  <a:pt x="423279" y="1114028"/>
                </a:lnTo>
                <a:lnTo>
                  <a:pt x="466997" y="1098328"/>
                </a:lnTo>
                <a:lnTo>
                  <a:pt x="509917" y="1081083"/>
                </a:lnTo>
                <a:lnTo>
                  <a:pt x="552001" y="1062327"/>
                </a:lnTo>
                <a:lnTo>
                  <a:pt x="593212" y="1042096"/>
                </a:lnTo>
                <a:lnTo>
                  <a:pt x="633513" y="1020424"/>
                </a:lnTo>
                <a:lnTo>
                  <a:pt x="672867" y="997346"/>
                </a:lnTo>
                <a:lnTo>
                  <a:pt x="711237" y="972897"/>
                </a:lnTo>
                <a:lnTo>
                  <a:pt x="748586" y="947111"/>
                </a:lnTo>
                <a:lnTo>
                  <a:pt x="784876" y="920023"/>
                </a:lnTo>
                <a:lnTo>
                  <a:pt x="820071" y="891668"/>
                </a:lnTo>
                <a:lnTo>
                  <a:pt x="854133" y="862081"/>
                </a:lnTo>
                <a:lnTo>
                  <a:pt x="887025" y="831295"/>
                </a:lnTo>
                <a:lnTo>
                  <a:pt x="918710" y="799347"/>
                </a:lnTo>
                <a:lnTo>
                  <a:pt x="949152" y="766271"/>
                </a:lnTo>
                <a:lnTo>
                  <a:pt x="978312" y="732100"/>
                </a:lnTo>
                <a:lnTo>
                  <a:pt x="1006154" y="696871"/>
                </a:lnTo>
                <a:lnTo>
                  <a:pt x="1032640" y="660618"/>
                </a:lnTo>
                <a:lnTo>
                  <a:pt x="1057735" y="623375"/>
                </a:lnTo>
                <a:lnTo>
                  <a:pt x="1081399" y="585178"/>
                </a:lnTo>
                <a:lnTo>
                  <a:pt x="1103597" y="546060"/>
                </a:lnTo>
                <a:lnTo>
                  <a:pt x="1124291" y="506058"/>
                </a:lnTo>
                <a:lnTo>
                  <a:pt x="1143444" y="465204"/>
                </a:lnTo>
                <a:lnTo>
                  <a:pt x="1161019" y="423535"/>
                </a:lnTo>
                <a:lnTo>
                  <a:pt x="1176979" y="381085"/>
                </a:lnTo>
                <a:lnTo>
                  <a:pt x="1191287" y="337888"/>
                </a:lnTo>
                <a:lnTo>
                  <a:pt x="1203905" y="293979"/>
                </a:lnTo>
                <a:lnTo>
                  <a:pt x="1214797" y="249394"/>
                </a:lnTo>
                <a:lnTo>
                  <a:pt x="1223925" y="204166"/>
                </a:lnTo>
                <a:lnTo>
                  <a:pt x="1231253" y="158330"/>
                </a:lnTo>
                <a:lnTo>
                  <a:pt x="1236742" y="111922"/>
                </a:lnTo>
                <a:lnTo>
                  <a:pt x="1240357" y="64975"/>
                </a:lnTo>
                <a:lnTo>
                  <a:pt x="1242060" y="17525"/>
                </a:lnTo>
                <a:lnTo>
                  <a:pt x="1242314" y="5842"/>
                </a:lnTo>
                <a:lnTo>
                  <a:pt x="1242314" y="0"/>
                </a:lnTo>
                <a:lnTo>
                  <a:pt x="18161" y="0"/>
                </a:lnTo>
                <a:lnTo>
                  <a:pt x="0" y="1180084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18" name="object 18"/>
          <p:cNvSpPr txBox="1"/>
          <p:nvPr/>
        </p:nvSpPr>
        <p:spPr>
          <a:xfrm>
            <a:off x="6849427" y="3392519"/>
            <a:ext cx="700088" cy="19304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200" spc="-5" dirty="0">
                <a:latin typeface="Arial" panose="020B0604020202020204"/>
                <a:cs typeface="Arial" panose="020B0604020202020204"/>
              </a:rPr>
              <a:t>SubID=10</a:t>
            </a:r>
            <a:endParaRPr sz="12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5436108" y="3170111"/>
            <a:ext cx="918210" cy="885349"/>
          </a:xfrm>
          <a:custGeom>
            <a:avLst/>
            <a:gdLst/>
            <a:ahLst/>
            <a:cxnLst/>
            <a:rect l="l" t="t" r="r" b="b"/>
            <a:pathLst>
              <a:path w="1224279" h="1180464">
                <a:moveTo>
                  <a:pt x="1224152" y="0"/>
                </a:moveTo>
                <a:lnTo>
                  <a:pt x="0" y="0"/>
                </a:lnTo>
                <a:lnTo>
                  <a:pt x="962" y="47235"/>
                </a:lnTo>
                <a:lnTo>
                  <a:pt x="3827" y="94002"/>
                </a:lnTo>
                <a:lnTo>
                  <a:pt x="8558" y="140265"/>
                </a:lnTo>
                <a:lnTo>
                  <a:pt x="15119" y="185991"/>
                </a:lnTo>
                <a:lnTo>
                  <a:pt x="23474" y="231143"/>
                </a:lnTo>
                <a:lnTo>
                  <a:pt x="33586" y="275688"/>
                </a:lnTo>
                <a:lnTo>
                  <a:pt x="45421" y="319589"/>
                </a:lnTo>
                <a:lnTo>
                  <a:pt x="58942" y="362813"/>
                </a:lnTo>
                <a:lnTo>
                  <a:pt x="74113" y="405323"/>
                </a:lnTo>
                <a:lnTo>
                  <a:pt x="90898" y="447086"/>
                </a:lnTo>
                <a:lnTo>
                  <a:pt x="109262" y="488066"/>
                </a:lnTo>
                <a:lnTo>
                  <a:pt x="129168" y="528229"/>
                </a:lnTo>
                <a:lnTo>
                  <a:pt x="150580" y="567538"/>
                </a:lnTo>
                <a:lnTo>
                  <a:pt x="173462" y="605961"/>
                </a:lnTo>
                <a:lnTo>
                  <a:pt x="197779" y="643461"/>
                </a:lnTo>
                <a:lnTo>
                  <a:pt x="223494" y="680003"/>
                </a:lnTo>
                <a:lnTo>
                  <a:pt x="250571" y="715553"/>
                </a:lnTo>
                <a:lnTo>
                  <a:pt x="278975" y="750076"/>
                </a:lnTo>
                <a:lnTo>
                  <a:pt x="308669" y="783536"/>
                </a:lnTo>
                <a:lnTo>
                  <a:pt x="339618" y="815900"/>
                </a:lnTo>
                <a:lnTo>
                  <a:pt x="371786" y="847131"/>
                </a:lnTo>
                <a:lnTo>
                  <a:pt x="405136" y="877195"/>
                </a:lnTo>
                <a:lnTo>
                  <a:pt x="439632" y="906057"/>
                </a:lnTo>
                <a:lnTo>
                  <a:pt x="475240" y="933683"/>
                </a:lnTo>
                <a:lnTo>
                  <a:pt x="511922" y="960036"/>
                </a:lnTo>
                <a:lnTo>
                  <a:pt x="549642" y="985083"/>
                </a:lnTo>
                <a:lnTo>
                  <a:pt x="588366" y="1008788"/>
                </a:lnTo>
                <a:lnTo>
                  <a:pt x="628056" y="1031116"/>
                </a:lnTo>
                <a:lnTo>
                  <a:pt x="668677" y="1052033"/>
                </a:lnTo>
                <a:lnTo>
                  <a:pt x="710193" y="1071503"/>
                </a:lnTo>
                <a:lnTo>
                  <a:pt x="752568" y="1089491"/>
                </a:lnTo>
                <a:lnTo>
                  <a:pt x="795766" y="1105964"/>
                </a:lnTo>
                <a:lnTo>
                  <a:pt x="839751" y="1120885"/>
                </a:lnTo>
                <a:lnTo>
                  <a:pt x="884486" y="1134219"/>
                </a:lnTo>
                <a:lnTo>
                  <a:pt x="929937" y="1145933"/>
                </a:lnTo>
                <a:lnTo>
                  <a:pt x="976067" y="1155990"/>
                </a:lnTo>
                <a:lnTo>
                  <a:pt x="1022840" y="1164356"/>
                </a:lnTo>
                <a:lnTo>
                  <a:pt x="1070220" y="1170996"/>
                </a:lnTo>
                <a:lnTo>
                  <a:pt x="1118171" y="1175875"/>
                </a:lnTo>
                <a:lnTo>
                  <a:pt x="1166658" y="1178958"/>
                </a:lnTo>
                <a:lnTo>
                  <a:pt x="1215644" y="1180211"/>
                </a:lnTo>
                <a:lnTo>
                  <a:pt x="1224152" y="0"/>
                </a:lnTo>
                <a:close/>
              </a:path>
            </a:pathLst>
          </a:custGeom>
          <a:solidFill>
            <a:srgbClr val="88A2EC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0" name="object 20"/>
          <p:cNvSpPr/>
          <p:nvPr/>
        </p:nvSpPr>
        <p:spPr>
          <a:xfrm>
            <a:off x="5436108" y="3170111"/>
            <a:ext cx="918210" cy="885349"/>
          </a:xfrm>
          <a:custGeom>
            <a:avLst/>
            <a:gdLst/>
            <a:ahLst/>
            <a:cxnLst/>
            <a:rect l="l" t="t" r="r" b="b"/>
            <a:pathLst>
              <a:path w="1224279" h="1180464">
                <a:moveTo>
                  <a:pt x="1215644" y="1180211"/>
                </a:moveTo>
                <a:lnTo>
                  <a:pt x="1166658" y="1178958"/>
                </a:lnTo>
                <a:lnTo>
                  <a:pt x="1118171" y="1175875"/>
                </a:lnTo>
                <a:lnTo>
                  <a:pt x="1070220" y="1170996"/>
                </a:lnTo>
                <a:lnTo>
                  <a:pt x="1022840" y="1164356"/>
                </a:lnTo>
                <a:lnTo>
                  <a:pt x="976067" y="1155990"/>
                </a:lnTo>
                <a:lnTo>
                  <a:pt x="929937" y="1145933"/>
                </a:lnTo>
                <a:lnTo>
                  <a:pt x="884486" y="1134219"/>
                </a:lnTo>
                <a:lnTo>
                  <a:pt x="839751" y="1120885"/>
                </a:lnTo>
                <a:lnTo>
                  <a:pt x="795766" y="1105964"/>
                </a:lnTo>
                <a:lnTo>
                  <a:pt x="752568" y="1089491"/>
                </a:lnTo>
                <a:lnTo>
                  <a:pt x="710193" y="1071503"/>
                </a:lnTo>
                <a:lnTo>
                  <a:pt x="668677" y="1052033"/>
                </a:lnTo>
                <a:lnTo>
                  <a:pt x="628056" y="1031116"/>
                </a:lnTo>
                <a:lnTo>
                  <a:pt x="588366" y="1008788"/>
                </a:lnTo>
                <a:lnTo>
                  <a:pt x="549642" y="985083"/>
                </a:lnTo>
                <a:lnTo>
                  <a:pt x="511922" y="960036"/>
                </a:lnTo>
                <a:lnTo>
                  <a:pt x="475240" y="933683"/>
                </a:lnTo>
                <a:lnTo>
                  <a:pt x="439632" y="906057"/>
                </a:lnTo>
                <a:lnTo>
                  <a:pt x="405136" y="877195"/>
                </a:lnTo>
                <a:lnTo>
                  <a:pt x="371786" y="847131"/>
                </a:lnTo>
                <a:lnTo>
                  <a:pt x="339618" y="815900"/>
                </a:lnTo>
                <a:lnTo>
                  <a:pt x="308669" y="783536"/>
                </a:lnTo>
                <a:lnTo>
                  <a:pt x="278975" y="750076"/>
                </a:lnTo>
                <a:lnTo>
                  <a:pt x="250571" y="715553"/>
                </a:lnTo>
                <a:lnTo>
                  <a:pt x="223494" y="680003"/>
                </a:lnTo>
                <a:lnTo>
                  <a:pt x="197779" y="643461"/>
                </a:lnTo>
                <a:lnTo>
                  <a:pt x="173462" y="605961"/>
                </a:lnTo>
                <a:lnTo>
                  <a:pt x="150580" y="567538"/>
                </a:lnTo>
                <a:lnTo>
                  <a:pt x="129168" y="528229"/>
                </a:lnTo>
                <a:lnTo>
                  <a:pt x="109262" y="488066"/>
                </a:lnTo>
                <a:lnTo>
                  <a:pt x="90898" y="447086"/>
                </a:lnTo>
                <a:lnTo>
                  <a:pt x="74113" y="405323"/>
                </a:lnTo>
                <a:lnTo>
                  <a:pt x="58942" y="362813"/>
                </a:lnTo>
                <a:lnTo>
                  <a:pt x="45421" y="319589"/>
                </a:lnTo>
                <a:lnTo>
                  <a:pt x="33586" y="275688"/>
                </a:lnTo>
                <a:lnTo>
                  <a:pt x="23474" y="231143"/>
                </a:lnTo>
                <a:lnTo>
                  <a:pt x="15119" y="185991"/>
                </a:lnTo>
                <a:lnTo>
                  <a:pt x="8558" y="140265"/>
                </a:lnTo>
                <a:lnTo>
                  <a:pt x="3827" y="94002"/>
                </a:lnTo>
                <a:lnTo>
                  <a:pt x="962" y="47235"/>
                </a:lnTo>
                <a:lnTo>
                  <a:pt x="0" y="0"/>
                </a:lnTo>
                <a:lnTo>
                  <a:pt x="1224152" y="0"/>
                </a:lnTo>
                <a:lnTo>
                  <a:pt x="1215644" y="1180211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21" name="object 21"/>
          <p:cNvSpPr txBox="1"/>
          <p:nvPr/>
        </p:nvSpPr>
        <p:spPr>
          <a:xfrm>
            <a:off x="5630228" y="3378518"/>
            <a:ext cx="689133" cy="19304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200" spc="-5" dirty="0">
                <a:latin typeface="Arial" panose="020B0604020202020204"/>
                <a:cs typeface="Arial" panose="020B0604020202020204"/>
              </a:rPr>
              <a:t>SubID=</a:t>
            </a:r>
            <a:r>
              <a:rPr sz="1200" spc="-120" dirty="0">
                <a:latin typeface="Arial" panose="020B0604020202020204"/>
                <a:cs typeface="Arial" panose="020B0604020202020204"/>
              </a:rPr>
              <a:t>1</a:t>
            </a:r>
            <a:r>
              <a:rPr sz="1200" spc="-5" dirty="0">
                <a:latin typeface="Arial" panose="020B0604020202020204"/>
                <a:cs typeface="Arial" panose="020B0604020202020204"/>
              </a:rPr>
              <a:t>1</a:t>
            </a:r>
            <a:endParaRPr sz="12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24" name="object 24"/>
          <p:cNvSpPr txBox="1">
            <a:spLocks noGrp="1"/>
          </p:cNvSpPr>
          <p:nvPr>
            <p:ph type="sldNum" sz="quarter" idx="7"/>
          </p:nvPr>
        </p:nvSpPr>
        <p:spPr>
          <a:xfrm>
            <a:off x="7722880" y="4775984"/>
            <a:ext cx="273370" cy="2114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z="900" dirty="0"/>
            </a:fld>
            <a:endParaRPr sz="900" dirty="0"/>
          </a:p>
        </p:txBody>
      </p:sp>
      <p:sp>
        <p:nvSpPr>
          <p:cNvPr id="22" name="object 3"/>
          <p:cNvSpPr txBox="1">
            <a:spLocks noGrp="1"/>
          </p:cNvSpPr>
          <p:nvPr/>
        </p:nvSpPr>
        <p:spPr>
          <a:xfrm>
            <a:off x="126365" y="513715"/>
            <a:ext cx="4770120" cy="43942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spcBef>
                <a:spcPts val="95"/>
              </a:spcBef>
            </a:pPr>
            <a:r>
              <a:rPr sz="2800" b="1" spc="-10" dirty="0">
                <a:solidFill>
                  <a:srgbClr val="00B050"/>
                </a:solidFill>
              </a:rPr>
              <a:t>子网划</a:t>
            </a:r>
            <a:r>
              <a:rPr sz="2800" b="1" spc="-15" dirty="0">
                <a:solidFill>
                  <a:srgbClr val="00B050"/>
                </a:solidFill>
              </a:rPr>
              <a:t>分</a:t>
            </a:r>
            <a:r>
              <a:rPr sz="2800" b="1" spc="-10" dirty="0">
                <a:solidFill>
                  <a:srgbClr val="00B050"/>
                </a:solidFill>
                <a:latin typeface="Arial" panose="020B0604020202020204"/>
                <a:cs typeface="Arial" panose="020B0604020202020204"/>
              </a:rPr>
              <a:t>(Subnetting)</a:t>
            </a:r>
            <a:r>
              <a:rPr sz="2800" b="1" spc="-10" dirty="0">
                <a:solidFill>
                  <a:srgbClr val="00B050"/>
                </a:solidFill>
              </a:rPr>
              <a:t>？</a:t>
            </a:r>
            <a:endParaRPr sz="2800" b="1" spc="-1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704850" y="968375"/>
            <a:ext cx="2588260" cy="1276350"/>
          </a:xfrm>
          <a:prstGeom prst="rect">
            <a:avLst/>
          </a:prstGeom>
        </p:spPr>
        <p:txBody>
          <a:bodyPr vert="horz" wrap="square" lIns="0" tIns="63816" rIns="0" bIns="0" rtlCol="0">
            <a:spAutoFit/>
          </a:bodyPr>
          <a:lstStyle/>
          <a:p>
            <a:pPr marL="284480" indent="-272415">
              <a:lnSpc>
                <a:spcPct val="100000"/>
              </a:lnSpc>
              <a:spcBef>
                <a:spcPts val="670"/>
              </a:spcBef>
              <a:buClr>
                <a:srgbClr val="6699FF"/>
              </a:buClr>
              <a:buSzPct val="96000"/>
              <a:buFont typeface="Wingdings" panose="05000000000000000000"/>
              <a:buChar char=""/>
              <a:tabLst>
                <a:tab pos="285115" algn="l"/>
              </a:tabLst>
            </a:pP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形如</a:t>
            </a:r>
            <a:r>
              <a:rPr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IP</a:t>
            </a: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地址</a:t>
            </a:r>
            <a:r>
              <a:rPr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:</a:t>
            </a:r>
            <a:endParaRPr>
              <a:latin typeface="Arial" panose="020B0604020202020204"/>
              <a:cs typeface="Arial" panose="020B0604020202020204"/>
            </a:endParaRPr>
          </a:p>
          <a:p>
            <a:pPr marL="526415" lvl="1" indent="-165735">
              <a:lnSpc>
                <a:spcPct val="100000"/>
              </a:lnSpc>
              <a:spcBef>
                <a:spcPts val="49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7050" algn="l"/>
              </a:tabLst>
            </a:pPr>
            <a:r>
              <a:rPr sz="1500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32</a:t>
            </a:r>
            <a:r>
              <a:rPr sz="1500" spc="5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位</a:t>
            </a:r>
            <a:endParaRPr sz="150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26415" lvl="1" indent="-165735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7050" algn="l"/>
              </a:tabLst>
            </a:pP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点分十进制形式</a:t>
            </a:r>
            <a:endParaRPr sz="150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372110" indent="-360045">
              <a:lnSpc>
                <a:spcPct val="100000"/>
              </a:lnSpc>
              <a:spcBef>
                <a:spcPts val="570"/>
              </a:spcBef>
              <a:buClr>
                <a:srgbClr val="6699FF"/>
              </a:buClr>
              <a:buSzPct val="96000"/>
              <a:buFont typeface="Wingdings" panose="05000000000000000000"/>
              <a:buChar char=""/>
              <a:tabLst>
                <a:tab pos="372745" algn="l"/>
              </a:tabLst>
            </a:pP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取值：</a:t>
            </a:r>
            <a:endParaRPr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04850" y="2189480"/>
            <a:ext cx="3140710" cy="577215"/>
          </a:xfrm>
          <a:prstGeom prst="rect">
            <a:avLst/>
          </a:prstGeom>
        </p:spPr>
        <p:txBody>
          <a:bodyPr vert="horz" wrap="square" lIns="0" tIns="55244" rIns="0" bIns="0" rtlCol="0">
            <a:spAutoFit/>
          </a:bodyPr>
          <a:lstStyle/>
          <a:p>
            <a:pPr marL="177165" indent="-165100">
              <a:lnSpc>
                <a:spcPct val="100000"/>
              </a:lnSpc>
              <a:spcBef>
                <a:spcPts val="5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177800" algn="l"/>
              </a:tabLst>
            </a:pP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NetID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SubID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位全取</a:t>
            </a:r>
            <a:r>
              <a:rPr sz="1500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1</a:t>
            </a:r>
            <a:endParaRPr sz="1500">
              <a:latin typeface="Arial" panose="020B0604020202020204"/>
              <a:cs typeface="Arial" panose="020B0604020202020204"/>
            </a:endParaRPr>
          </a:p>
          <a:p>
            <a:pPr marL="177165" indent="-165100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177800" algn="l"/>
              </a:tabLst>
            </a:pP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HostID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位全取</a:t>
            </a:r>
            <a:r>
              <a:rPr sz="1500" dirty="0">
                <a:solidFill>
                  <a:srgbClr val="FF0000"/>
                </a:solidFill>
                <a:latin typeface="Arial" panose="020B0604020202020204"/>
                <a:cs typeface="Arial" panose="020B0604020202020204"/>
              </a:rPr>
              <a:t>0</a:t>
            </a:r>
            <a:endParaRPr sz="15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704850" y="2998470"/>
            <a:ext cx="5944870" cy="1511300"/>
          </a:xfrm>
          <a:prstGeom prst="rect">
            <a:avLst/>
          </a:prstGeom>
        </p:spPr>
        <p:txBody>
          <a:bodyPr vert="horz" wrap="square" lIns="0" tIns="64293" rIns="0" bIns="0" rtlCol="0">
            <a:spAutoFit/>
          </a:bodyPr>
          <a:lstStyle/>
          <a:p>
            <a:pPr marL="284480" indent="-272415">
              <a:lnSpc>
                <a:spcPct val="100000"/>
              </a:lnSpc>
              <a:spcBef>
                <a:spcPts val="675"/>
              </a:spcBef>
              <a:buClr>
                <a:srgbClr val="6699FF"/>
              </a:buClr>
              <a:buSzPct val="96000"/>
              <a:buFont typeface="Wingdings" panose="05000000000000000000"/>
              <a:buChar char=""/>
              <a:tabLst>
                <a:tab pos="285115" algn="l"/>
              </a:tabLst>
            </a:pP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例如：</a:t>
            </a:r>
            <a:endParaRPr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26415" lvl="1" indent="-165735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7050" algn="l"/>
              </a:tabLst>
            </a:pP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A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网的默认子网掩码为</a:t>
            </a:r>
            <a:r>
              <a:rPr sz="1500"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255.0.0.0</a:t>
            </a:r>
            <a:endParaRPr sz="1500">
              <a:latin typeface="Arial" panose="020B0604020202020204"/>
              <a:cs typeface="Arial" panose="020B0604020202020204"/>
            </a:endParaRPr>
          </a:p>
          <a:p>
            <a:pPr marL="526415" lvl="1" indent="-165735">
              <a:lnSpc>
                <a:spcPct val="100000"/>
              </a:lnSpc>
              <a:spcBef>
                <a:spcPts val="485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7050" algn="l"/>
              </a:tabLst>
            </a:pP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B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网的默认子网掩码为</a:t>
            </a:r>
            <a:r>
              <a:rPr sz="1500"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255.255.0.0</a:t>
            </a:r>
            <a:endParaRPr sz="1500">
              <a:latin typeface="Arial" panose="020B0604020202020204"/>
              <a:cs typeface="Arial" panose="020B0604020202020204"/>
            </a:endParaRPr>
          </a:p>
          <a:p>
            <a:pPr marL="526415" lvl="1" indent="-165735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7050" algn="l"/>
              </a:tabLst>
            </a:pPr>
            <a:r>
              <a:rPr sz="1500" spc="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C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网的默认子网掩码为</a:t>
            </a:r>
            <a:r>
              <a:rPr sz="1500"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255.255.255.0</a:t>
            </a:r>
            <a:endParaRPr sz="1500">
              <a:latin typeface="Arial" panose="020B0604020202020204"/>
              <a:cs typeface="Arial" panose="020B0604020202020204"/>
            </a:endParaRPr>
          </a:p>
          <a:p>
            <a:pPr marL="526415" lvl="1" indent="-165735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7050" algn="l"/>
              </a:tabLst>
            </a:pP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借用</a:t>
            </a: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3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比特划分子网的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B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网的</a:t>
            </a:r>
            <a:r>
              <a:rPr sz="1500" spc="-1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子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网掩</a:t>
            </a:r>
            <a:r>
              <a:rPr sz="1500" spc="-1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码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为</a:t>
            </a:r>
            <a:r>
              <a:rPr sz="1500"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255.255.224.0</a:t>
            </a:r>
            <a:endParaRPr sz="15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310633" y="1556019"/>
            <a:ext cx="3672364" cy="2052638"/>
          </a:xfrm>
          <a:custGeom>
            <a:avLst/>
            <a:gdLst/>
            <a:ahLst/>
            <a:cxnLst/>
            <a:rect l="l" t="t" r="r" b="b"/>
            <a:pathLst>
              <a:path w="4896484" h="2736850">
                <a:moveTo>
                  <a:pt x="2339245" y="1979676"/>
                </a:moveTo>
                <a:lnTo>
                  <a:pt x="1748916" y="1979676"/>
                </a:lnTo>
                <a:lnTo>
                  <a:pt x="1923414" y="2736341"/>
                </a:lnTo>
                <a:lnTo>
                  <a:pt x="2339245" y="1979676"/>
                </a:lnTo>
                <a:close/>
              </a:path>
              <a:path w="4896484" h="2736850">
                <a:moveTo>
                  <a:pt x="3162333" y="1891918"/>
                </a:moveTo>
                <a:lnTo>
                  <a:pt x="2387472" y="1891918"/>
                </a:lnTo>
                <a:lnTo>
                  <a:pt x="3002915" y="2500248"/>
                </a:lnTo>
                <a:lnTo>
                  <a:pt x="3162333" y="1891918"/>
                </a:lnTo>
                <a:close/>
              </a:path>
              <a:path w="4896484" h="2736850">
                <a:moveTo>
                  <a:pt x="3903946" y="1831466"/>
                </a:moveTo>
                <a:lnTo>
                  <a:pt x="3178174" y="1831466"/>
                </a:lnTo>
                <a:lnTo>
                  <a:pt x="4113276" y="2292349"/>
                </a:lnTo>
                <a:lnTo>
                  <a:pt x="3903946" y="1831466"/>
                </a:lnTo>
                <a:close/>
              </a:path>
              <a:path w="4896484" h="2736850">
                <a:moveTo>
                  <a:pt x="3874009" y="1765553"/>
                </a:moveTo>
                <a:lnTo>
                  <a:pt x="1284604" y="1765553"/>
                </a:lnTo>
                <a:lnTo>
                  <a:pt x="1079500" y="2231771"/>
                </a:lnTo>
                <a:lnTo>
                  <a:pt x="1748916" y="1979676"/>
                </a:lnTo>
                <a:lnTo>
                  <a:pt x="2339245" y="1979676"/>
                </a:lnTo>
                <a:lnTo>
                  <a:pt x="2387472" y="1891918"/>
                </a:lnTo>
                <a:lnTo>
                  <a:pt x="3162333" y="1891918"/>
                </a:lnTo>
                <a:lnTo>
                  <a:pt x="3178174" y="1831466"/>
                </a:lnTo>
                <a:lnTo>
                  <a:pt x="3903946" y="1831466"/>
                </a:lnTo>
                <a:lnTo>
                  <a:pt x="3874009" y="1765553"/>
                </a:lnTo>
                <a:close/>
              </a:path>
              <a:path w="4896484" h="2736850">
                <a:moveTo>
                  <a:pt x="83820" y="290702"/>
                </a:moveTo>
                <a:lnTo>
                  <a:pt x="1048892" y="964945"/>
                </a:lnTo>
                <a:lnTo>
                  <a:pt x="0" y="1091311"/>
                </a:lnTo>
                <a:lnTo>
                  <a:pt x="843661" y="1491614"/>
                </a:lnTo>
                <a:lnTo>
                  <a:pt x="30607" y="1847849"/>
                </a:lnTo>
                <a:lnTo>
                  <a:pt x="1284604" y="1765553"/>
                </a:lnTo>
                <a:lnTo>
                  <a:pt x="3874009" y="1765553"/>
                </a:lnTo>
                <a:lnTo>
                  <a:pt x="3816731" y="1639442"/>
                </a:lnTo>
                <a:lnTo>
                  <a:pt x="4784310" y="1639442"/>
                </a:lnTo>
                <a:lnTo>
                  <a:pt x="3991356" y="1327023"/>
                </a:lnTo>
                <a:lnTo>
                  <a:pt x="4782439" y="1030858"/>
                </a:lnTo>
                <a:lnTo>
                  <a:pt x="3786123" y="926718"/>
                </a:lnTo>
                <a:lnTo>
                  <a:pt x="3918604" y="800607"/>
                </a:lnTo>
                <a:lnTo>
                  <a:pt x="1657477" y="800607"/>
                </a:lnTo>
                <a:lnTo>
                  <a:pt x="83820" y="290702"/>
                </a:lnTo>
                <a:close/>
              </a:path>
              <a:path w="4896484" h="2736850">
                <a:moveTo>
                  <a:pt x="4784310" y="1639442"/>
                </a:moveTo>
                <a:lnTo>
                  <a:pt x="3816731" y="1639442"/>
                </a:lnTo>
                <a:lnTo>
                  <a:pt x="4896485" y="1683639"/>
                </a:lnTo>
                <a:lnTo>
                  <a:pt x="4784310" y="1639442"/>
                </a:lnTo>
                <a:close/>
              </a:path>
              <a:path w="4896484" h="2736850">
                <a:moveTo>
                  <a:pt x="1893315" y="290702"/>
                </a:moveTo>
                <a:lnTo>
                  <a:pt x="1657477" y="800607"/>
                </a:lnTo>
                <a:lnTo>
                  <a:pt x="3918604" y="800607"/>
                </a:lnTo>
                <a:lnTo>
                  <a:pt x="3987846" y="734694"/>
                </a:lnTo>
                <a:lnTo>
                  <a:pt x="2448179" y="734694"/>
                </a:lnTo>
                <a:lnTo>
                  <a:pt x="1893315" y="290702"/>
                </a:lnTo>
                <a:close/>
              </a:path>
              <a:path w="4896484" h="2736850">
                <a:moveTo>
                  <a:pt x="3291966" y="0"/>
                </a:moveTo>
                <a:lnTo>
                  <a:pt x="2448179" y="734694"/>
                </a:lnTo>
                <a:lnTo>
                  <a:pt x="3987846" y="734694"/>
                </a:lnTo>
                <a:lnTo>
                  <a:pt x="4050951" y="674624"/>
                </a:lnTo>
                <a:lnTo>
                  <a:pt x="3208782" y="674624"/>
                </a:lnTo>
                <a:lnTo>
                  <a:pt x="3291966" y="0"/>
                </a:lnTo>
                <a:close/>
              </a:path>
              <a:path w="4896484" h="2736850">
                <a:moveTo>
                  <a:pt x="4166489" y="564641"/>
                </a:moveTo>
                <a:lnTo>
                  <a:pt x="3208782" y="674624"/>
                </a:lnTo>
                <a:lnTo>
                  <a:pt x="4050951" y="674624"/>
                </a:lnTo>
                <a:lnTo>
                  <a:pt x="4166489" y="564641"/>
                </a:lnTo>
                <a:close/>
              </a:path>
            </a:pathLst>
          </a:custGeom>
          <a:solidFill>
            <a:srgbClr val="88A2EC"/>
          </a:solid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7" name="object 7"/>
          <p:cNvSpPr txBox="1"/>
          <p:nvPr/>
        </p:nvSpPr>
        <p:spPr>
          <a:xfrm>
            <a:off x="4912233" y="2177144"/>
            <a:ext cx="2426970" cy="654685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/>
          <a:p>
            <a:pPr marL="85725">
              <a:lnSpc>
                <a:spcPct val="100000"/>
              </a:lnSpc>
              <a:spcBef>
                <a:spcPts val="95"/>
              </a:spcBef>
            </a:pPr>
            <a:r>
              <a:rPr sz="2100" b="1" spc="-5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子网地</a:t>
            </a:r>
            <a:r>
              <a:rPr sz="2100" b="1" spc="-1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址</a:t>
            </a:r>
            <a:r>
              <a:rPr sz="2100" b="1" spc="-10" dirty="0">
                <a:latin typeface="Arial" panose="020B0604020202020204"/>
                <a:cs typeface="Arial" panose="020B0604020202020204"/>
              </a:rPr>
              <a:t>+</a:t>
            </a:r>
            <a:r>
              <a:rPr sz="2100" b="1" spc="-5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子网掩码</a:t>
            </a:r>
            <a:endParaRPr sz="210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12700">
              <a:lnSpc>
                <a:spcPct val="100000"/>
              </a:lnSpc>
            </a:pPr>
            <a:r>
              <a:rPr sz="2100" b="1" spc="-5" dirty="0">
                <a:latin typeface="Arial" panose="020B0604020202020204"/>
                <a:cs typeface="Arial" panose="020B0604020202020204"/>
              </a:rPr>
              <a:t>→</a:t>
            </a:r>
            <a:r>
              <a:rPr sz="2100" b="1" spc="-5" dirty="0">
                <a:latin typeface="宋体" panose="02010600030101010101" pitchFamily="2" charset="-122"/>
                <a:cs typeface="宋体" panose="02010600030101010101" pitchFamily="2" charset="-122"/>
              </a:rPr>
              <a:t>准确确定子网大小</a:t>
            </a:r>
            <a:endParaRPr sz="210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1" name="object 11"/>
          <p:cNvSpPr txBox="1">
            <a:spLocks noGrp="1"/>
          </p:cNvSpPr>
          <p:nvPr>
            <p:ph type="sldNum" sz="quarter" idx="7"/>
          </p:nvPr>
        </p:nvSpPr>
        <p:spPr>
          <a:xfrm>
            <a:off x="7722880" y="4775984"/>
            <a:ext cx="273370" cy="2114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z="900" dirty="0"/>
            </a:fld>
            <a:endParaRPr sz="900" dirty="0"/>
          </a:p>
        </p:txBody>
      </p:sp>
      <p:graphicFrame>
        <p:nvGraphicFramePr>
          <p:cNvPr id="8" name="object 8"/>
          <p:cNvGraphicFramePr>
            <a:graphicFrameLocks noGrp="1"/>
          </p:cNvGraphicFramePr>
          <p:nvPr/>
        </p:nvGraphicFramePr>
        <p:xfrm>
          <a:off x="3779474" y="1082061"/>
          <a:ext cx="2676525" cy="33909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38580"/>
                <a:gridCol w="595630"/>
                <a:gridCol w="742315"/>
              </a:tblGrid>
              <a:tr h="339090">
                <a:tc>
                  <a:txBody>
                    <a:bodyPr/>
                    <a:lstStyle/>
                    <a:p>
                      <a:pPr marL="6985" algn="ctr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1240" spc="25" dirty="0">
                          <a:latin typeface="Times New Roman" panose="02020603050405020304"/>
                          <a:cs typeface="Times New Roman" panose="02020603050405020304"/>
                        </a:rPr>
                        <a:t>NetID</a:t>
                      </a:r>
                      <a:endParaRPr sz="124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56196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00AFEF"/>
                    </a:solidFill>
                  </a:tcPr>
                </a:tc>
                <a:tc>
                  <a:txBody>
                    <a:bodyPr/>
                    <a:lstStyle/>
                    <a:p>
                      <a:pPr marL="113030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1240" spc="25" dirty="0">
                          <a:latin typeface="Times New Roman" panose="02020603050405020304"/>
                          <a:cs typeface="Times New Roman" panose="02020603050405020304"/>
                        </a:rPr>
                        <a:t>SubID</a:t>
                      </a:r>
                      <a:endParaRPr sz="124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56196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EA6F0D"/>
                    </a:solidFill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1240" spc="25" dirty="0">
                          <a:latin typeface="Times New Roman" panose="02020603050405020304"/>
                          <a:cs typeface="Times New Roman" panose="02020603050405020304"/>
                        </a:rPr>
                        <a:t>HostID</a:t>
                      </a:r>
                      <a:endParaRPr sz="124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56196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9" name="object 3"/>
          <p:cNvSpPr txBox="1">
            <a:spLocks noGrp="1"/>
          </p:cNvSpPr>
          <p:nvPr/>
        </p:nvSpPr>
        <p:spPr>
          <a:xfrm>
            <a:off x="126365" y="513715"/>
            <a:ext cx="4770120" cy="43942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spcBef>
                <a:spcPts val="95"/>
              </a:spcBef>
            </a:pPr>
            <a:r>
              <a:rPr sz="2800" b="1" spc="-10" dirty="0">
                <a:solidFill>
                  <a:srgbClr val="00B050"/>
                </a:solidFill>
              </a:rPr>
              <a:t>子网划</a:t>
            </a:r>
            <a:r>
              <a:rPr sz="2800" b="1" spc="-15" dirty="0">
                <a:solidFill>
                  <a:srgbClr val="00B050"/>
                </a:solidFill>
              </a:rPr>
              <a:t>分</a:t>
            </a:r>
            <a:r>
              <a:rPr sz="2800" b="1" spc="-10" dirty="0">
                <a:solidFill>
                  <a:srgbClr val="00B050"/>
                </a:solidFill>
                <a:latin typeface="Arial" panose="020B0604020202020204"/>
                <a:cs typeface="Arial" panose="020B0604020202020204"/>
              </a:rPr>
              <a:t>(Subnetting)</a:t>
            </a:r>
            <a:r>
              <a:rPr sz="2800" b="1" spc="-10" dirty="0">
                <a:solidFill>
                  <a:srgbClr val="00B050"/>
                </a:solidFill>
              </a:rPr>
              <a:t>？</a:t>
            </a:r>
            <a:endParaRPr sz="2800" b="1" spc="-1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668020" y="901700"/>
            <a:ext cx="4624705" cy="1027430"/>
          </a:xfrm>
          <a:prstGeom prst="rect">
            <a:avLst/>
          </a:prstGeom>
        </p:spPr>
        <p:txBody>
          <a:bodyPr vert="horz" wrap="square" lIns="0" tIns="74770" rIns="0" bIns="0" rtlCol="0">
            <a:spAutoFit/>
          </a:bodyPr>
          <a:lstStyle/>
          <a:p>
            <a:pPr marL="329565" indent="-317500">
              <a:lnSpc>
                <a:spcPct val="100000"/>
              </a:lnSpc>
              <a:spcBef>
                <a:spcPts val="785"/>
              </a:spcBef>
              <a:buClr>
                <a:srgbClr val="6699FF"/>
              </a:buClr>
              <a:buSzPct val="96000"/>
              <a:buFont typeface="Wingdings" panose="05000000000000000000"/>
              <a:buChar char=""/>
              <a:tabLst>
                <a:tab pos="330200" algn="l"/>
              </a:tabLst>
            </a:pPr>
            <a:r>
              <a:rPr sz="2100"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例如：</a:t>
            </a:r>
            <a:endParaRPr sz="210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25780" lvl="1" indent="-165100">
              <a:lnSpc>
                <a:spcPct val="100000"/>
              </a:lnSpc>
              <a:spcBef>
                <a:spcPts val="59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6415" algn="l"/>
              </a:tabLst>
            </a:pP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子</a:t>
            </a:r>
            <a:r>
              <a:rPr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网</a:t>
            </a:r>
            <a:r>
              <a:rPr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201.2.3.0</a:t>
            </a:r>
            <a:r>
              <a:rPr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255.255.255.0</a:t>
            </a:r>
            <a:r>
              <a:rPr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，</a:t>
            </a:r>
            <a:endParaRPr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25780">
              <a:lnSpc>
                <a:spcPct val="100000"/>
              </a:lnSpc>
              <a:spcBef>
                <a:spcPts val="5"/>
              </a:spcBef>
            </a:pP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划分为等长的</a:t>
            </a:r>
            <a:r>
              <a:rPr spc="-1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4</a:t>
            </a: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个子网</a:t>
            </a:r>
            <a:endParaRPr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60502" y="4187992"/>
            <a:ext cx="3639503" cy="562610"/>
          </a:xfrm>
          <a:prstGeom prst="rect">
            <a:avLst/>
          </a:prstGeom>
        </p:spPr>
        <p:txBody>
          <a:bodyPr vert="horz" wrap="square" lIns="0" tIns="9524" rIns="0" bIns="0" rtlCol="0">
            <a:spAutoFit/>
          </a:bodyPr>
          <a:lstStyle/>
          <a:p>
            <a:pPr marL="125095" marR="5080" indent="-113030">
              <a:lnSpc>
                <a:spcPct val="100000"/>
              </a:lnSpc>
              <a:spcBef>
                <a:spcPts val="100"/>
              </a:spcBef>
              <a:buClr>
                <a:srgbClr val="6699FF"/>
              </a:buClr>
              <a:buSzPct val="96000"/>
              <a:buFont typeface="Wingdings" panose="05000000000000000000"/>
              <a:buChar char=""/>
              <a:tabLst>
                <a:tab pos="285115" algn="l"/>
              </a:tabLst>
            </a:pP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路由器如何确定应该将</a:t>
            </a:r>
            <a:r>
              <a:rPr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I</a:t>
            </a:r>
            <a:r>
              <a:rPr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P</a:t>
            </a: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分组转发 到哪个子网？</a:t>
            </a:r>
            <a:endParaRPr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795270" y="2002155"/>
            <a:ext cx="4404995" cy="2185670"/>
            <a:chOff x="4402" y="3153"/>
            <a:chExt cx="6937" cy="3442"/>
          </a:xfrm>
        </p:grpSpPr>
        <p:sp>
          <p:nvSpPr>
            <p:cNvPr id="2" name="object 2"/>
            <p:cNvSpPr/>
            <p:nvPr/>
          </p:nvSpPr>
          <p:spPr>
            <a:xfrm>
              <a:off x="7466" y="4465"/>
              <a:ext cx="850" cy="850"/>
            </a:xfrm>
            <a:prstGeom prst="rect">
              <a:avLst/>
            </a:prstGeom>
            <a:blipFill>
              <a:blip r:embed="rId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350"/>
            </a:p>
          </p:txBody>
        </p:sp>
        <p:sp>
          <p:nvSpPr>
            <p:cNvPr id="6" name="object 6"/>
            <p:cNvSpPr/>
            <p:nvPr/>
          </p:nvSpPr>
          <p:spPr>
            <a:xfrm>
              <a:off x="6116" y="3153"/>
              <a:ext cx="1446" cy="1437"/>
            </a:xfrm>
            <a:custGeom>
              <a:avLst/>
              <a:gdLst/>
              <a:ahLst/>
              <a:cxnLst/>
              <a:rect l="l" t="t" r="r" b="b"/>
              <a:pathLst>
                <a:path w="1224279" h="1216660">
                  <a:moveTo>
                    <a:pt x="1224026" y="0"/>
                  </a:moveTo>
                  <a:lnTo>
                    <a:pt x="1176203" y="911"/>
                  </a:lnTo>
                  <a:lnTo>
                    <a:pt x="1128843" y="3623"/>
                  </a:lnTo>
                  <a:lnTo>
                    <a:pt x="1081978" y="8102"/>
                  </a:lnTo>
                  <a:lnTo>
                    <a:pt x="1035644" y="14315"/>
                  </a:lnTo>
                  <a:lnTo>
                    <a:pt x="989872" y="22229"/>
                  </a:lnTo>
                  <a:lnTo>
                    <a:pt x="944697" y="31811"/>
                  </a:lnTo>
                  <a:lnTo>
                    <a:pt x="900153" y="43028"/>
                  </a:lnTo>
                  <a:lnTo>
                    <a:pt x="856273" y="55846"/>
                  </a:lnTo>
                  <a:lnTo>
                    <a:pt x="813091" y="70232"/>
                  </a:lnTo>
                  <a:lnTo>
                    <a:pt x="770641" y="86152"/>
                  </a:lnTo>
                  <a:lnTo>
                    <a:pt x="728955" y="103575"/>
                  </a:lnTo>
                  <a:lnTo>
                    <a:pt x="688069" y="122466"/>
                  </a:lnTo>
                  <a:lnTo>
                    <a:pt x="648016" y="142792"/>
                  </a:lnTo>
                  <a:lnTo>
                    <a:pt x="608828" y="164521"/>
                  </a:lnTo>
                  <a:lnTo>
                    <a:pt x="570541" y="187618"/>
                  </a:lnTo>
                  <a:lnTo>
                    <a:pt x="533187" y="212052"/>
                  </a:lnTo>
                  <a:lnTo>
                    <a:pt x="496800" y="237787"/>
                  </a:lnTo>
                  <a:lnTo>
                    <a:pt x="461415" y="264792"/>
                  </a:lnTo>
                  <a:lnTo>
                    <a:pt x="427064" y="293033"/>
                  </a:lnTo>
                  <a:lnTo>
                    <a:pt x="393781" y="322477"/>
                  </a:lnTo>
                  <a:lnTo>
                    <a:pt x="361600" y="353091"/>
                  </a:lnTo>
                  <a:lnTo>
                    <a:pt x="330555" y="384842"/>
                  </a:lnTo>
                  <a:lnTo>
                    <a:pt x="300680" y="417695"/>
                  </a:lnTo>
                  <a:lnTo>
                    <a:pt x="272007" y="451619"/>
                  </a:lnTo>
                  <a:lnTo>
                    <a:pt x="244571" y="486580"/>
                  </a:lnTo>
                  <a:lnTo>
                    <a:pt x="218405" y="522544"/>
                  </a:lnTo>
                  <a:lnTo>
                    <a:pt x="193544" y="559479"/>
                  </a:lnTo>
                  <a:lnTo>
                    <a:pt x="170020" y="597351"/>
                  </a:lnTo>
                  <a:lnTo>
                    <a:pt x="147867" y="636127"/>
                  </a:lnTo>
                  <a:lnTo>
                    <a:pt x="127119" y="675775"/>
                  </a:lnTo>
                  <a:lnTo>
                    <a:pt x="107811" y="716260"/>
                  </a:lnTo>
                  <a:lnTo>
                    <a:pt x="89974" y="757549"/>
                  </a:lnTo>
                  <a:lnTo>
                    <a:pt x="73644" y="799610"/>
                  </a:lnTo>
                  <a:lnTo>
                    <a:pt x="58853" y="842409"/>
                  </a:lnTo>
                  <a:lnTo>
                    <a:pt x="45636" y="885913"/>
                  </a:lnTo>
                  <a:lnTo>
                    <a:pt x="34026" y="930088"/>
                  </a:lnTo>
                  <a:lnTo>
                    <a:pt x="24056" y="974902"/>
                  </a:lnTo>
                  <a:lnTo>
                    <a:pt x="15762" y="1020322"/>
                  </a:lnTo>
                  <a:lnTo>
                    <a:pt x="9175" y="1066313"/>
                  </a:lnTo>
                  <a:lnTo>
                    <a:pt x="4330" y="1112844"/>
                  </a:lnTo>
                  <a:lnTo>
                    <a:pt x="1260" y="1159880"/>
                  </a:lnTo>
                  <a:lnTo>
                    <a:pt x="0" y="1207389"/>
                  </a:lnTo>
                  <a:lnTo>
                    <a:pt x="1224026" y="1216152"/>
                  </a:lnTo>
                  <a:lnTo>
                    <a:pt x="1224026" y="0"/>
                  </a:lnTo>
                  <a:close/>
                </a:path>
              </a:pathLst>
            </a:custGeom>
            <a:solidFill>
              <a:srgbClr val="FFFF00"/>
            </a:solidFill>
          </p:spPr>
          <p:txBody>
            <a:bodyPr wrap="square" lIns="0" tIns="0" rIns="0" bIns="0" rtlCol="0"/>
            <a:lstStyle/>
            <a:p>
              <a:endParaRPr sz="1350"/>
            </a:p>
          </p:txBody>
        </p:sp>
        <p:sp>
          <p:nvSpPr>
            <p:cNvPr id="7" name="object 7"/>
            <p:cNvSpPr/>
            <p:nvPr/>
          </p:nvSpPr>
          <p:spPr>
            <a:xfrm>
              <a:off x="6116" y="3153"/>
              <a:ext cx="1446" cy="1437"/>
            </a:xfrm>
            <a:custGeom>
              <a:avLst/>
              <a:gdLst/>
              <a:ahLst/>
              <a:cxnLst/>
              <a:rect l="l" t="t" r="r" b="b"/>
              <a:pathLst>
                <a:path w="1224279" h="1216660">
                  <a:moveTo>
                    <a:pt x="0" y="1207389"/>
                  </a:moveTo>
                  <a:lnTo>
                    <a:pt x="1260" y="1159880"/>
                  </a:lnTo>
                  <a:lnTo>
                    <a:pt x="4330" y="1112844"/>
                  </a:lnTo>
                  <a:lnTo>
                    <a:pt x="9175" y="1066313"/>
                  </a:lnTo>
                  <a:lnTo>
                    <a:pt x="15762" y="1020322"/>
                  </a:lnTo>
                  <a:lnTo>
                    <a:pt x="24056" y="974902"/>
                  </a:lnTo>
                  <a:lnTo>
                    <a:pt x="34026" y="930088"/>
                  </a:lnTo>
                  <a:lnTo>
                    <a:pt x="45636" y="885913"/>
                  </a:lnTo>
                  <a:lnTo>
                    <a:pt x="58853" y="842409"/>
                  </a:lnTo>
                  <a:lnTo>
                    <a:pt x="73644" y="799610"/>
                  </a:lnTo>
                  <a:lnTo>
                    <a:pt x="89974" y="757549"/>
                  </a:lnTo>
                  <a:lnTo>
                    <a:pt x="107811" y="716260"/>
                  </a:lnTo>
                  <a:lnTo>
                    <a:pt x="127119" y="675775"/>
                  </a:lnTo>
                  <a:lnTo>
                    <a:pt x="147867" y="636127"/>
                  </a:lnTo>
                  <a:lnTo>
                    <a:pt x="170020" y="597351"/>
                  </a:lnTo>
                  <a:lnTo>
                    <a:pt x="193544" y="559479"/>
                  </a:lnTo>
                  <a:lnTo>
                    <a:pt x="218405" y="522544"/>
                  </a:lnTo>
                  <a:lnTo>
                    <a:pt x="244571" y="486580"/>
                  </a:lnTo>
                  <a:lnTo>
                    <a:pt x="272007" y="451619"/>
                  </a:lnTo>
                  <a:lnTo>
                    <a:pt x="300680" y="417695"/>
                  </a:lnTo>
                  <a:lnTo>
                    <a:pt x="330555" y="384842"/>
                  </a:lnTo>
                  <a:lnTo>
                    <a:pt x="361600" y="353091"/>
                  </a:lnTo>
                  <a:lnTo>
                    <a:pt x="393781" y="322477"/>
                  </a:lnTo>
                  <a:lnTo>
                    <a:pt x="427064" y="293033"/>
                  </a:lnTo>
                  <a:lnTo>
                    <a:pt x="461415" y="264792"/>
                  </a:lnTo>
                  <a:lnTo>
                    <a:pt x="496800" y="237787"/>
                  </a:lnTo>
                  <a:lnTo>
                    <a:pt x="533187" y="212052"/>
                  </a:lnTo>
                  <a:lnTo>
                    <a:pt x="570541" y="187618"/>
                  </a:lnTo>
                  <a:lnTo>
                    <a:pt x="608828" y="164521"/>
                  </a:lnTo>
                  <a:lnTo>
                    <a:pt x="648016" y="142792"/>
                  </a:lnTo>
                  <a:lnTo>
                    <a:pt x="688069" y="122466"/>
                  </a:lnTo>
                  <a:lnTo>
                    <a:pt x="728955" y="103575"/>
                  </a:lnTo>
                  <a:lnTo>
                    <a:pt x="770641" y="86152"/>
                  </a:lnTo>
                  <a:lnTo>
                    <a:pt x="813091" y="70232"/>
                  </a:lnTo>
                  <a:lnTo>
                    <a:pt x="856273" y="55846"/>
                  </a:lnTo>
                  <a:lnTo>
                    <a:pt x="900153" y="43028"/>
                  </a:lnTo>
                  <a:lnTo>
                    <a:pt x="944697" y="31811"/>
                  </a:lnTo>
                  <a:lnTo>
                    <a:pt x="989872" y="22229"/>
                  </a:lnTo>
                  <a:lnTo>
                    <a:pt x="1035644" y="14315"/>
                  </a:lnTo>
                  <a:lnTo>
                    <a:pt x="1081978" y="8102"/>
                  </a:lnTo>
                  <a:lnTo>
                    <a:pt x="1128843" y="3623"/>
                  </a:lnTo>
                  <a:lnTo>
                    <a:pt x="1176203" y="911"/>
                  </a:lnTo>
                  <a:lnTo>
                    <a:pt x="1224026" y="0"/>
                  </a:lnTo>
                  <a:lnTo>
                    <a:pt x="1224026" y="1216152"/>
                  </a:lnTo>
                  <a:lnTo>
                    <a:pt x="0" y="1207389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350"/>
            </a:p>
          </p:txBody>
        </p:sp>
        <p:sp>
          <p:nvSpPr>
            <p:cNvPr id="8" name="object 8"/>
            <p:cNvSpPr txBox="1"/>
            <p:nvPr/>
          </p:nvSpPr>
          <p:spPr>
            <a:xfrm>
              <a:off x="4402" y="3377"/>
              <a:ext cx="1829" cy="595"/>
            </a:xfrm>
            <a:prstGeom prst="rect">
              <a:avLst/>
            </a:prstGeom>
          </p:spPr>
          <p:txBody>
            <a:bodyPr vert="horz" wrap="square" lIns="0" tIns="9048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1200" spc="-5" dirty="0">
                  <a:latin typeface="Arial" panose="020B0604020202020204"/>
                  <a:cs typeface="Arial" panose="020B0604020202020204"/>
                </a:rPr>
                <a:t>201.2.3.0</a:t>
              </a:r>
              <a:endParaRPr sz="1200">
                <a:latin typeface="Arial" panose="020B0604020202020204"/>
                <a:cs typeface="Arial" panose="020B0604020202020204"/>
              </a:endParaRPr>
            </a:p>
            <a:p>
              <a:pPr marL="12700">
                <a:lnSpc>
                  <a:spcPct val="100000"/>
                </a:lnSpc>
              </a:pPr>
              <a:r>
                <a:rPr sz="1200" spc="-5" dirty="0">
                  <a:latin typeface="Arial" panose="020B0604020202020204"/>
                  <a:cs typeface="Arial" panose="020B0604020202020204"/>
                </a:rPr>
                <a:t>255.255.255.192</a:t>
              </a:r>
              <a:endParaRPr sz="1200">
                <a:latin typeface="Arial" panose="020B0604020202020204"/>
                <a:cs typeface="Arial" panose="020B0604020202020204"/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8243" y="3181"/>
              <a:ext cx="1446" cy="1437"/>
            </a:xfrm>
            <a:custGeom>
              <a:avLst/>
              <a:gdLst/>
              <a:ahLst/>
              <a:cxnLst/>
              <a:rect l="l" t="t" r="r" b="b"/>
              <a:pathLst>
                <a:path w="1224279" h="1216660">
                  <a:moveTo>
                    <a:pt x="0" y="0"/>
                  </a:moveTo>
                  <a:lnTo>
                    <a:pt x="0" y="1216278"/>
                  </a:lnTo>
                  <a:lnTo>
                    <a:pt x="1224152" y="1207515"/>
                  </a:lnTo>
                  <a:lnTo>
                    <a:pt x="1222883" y="1160007"/>
                  </a:lnTo>
                  <a:lnTo>
                    <a:pt x="1219805" y="1112970"/>
                  </a:lnTo>
                  <a:lnTo>
                    <a:pt x="1214952" y="1066438"/>
                  </a:lnTo>
                  <a:lnTo>
                    <a:pt x="1208358" y="1020446"/>
                  </a:lnTo>
                  <a:lnTo>
                    <a:pt x="1200055" y="975024"/>
                  </a:lnTo>
                  <a:lnTo>
                    <a:pt x="1190079" y="930208"/>
                  </a:lnTo>
                  <a:lnTo>
                    <a:pt x="1178462" y="886030"/>
                  </a:lnTo>
                  <a:lnTo>
                    <a:pt x="1165239" y="842524"/>
                  </a:lnTo>
                  <a:lnTo>
                    <a:pt x="1150443" y="799722"/>
                  </a:lnTo>
                  <a:lnTo>
                    <a:pt x="1134107" y="757658"/>
                  </a:lnTo>
                  <a:lnTo>
                    <a:pt x="1116265" y="716365"/>
                  </a:lnTo>
                  <a:lnTo>
                    <a:pt x="1096952" y="675876"/>
                  </a:lnTo>
                  <a:lnTo>
                    <a:pt x="1076200" y="636225"/>
                  </a:lnTo>
                  <a:lnTo>
                    <a:pt x="1054043" y="597445"/>
                  </a:lnTo>
                  <a:lnTo>
                    <a:pt x="1030515" y="559569"/>
                  </a:lnTo>
                  <a:lnTo>
                    <a:pt x="1005650" y="522630"/>
                  </a:lnTo>
                  <a:lnTo>
                    <a:pt x="979481" y="486661"/>
                  </a:lnTo>
                  <a:lnTo>
                    <a:pt x="952042" y="451696"/>
                  </a:lnTo>
                  <a:lnTo>
                    <a:pt x="923366" y="417768"/>
                  </a:lnTo>
                  <a:lnTo>
                    <a:pt x="893488" y="384910"/>
                  </a:lnTo>
                  <a:lnTo>
                    <a:pt x="862441" y="353155"/>
                  </a:lnTo>
                  <a:lnTo>
                    <a:pt x="830258" y="322536"/>
                  </a:lnTo>
                  <a:lnTo>
                    <a:pt x="796973" y="293088"/>
                  </a:lnTo>
                  <a:lnTo>
                    <a:pt x="762620" y="264842"/>
                  </a:lnTo>
                  <a:lnTo>
                    <a:pt x="727233" y="237833"/>
                  </a:lnTo>
                  <a:lnTo>
                    <a:pt x="690845" y="212093"/>
                  </a:lnTo>
                  <a:lnTo>
                    <a:pt x="653490" y="187655"/>
                  </a:lnTo>
                  <a:lnTo>
                    <a:pt x="615202" y="164554"/>
                  </a:lnTo>
                  <a:lnTo>
                    <a:pt x="576013" y="142821"/>
                  </a:lnTo>
                  <a:lnTo>
                    <a:pt x="535959" y="122491"/>
                  </a:lnTo>
                  <a:lnTo>
                    <a:pt x="495072" y="103596"/>
                  </a:lnTo>
                  <a:lnTo>
                    <a:pt x="453386" y="86171"/>
                  </a:lnTo>
                  <a:lnTo>
                    <a:pt x="410935" y="70247"/>
                  </a:lnTo>
                  <a:lnTo>
                    <a:pt x="367753" y="55858"/>
                  </a:lnTo>
                  <a:lnTo>
                    <a:pt x="323872" y="43037"/>
                  </a:lnTo>
                  <a:lnTo>
                    <a:pt x="279328" y="31818"/>
                  </a:lnTo>
                  <a:lnTo>
                    <a:pt x="234153" y="22234"/>
                  </a:lnTo>
                  <a:lnTo>
                    <a:pt x="188381" y="14318"/>
                  </a:lnTo>
                  <a:lnTo>
                    <a:pt x="142047" y="8104"/>
                  </a:lnTo>
                  <a:lnTo>
                    <a:pt x="95182" y="3624"/>
                  </a:lnTo>
                  <a:lnTo>
                    <a:pt x="47822" y="9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9FFFF"/>
            </a:solidFill>
          </p:spPr>
          <p:txBody>
            <a:bodyPr wrap="square" lIns="0" tIns="0" rIns="0" bIns="0" rtlCol="0"/>
            <a:lstStyle/>
            <a:p>
              <a:endParaRPr sz="1350"/>
            </a:p>
          </p:txBody>
        </p:sp>
        <p:sp>
          <p:nvSpPr>
            <p:cNvPr id="10" name="object 10"/>
            <p:cNvSpPr/>
            <p:nvPr/>
          </p:nvSpPr>
          <p:spPr>
            <a:xfrm>
              <a:off x="8243" y="3181"/>
              <a:ext cx="1446" cy="1437"/>
            </a:xfrm>
            <a:custGeom>
              <a:avLst/>
              <a:gdLst/>
              <a:ahLst/>
              <a:cxnLst/>
              <a:rect l="l" t="t" r="r" b="b"/>
              <a:pathLst>
                <a:path w="1224279" h="1216660">
                  <a:moveTo>
                    <a:pt x="1224152" y="1207515"/>
                  </a:moveTo>
                  <a:lnTo>
                    <a:pt x="1222883" y="1160007"/>
                  </a:lnTo>
                  <a:lnTo>
                    <a:pt x="1219805" y="1112970"/>
                  </a:lnTo>
                  <a:lnTo>
                    <a:pt x="1214952" y="1066438"/>
                  </a:lnTo>
                  <a:lnTo>
                    <a:pt x="1208358" y="1020446"/>
                  </a:lnTo>
                  <a:lnTo>
                    <a:pt x="1200055" y="975024"/>
                  </a:lnTo>
                  <a:lnTo>
                    <a:pt x="1190079" y="930208"/>
                  </a:lnTo>
                  <a:lnTo>
                    <a:pt x="1178462" y="886030"/>
                  </a:lnTo>
                  <a:lnTo>
                    <a:pt x="1165239" y="842524"/>
                  </a:lnTo>
                  <a:lnTo>
                    <a:pt x="1150443" y="799722"/>
                  </a:lnTo>
                  <a:lnTo>
                    <a:pt x="1134107" y="757658"/>
                  </a:lnTo>
                  <a:lnTo>
                    <a:pt x="1116265" y="716365"/>
                  </a:lnTo>
                  <a:lnTo>
                    <a:pt x="1096952" y="675876"/>
                  </a:lnTo>
                  <a:lnTo>
                    <a:pt x="1076200" y="636225"/>
                  </a:lnTo>
                  <a:lnTo>
                    <a:pt x="1054043" y="597445"/>
                  </a:lnTo>
                  <a:lnTo>
                    <a:pt x="1030515" y="559569"/>
                  </a:lnTo>
                  <a:lnTo>
                    <a:pt x="1005650" y="522630"/>
                  </a:lnTo>
                  <a:lnTo>
                    <a:pt x="979481" y="486661"/>
                  </a:lnTo>
                  <a:lnTo>
                    <a:pt x="952042" y="451696"/>
                  </a:lnTo>
                  <a:lnTo>
                    <a:pt x="923366" y="417768"/>
                  </a:lnTo>
                  <a:lnTo>
                    <a:pt x="893488" y="384910"/>
                  </a:lnTo>
                  <a:lnTo>
                    <a:pt x="862441" y="353155"/>
                  </a:lnTo>
                  <a:lnTo>
                    <a:pt x="830258" y="322536"/>
                  </a:lnTo>
                  <a:lnTo>
                    <a:pt x="796973" y="293088"/>
                  </a:lnTo>
                  <a:lnTo>
                    <a:pt x="762620" y="264842"/>
                  </a:lnTo>
                  <a:lnTo>
                    <a:pt x="727233" y="237833"/>
                  </a:lnTo>
                  <a:lnTo>
                    <a:pt x="690845" y="212093"/>
                  </a:lnTo>
                  <a:lnTo>
                    <a:pt x="653490" y="187655"/>
                  </a:lnTo>
                  <a:lnTo>
                    <a:pt x="615202" y="164554"/>
                  </a:lnTo>
                  <a:lnTo>
                    <a:pt x="576013" y="142821"/>
                  </a:lnTo>
                  <a:lnTo>
                    <a:pt x="535959" y="122491"/>
                  </a:lnTo>
                  <a:lnTo>
                    <a:pt x="495072" y="103596"/>
                  </a:lnTo>
                  <a:lnTo>
                    <a:pt x="453386" y="86171"/>
                  </a:lnTo>
                  <a:lnTo>
                    <a:pt x="410935" y="70247"/>
                  </a:lnTo>
                  <a:lnTo>
                    <a:pt x="367753" y="55858"/>
                  </a:lnTo>
                  <a:lnTo>
                    <a:pt x="323872" y="43037"/>
                  </a:lnTo>
                  <a:lnTo>
                    <a:pt x="279328" y="31818"/>
                  </a:lnTo>
                  <a:lnTo>
                    <a:pt x="234153" y="22234"/>
                  </a:lnTo>
                  <a:lnTo>
                    <a:pt x="188381" y="14318"/>
                  </a:lnTo>
                  <a:lnTo>
                    <a:pt x="142047" y="8104"/>
                  </a:lnTo>
                  <a:lnTo>
                    <a:pt x="95182" y="3624"/>
                  </a:lnTo>
                  <a:lnTo>
                    <a:pt x="47822" y="911"/>
                  </a:lnTo>
                  <a:lnTo>
                    <a:pt x="0" y="0"/>
                  </a:lnTo>
                  <a:lnTo>
                    <a:pt x="0" y="1216278"/>
                  </a:lnTo>
                  <a:lnTo>
                    <a:pt x="1224152" y="1207515"/>
                  </a:lnTo>
                  <a:close/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350"/>
            </a:p>
          </p:txBody>
        </p:sp>
        <p:sp>
          <p:nvSpPr>
            <p:cNvPr id="11" name="object 11"/>
            <p:cNvSpPr txBox="1"/>
            <p:nvPr/>
          </p:nvSpPr>
          <p:spPr>
            <a:xfrm>
              <a:off x="9506" y="3395"/>
              <a:ext cx="1829" cy="595"/>
            </a:xfrm>
            <a:prstGeom prst="rect">
              <a:avLst/>
            </a:prstGeom>
          </p:spPr>
          <p:txBody>
            <a:bodyPr vert="horz" wrap="square" lIns="0" tIns="9048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1200" spc="-5" dirty="0">
                  <a:latin typeface="Arial" panose="020B0604020202020204"/>
                  <a:cs typeface="Arial" panose="020B0604020202020204"/>
                </a:rPr>
                <a:t>201.2.3.64</a:t>
              </a:r>
              <a:endParaRPr sz="1200">
                <a:latin typeface="Arial" panose="020B0604020202020204"/>
                <a:cs typeface="Arial" panose="020B0604020202020204"/>
              </a:endParaRPr>
            </a:p>
            <a:p>
              <a:pPr marL="12700">
                <a:lnSpc>
                  <a:spcPct val="100000"/>
                </a:lnSpc>
              </a:pPr>
              <a:r>
                <a:rPr sz="1200" spc="-5" dirty="0">
                  <a:latin typeface="Arial" panose="020B0604020202020204"/>
                  <a:cs typeface="Arial" panose="020B0604020202020204"/>
                </a:rPr>
                <a:t>255.255.255.192</a:t>
              </a:r>
              <a:endParaRPr sz="1200">
                <a:latin typeface="Arial" panose="020B0604020202020204"/>
                <a:cs typeface="Arial" panose="020B0604020202020204"/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8221" y="5201"/>
              <a:ext cx="1468" cy="1394"/>
            </a:xfrm>
            <a:custGeom>
              <a:avLst/>
              <a:gdLst/>
              <a:ahLst/>
              <a:cxnLst/>
              <a:rect l="l" t="t" r="r" b="b"/>
              <a:pathLst>
                <a:path w="1242695" h="1180464">
                  <a:moveTo>
                    <a:pt x="1242314" y="0"/>
                  </a:moveTo>
                  <a:lnTo>
                    <a:pt x="18161" y="0"/>
                  </a:lnTo>
                  <a:lnTo>
                    <a:pt x="0" y="1180083"/>
                  </a:lnTo>
                  <a:lnTo>
                    <a:pt x="49244" y="1179849"/>
                  </a:lnTo>
                  <a:lnTo>
                    <a:pt x="98024" y="1177758"/>
                  </a:lnTo>
                  <a:lnTo>
                    <a:pt x="146302" y="1173844"/>
                  </a:lnTo>
                  <a:lnTo>
                    <a:pt x="194040" y="1168142"/>
                  </a:lnTo>
                  <a:lnTo>
                    <a:pt x="241202" y="1160687"/>
                  </a:lnTo>
                  <a:lnTo>
                    <a:pt x="287751" y="1151513"/>
                  </a:lnTo>
                  <a:lnTo>
                    <a:pt x="333649" y="1140656"/>
                  </a:lnTo>
                  <a:lnTo>
                    <a:pt x="378860" y="1128149"/>
                  </a:lnTo>
                  <a:lnTo>
                    <a:pt x="423345" y="1114028"/>
                  </a:lnTo>
                  <a:lnTo>
                    <a:pt x="467069" y="1098328"/>
                  </a:lnTo>
                  <a:lnTo>
                    <a:pt x="509994" y="1081083"/>
                  </a:lnTo>
                  <a:lnTo>
                    <a:pt x="552083" y="1062327"/>
                  </a:lnTo>
                  <a:lnTo>
                    <a:pt x="593299" y="1042096"/>
                  </a:lnTo>
                  <a:lnTo>
                    <a:pt x="633604" y="1020424"/>
                  </a:lnTo>
                  <a:lnTo>
                    <a:pt x="672962" y="997346"/>
                  </a:lnTo>
                  <a:lnTo>
                    <a:pt x="711335" y="972897"/>
                  </a:lnTo>
                  <a:lnTo>
                    <a:pt x="748687" y="947111"/>
                  </a:lnTo>
                  <a:lnTo>
                    <a:pt x="784981" y="920023"/>
                  </a:lnTo>
                  <a:lnTo>
                    <a:pt x="820178" y="891668"/>
                  </a:lnTo>
                  <a:lnTo>
                    <a:pt x="854243" y="862081"/>
                  </a:lnTo>
                  <a:lnTo>
                    <a:pt x="887137" y="831295"/>
                  </a:lnTo>
                  <a:lnTo>
                    <a:pt x="918825" y="799347"/>
                  </a:lnTo>
                  <a:lnTo>
                    <a:pt x="949268" y="766271"/>
                  </a:lnTo>
                  <a:lnTo>
                    <a:pt x="978430" y="732100"/>
                  </a:lnTo>
                  <a:lnTo>
                    <a:pt x="1006273" y="696871"/>
                  </a:lnTo>
                  <a:lnTo>
                    <a:pt x="1032761" y="660618"/>
                  </a:lnTo>
                  <a:lnTo>
                    <a:pt x="1057857" y="623375"/>
                  </a:lnTo>
                  <a:lnTo>
                    <a:pt x="1081522" y="585178"/>
                  </a:lnTo>
                  <a:lnTo>
                    <a:pt x="1103721" y="546060"/>
                  </a:lnTo>
                  <a:lnTo>
                    <a:pt x="1124416" y="506058"/>
                  </a:lnTo>
                  <a:lnTo>
                    <a:pt x="1143570" y="465204"/>
                  </a:lnTo>
                  <a:lnTo>
                    <a:pt x="1161145" y="423535"/>
                  </a:lnTo>
                  <a:lnTo>
                    <a:pt x="1177105" y="381085"/>
                  </a:lnTo>
                  <a:lnTo>
                    <a:pt x="1191413" y="337888"/>
                  </a:lnTo>
                  <a:lnTo>
                    <a:pt x="1204032" y="293979"/>
                  </a:lnTo>
                  <a:lnTo>
                    <a:pt x="1214924" y="249394"/>
                  </a:lnTo>
                  <a:lnTo>
                    <a:pt x="1224052" y="204166"/>
                  </a:lnTo>
                  <a:lnTo>
                    <a:pt x="1231380" y="158330"/>
                  </a:lnTo>
                  <a:lnTo>
                    <a:pt x="1236869" y="111922"/>
                  </a:lnTo>
                  <a:lnTo>
                    <a:pt x="1240484" y="64975"/>
                  </a:lnTo>
                  <a:lnTo>
                    <a:pt x="1242187" y="17525"/>
                  </a:lnTo>
                  <a:lnTo>
                    <a:pt x="1242314" y="0"/>
                  </a:lnTo>
                  <a:close/>
                </a:path>
              </a:pathLst>
            </a:custGeom>
            <a:solidFill>
              <a:srgbClr val="FFB8B8"/>
            </a:solidFill>
          </p:spPr>
          <p:txBody>
            <a:bodyPr wrap="square" lIns="0" tIns="0" rIns="0" bIns="0" rtlCol="0"/>
            <a:lstStyle/>
            <a:p>
              <a:endParaRPr sz="1350"/>
            </a:p>
          </p:txBody>
        </p:sp>
        <p:sp>
          <p:nvSpPr>
            <p:cNvPr id="13" name="object 13"/>
            <p:cNvSpPr/>
            <p:nvPr/>
          </p:nvSpPr>
          <p:spPr>
            <a:xfrm>
              <a:off x="8221" y="5201"/>
              <a:ext cx="1468" cy="1394"/>
            </a:xfrm>
            <a:custGeom>
              <a:avLst/>
              <a:gdLst/>
              <a:ahLst/>
              <a:cxnLst/>
              <a:rect l="l" t="t" r="r" b="b"/>
              <a:pathLst>
                <a:path w="1242695" h="1180464">
                  <a:moveTo>
                    <a:pt x="0" y="1180083"/>
                  </a:moveTo>
                  <a:lnTo>
                    <a:pt x="49244" y="1179849"/>
                  </a:lnTo>
                  <a:lnTo>
                    <a:pt x="98024" y="1177758"/>
                  </a:lnTo>
                  <a:lnTo>
                    <a:pt x="146302" y="1173844"/>
                  </a:lnTo>
                  <a:lnTo>
                    <a:pt x="194040" y="1168142"/>
                  </a:lnTo>
                  <a:lnTo>
                    <a:pt x="241202" y="1160687"/>
                  </a:lnTo>
                  <a:lnTo>
                    <a:pt x="287751" y="1151513"/>
                  </a:lnTo>
                  <a:lnTo>
                    <a:pt x="333649" y="1140656"/>
                  </a:lnTo>
                  <a:lnTo>
                    <a:pt x="378860" y="1128149"/>
                  </a:lnTo>
                  <a:lnTo>
                    <a:pt x="423345" y="1114028"/>
                  </a:lnTo>
                  <a:lnTo>
                    <a:pt x="467069" y="1098328"/>
                  </a:lnTo>
                  <a:lnTo>
                    <a:pt x="509994" y="1081083"/>
                  </a:lnTo>
                  <a:lnTo>
                    <a:pt x="552083" y="1062327"/>
                  </a:lnTo>
                  <a:lnTo>
                    <a:pt x="593299" y="1042096"/>
                  </a:lnTo>
                  <a:lnTo>
                    <a:pt x="633604" y="1020424"/>
                  </a:lnTo>
                  <a:lnTo>
                    <a:pt x="672962" y="997346"/>
                  </a:lnTo>
                  <a:lnTo>
                    <a:pt x="711335" y="972897"/>
                  </a:lnTo>
                  <a:lnTo>
                    <a:pt x="748687" y="947111"/>
                  </a:lnTo>
                  <a:lnTo>
                    <a:pt x="784981" y="920023"/>
                  </a:lnTo>
                  <a:lnTo>
                    <a:pt x="820178" y="891668"/>
                  </a:lnTo>
                  <a:lnTo>
                    <a:pt x="854243" y="862081"/>
                  </a:lnTo>
                  <a:lnTo>
                    <a:pt x="887137" y="831295"/>
                  </a:lnTo>
                  <a:lnTo>
                    <a:pt x="918825" y="799347"/>
                  </a:lnTo>
                  <a:lnTo>
                    <a:pt x="949268" y="766271"/>
                  </a:lnTo>
                  <a:lnTo>
                    <a:pt x="978430" y="732100"/>
                  </a:lnTo>
                  <a:lnTo>
                    <a:pt x="1006273" y="696871"/>
                  </a:lnTo>
                  <a:lnTo>
                    <a:pt x="1032761" y="660618"/>
                  </a:lnTo>
                  <a:lnTo>
                    <a:pt x="1057857" y="623375"/>
                  </a:lnTo>
                  <a:lnTo>
                    <a:pt x="1081522" y="585178"/>
                  </a:lnTo>
                  <a:lnTo>
                    <a:pt x="1103721" y="546060"/>
                  </a:lnTo>
                  <a:lnTo>
                    <a:pt x="1124416" y="506058"/>
                  </a:lnTo>
                  <a:lnTo>
                    <a:pt x="1143570" y="465204"/>
                  </a:lnTo>
                  <a:lnTo>
                    <a:pt x="1161145" y="423535"/>
                  </a:lnTo>
                  <a:lnTo>
                    <a:pt x="1177105" y="381085"/>
                  </a:lnTo>
                  <a:lnTo>
                    <a:pt x="1191413" y="337888"/>
                  </a:lnTo>
                  <a:lnTo>
                    <a:pt x="1204032" y="293979"/>
                  </a:lnTo>
                  <a:lnTo>
                    <a:pt x="1214924" y="249394"/>
                  </a:lnTo>
                  <a:lnTo>
                    <a:pt x="1224052" y="204166"/>
                  </a:lnTo>
                  <a:lnTo>
                    <a:pt x="1231380" y="158330"/>
                  </a:lnTo>
                  <a:lnTo>
                    <a:pt x="1236869" y="111922"/>
                  </a:lnTo>
                  <a:lnTo>
                    <a:pt x="1240484" y="64975"/>
                  </a:lnTo>
                  <a:lnTo>
                    <a:pt x="1242187" y="17525"/>
                  </a:lnTo>
                  <a:lnTo>
                    <a:pt x="1242314" y="11683"/>
                  </a:lnTo>
                  <a:lnTo>
                    <a:pt x="1242314" y="5841"/>
                  </a:lnTo>
                  <a:lnTo>
                    <a:pt x="1242314" y="0"/>
                  </a:lnTo>
                  <a:lnTo>
                    <a:pt x="18161" y="0"/>
                  </a:lnTo>
                  <a:lnTo>
                    <a:pt x="0" y="1180083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350"/>
            </a:p>
          </p:txBody>
        </p:sp>
        <p:sp>
          <p:nvSpPr>
            <p:cNvPr id="14" name="object 14"/>
            <p:cNvSpPr txBox="1"/>
            <p:nvPr/>
          </p:nvSpPr>
          <p:spPr>
            <a:xfrm>
              <a:off x="9511" y="5769"/>
              <a:ext cx="1829" cy="595"/>
            </a:xfrm>
            <a:prstGeom prst="rect">
              <a:avLst/>
            </a:prstGeom>
          </p:spPr>
          <p:txBody>
            <a:bodyPr vert="horz" wrap="square" lIns="0" tIns="9048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1200" spc="-5" dirty="0">
                  <a:latin typeface="Arial" panose="020B0604020202020204"/>
                  <a:cs typeface="Arial" panose="020B0604020202020204"/>
                </a:rPr>
                <a:t>201.2.3.128</a:t>
              </a:r>
              <a:endParaRPr sz="1200">
                <a:latin typeface="Arial" panose="020B0604020202020204"/>
                <a:cs typeface="Arial" panose="020B0604020202020204"/>
              </a:endParaRPr>
            </a:p>
            <a:p>
              <a:pPr marL="12700">
                <a:lnSpc>
                  <a:spcPct val="100000"/>
                </a:lnSpc>
              </a:pPr>
              <a:r>
                <a:rPr sz="1200" spc="-5" dirty="0">
                  <a:latin typeface="Arial" panose="020B0604020202020204"/>
                  <a:cs typeface="Arial" panose="020B0604020202020204"/>
                </a:rPr>
                <a:t>255.255.255.192</a:t>
              </a:r>
              <a:endParaRPr sz="1200">
                <a:latin typeface="Arial" panose="020B0604020202020204"/>
                <a:cs typeface="Arial" panose="020B0604020202020204"/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6116" y="5201"/>
              <a:ext cx="1446" cy="1394"/>
            </a:xfrm>
            <a:custGeom>
              <a:avLst/>
              <a:gdLst/>
              <a:ahLst/>
              <a:cxnLst/>
              <a:rect l="l" t="t" r="r" b="b"/>
              <a:pathLst>
                <a:path w="1224279" h="1180464">
                  <a:moveTo>
                    <a:pt x="1224152" y="0"/>
                  </a:moveTo>
                  <a:lnTo>
                    <a:pt x="0" y="0"/>
                  </a:lnTo>
                  <a:lnTo>
                    <a:pt x="962" y="47235"/>
                  </a:lnTo>
                  <a:lnTo>
                    <a:pt x="3827" y="94001"/>
                  </a:lnTo>
                  <a:lnTo>
                    <a:pt x="8558" y="140263"/>
                  </a:lnTo>
                  <a:lnTo>
                    <a:pt x="15119" y="185988"/>
                  </a:lnTo>
                  <a:lnTo>
                    <a:pt x="23474" y="231138"/>
                  </a:lnTo>
                  <a:lnTo>
                    <a:pt x="33586" y="275681"/>
                  </a:lnTo>
                  <a:lnTo>
                    <a:pt x="45421" y="319580"/>
                  </a:lnTo>
                  <a:lnTo>
                    <a:pt x="58942" y="362801"/>
                  </a:lnTo>
                  <a:lnTo>
                    <a:pt x="74113" y="405309"/>
                  </a:lnTo>
                  <a:lnTo>
                    <a:pt x="90898" y="447069"/>
                  </a:lnTo>
                  <a:lnTo>
                    <a:pt x="109262" y="488046"/>
                  </a:lnTo>
                  <a:lnTo>
                    <a:pt x="129168" y="528206"/>
                  </a:lnTo>
                  <a:lnTo>
                    <a:pt x="150580" y="567512"/>
                  </a:lnTo>
                  <a:lnTo>
                    <a:pt x="173462" y="605932"/>
                  </a:lnTo>
                  <a:lnTo>
                    <a:pt x="197779" y="643428"/>
                  </a:lnTo>
                  <a:lnTo>
                    <a:pt x="223494" y="679968"/>
                  </a:lnTo>
                  <a:lnTo>
                    <a:pt x="250571" y="715515"/>
                  </a:lnTo>
                  <a:lnTo>
                    <a:pt x="278975" y="750035"/>
                  </a:lnTo>
                  <a:lnTo>
                    <a:pt x="308669" y="783492"/>
                  </a:lnTo>
                  <a:lnTo>
                    <a:pt x="339618" y="815853"/>
                  </a:lnTo>
                  <a:lnTo>
                    <a:pt x="371786" y="847082"/>
                  </a:lnTo>
                  <a:lnTo>
                    <a:pt x="405136" y="877144"/>
                  </a:lnTo>
                  <a:lnTo>
                    <a:pt x="439632" y="906005"/>
                  </a:lnTo>
                  <a:lnTo>
                    <a:pt x="475240" y="933629"/>
                  </a:lnTo>
                  <a:lnTo>
                    <a:pt x="511922" y="959981"/>
                  </a:lnTo>
                  <a:lnTo>
                    <a:pt x="549642" y="985027"/>
                  </a:lnTo>
                  <a:lnTo>
                    <a:pt x="588366" y="1008731"/>
                  </a:lnTo>
                  <a:lnTo>
                    <a:pt x="628056" y="1031060"/>
                  </a:lnTo>
                  <a:lnTo>
                    <a:pt x="668677" y="1051977"/>
                  </a:lnTo>
                  <a:lnTo>
                    <a:pt x="710193" y="1071448"/>
                  </a:lnTo>
                  <a:lnTo>
                    <a:pt x="752568" y="1089438"/>
                  </a:lnTo>
                  <a:lnTo>
                    <a:pt x="795766" y="1105913"/>
                  </a:lnTo>
                  <a:lnTo>
                    <a:pt x="839751" y="1120836"/>
                  </a:lnTo>
                  <a:lnTo>
                    <a:pt x="884486" y="1134174"/>
                  </a:lnTo>
                  <a:lnTo>
                    <a:pt x="929937" y="1145892"/>
                  </a:lnTo>
                  <a:lnTo>
                    <a:pt x="976067" y="1155954"/>
                  </a:lnTo>
                  <a:lnTo>
                    <a:pt x="1022840" y="1164326"/>
                  </a:lnTo>
                  <a:lnTo>
                    <a:pt x="1070220" y="1170972"/>
                  </a:lnTo>
                  <a:lnTo>
                    <a:pt x="1118171" y="1175858"/>
                  </a:lnTo>
                  <a:lnTo>
                    <a:pt x="1166658" y="1178949"/>
                  </a:lnTo>
                  <a:lnTo>
                    <a:pt x="1215644" y="1180210"/>
                  </a:lnTo>
                  <a:lnTo>
                    <a:pt x="1224152" y="0"/>
                  </a:lnTo>
                  <a:close/>
                </a:path>
              </a:pathLst>
            </a:custGeom>
            <a:solidFill>
              <a:srgbClr val="88A2EC"/>
            </a:solidFill>
          </p:spPr>
          <p:txBody>
            <a:bodyPr wrap="square" lIns="0" tIns="0" rIns="0" bIns="0" rtlCol="0"/>
            <a:lstStyle/>
            <a:p>
              <a:endParaRPr sz="1350"/>
            </a:p>
          </p:txBody>
        </p:sp>
        <p:sp>
          <p:nvSpPr>
            <p:cNvPr id="16" name="object 16"/>
            <p:cNvSpPr/>
            <p:nvPr/>
          </p:nvSpPr>
          <p:spPr>
            <a:xfrm>
              <a:off x="6116" y="5201"/>
              <a:ext cx="1446" cy="1394"/>
            </a:xfrm>
            <a:custGeom>
              <a:avLst/>
              <a:gdLst/>
              <a:ahLst/>
              <a:cxnLst/>
              <a:rect l="l" t="t" r="r" b="b"/>
              <a:pathLst>
                <a:path w="1224279" h="1180464">
                  <a:moveTo>
                    <a:pt x="1215644" y="1180210"/>
                  </a:moveTo>
                  <a:lnTo>
                    <a:pt x="1166658" y="1178949"/>
                  </a:lnTo>
                  <a:lnTo>
                    <a:pt x="1118171" y="1175858"/>
                  </a:lnTo>
                  <a:lnTo>
                    <a:pt x="1070220" y="1170972"/>
                  </a:lnTo>
                  <a:lnTo>
                    <a:pt x="1022840" y="1164326"/>
                  </a:lnTo>
                  <a:lnTo>
                    <a:pt x="976067" y="1155954"/>
                  </a:lnTo>
                  <a:lnTo>
                    <a:pt x="929937" y="1145892"/>
                  </a:lnTo>
                  <a:lnTo>
                    <a:pt x="884486" y="1134174"/>
                  </a:lnTo>
                  <a:lnTo>
                    <a:pt x="839751" y="1120836"/>
                  </a:lnTo>
                  <a:lnTo>
                    <a:pt x="795766" y="1105913"/>
                  </a:lnTo>
                  <a:lnTo>
                    <a:pt x="752568" y="1089438"/>
                  </a:lnTo>
                  <a:lnTo>
                    <a:pt x="710193" y="1071448"/>
                  </a:lnTo>
                  <a:lnTo>
                    <a:pt x="668677" y="1051977"/>
                  </a:lnTo>
                  <a:lnTo>
                    <a:pt x="628056" y="1031060"/>
                  </a:lnTo>
                  <a:lnTo>
                    <a:pt x="588366" y="1008731"/>
                  </a:lnTo>
                  <a:lnTo>
                    <a:pt x="549642" y="985027"/>
                  </a:lnTo>
                  <a:lnTo>
                    <a:pt x="511922" y="959981"/>
                  </a:lnTo>
                  <a:lnTo>
                    <a:pt x="475240" y="933629"/>
                  </a:lnTo>
                  <a:lnTo>
                    <a:pt x="439632" y="906005"/>
                  </a:lnTo>
                  <a:lnTo>
                    <a:pt x="405136" y="877144"/>
                  </a:lnTo>
                  <a:lnTo>
                    <a:pt x="371786" y="847082"/>
                  </a:lnTo>
                  <a:lnTo>
                    <a:pt x="339618" y="815853"/>
                  </a:lnTo>
                  <a:lnTo>
                    <a:pt x="308669" y="783492"/>
                  </a:lnTo>
                  <a:lnTo>
                    <a:pt x="278975" y="750035"/>
                  </a:lnTo>
                  <a:lnTo>
                    <a:pt x="250571" y="715515"/>
                  </a:lnTo>
                  <a:lnTo>
                    <a:pt x="223494" y="679968"/>
                  </a:lnTo>
                  <a:lnTo>
                    <a:pt x="197779" y="643428"/>
                  </a:lnTo>
                  <a:lnTo>
                    <a:pt x="173462" y="605932"/>
                  </a:lnTo>
                  <a:lnTo>
                    <a:pt x="150580" y="567512"/>
                  </a:lnTo>
                  <a:lnTo>
                    <a:pt x="129168" y="528206"/>
                  </a:lnTo>
                  <a:lnTo>
                    <a:pt x="109262" y="488046"/>
                  </a:lnTo>
                  <a:lnTo>
                    <a:pt x="90898" y="447069"/>
                  </a:lnTo>
                  <a:lnTo>
                    <a:pt x="74113" y="405309"/>
                  </a:lnTo>
                  <a:lnTo>
                    <a:pt x="58942" y="362801"/>
                  </a:lnTo>
                  <a:lnTo>
                    <a:pt x="45421" y="319580"/>
                  </a:lnTo>
                  <a:lnTo>
                    <a:pt x="33586" y="275681"/>
                  </a:lnTo>
                  <a:lnTo>
                    <a:pt x="23474" y="231138"/>
                  </a:lnTo>
                  <a:lnTo>
                    <a:pt x="15119" y="185988"/>
                  </a:lnTo>
                  <a:lnTo>
                    <a:pt x="8558" y="140263"/>
                  </a:lnTo>
                  <a:lnTo>
                    <a:pt x="3827" y="94001"/>
                  </a:lnTo>
                  <a:lnTo>
                    <a:pt x="962" y="47235"/>
                  </a:lnTo>
                  <a:lnTo>
                    <a:pt x="0" y="0"/>
                  </a:lnTo>
                  <a:lnTo>
                    <a:pt x="1224152" y="0"/>
                  </a:lnTo>
                  <a:lnTo>
                    <a:pt x="1215644" y="118021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350"/>
            </a:p>
          </p:txBody>
        </p:sp>
        <p:sp>
          <p:nvSpPr>
            <p:cNvPr id="17" name="object 17"/>
            <p:cNvSpPr txBox="1"/>
            <p:nvPr/>
          </p:nvSpPr>
          <p:spPr>
            <a:xfrm>
              <a:off x="4657" y="5769"/>
              <a:ext cx="1829" cy="595"/>
            </a:xfrm>
            <a:prstGeom prst="rect">
              <a:avLst/>
            </a:prstGeom>
          </p:spPr>
          <p:txBody>
            <a:bodyPr vert="horz" wrap="square" lIns="0" tIns="9048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1200" spc="-5" dirty="0">
                  <a:latin typeface="Arial" panose="020B0604020202020204"/>
                  <a:cs typeface="Arial" panose="020B0604020202020204"/>
                </a:rPr>
                <a:t>201.2.3.192</a:t>
              </a:r>
              <a:endParaRPr sz="1200">
                <a:latin typeface="Arial" panose="020B0604020202020204"/>
                <a:cs typeface="Arial" panose="020B0604020202020204"/>
              </a:endParaRPr>
            </a:p>
            <a:p>
              <a:pPr marL="12700">
                <a:lnSpc>
                  <a:spcPct val="100000"/>
                </a:lnSpc>
              </a:pPr>
              <a:r>
                <a:rPr sz="1200" spc="-5" dirty="0">
                  <a:latin typeface="Arial" panose="020B0604020202020204"/>
                  <a:cs typeface="Arial" panose="020B0604020202020204"/>
                </a:rPr>
                <a:t>255.255.255.192</a:t>
              </a:r>
              <a:endParaRPr sz="1200">
                <a:latin typeface="Arial" panose="020B0604020202020204"/>
                <a:cs typeface="Arial" panose="020B0604020202020204"/>
              </a:endParaRPr>
            </a:p>
          </p:txBody>
        </p:sp>
      </p:grpSp>
      <p:sp>
        <p:nvSpPr>
          <p:cNvPr id="20" name="object 20"/>
          <p:cNvSpPr txBox="1">
            <a:spLocks noGrp="1"/>
          </p:cNvSpPr>
          <p:nvPr>
            <p:ph type="sldNum" sz="quarter" idx="7"/>
          </p:nvPr>
        </p:nvSpPr>
        <p:spPr>
          <a:xfrm>
            <a:off x="7722880" y="4775984"/>
            <a:ext cx="273370" cy="2114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z="900" dirty="0"/>
            </a:fld>
            <a:endParaRPr sz="900" dirty="0"/>
          </a:p>
        </p:txBody>
      </p:sp>
      <p:sp>
        <p:nvSpPr>
          <p:cNvPr id="18" name="object 3"/>
          <p:cNvSpPr txBox="1">
            <a:spLocks noGrp="1"/>
          </p:cNvSpPr>
          <p:nvPr/>
        </p:nvSpPr>
        <p:spPr>
          <a:xfrm>
            <a:off x="126365" y="513715"/>
            <a:ext cx="4770120" cy="43942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spcBef>
                <a:spcPts val="95"/>
              </a:spcBef>
            </a:pPr>
            <a:r>
              <a:rPr sz="2800" b="1" spc="-10" dirty="0">
                <a:solidFill>
                  <a:srgbClr val="00B050"/>
                </a:solidFill>
              </a:rPr>
              <a:t>子网划</a:t>
            </a:r>
            <a:r>
              <a:rPr sz="2800" b="1" spc="-15" dirty="0">
                <a:solidFill>
                  <a:srgbClr val="00B050"/>
                </a:solidFill>
              </a:rPr>
              <a:t>分</a:t>
            </a:r>
            <a:r>
              <a:rPr sz="2800" b="1" spc="-10" dirty="0">
                <a:solidFill>
                  <a:srgbClr val="00B050"/>
                </a:solidFill>
                <a:latin typeface="Arial" panose="020B0604020202020204"/>
                <a:cs typeface="Arial" panose="020B0604020202020204"/>
              </a:rPr>
              <a:t>(Subnetting)</a:t>
            </a:r>
            <a:r>
              <a:rPr sz="2800" b="1" spc="-10" dirty="0">
                <a:solidFill>
                  <a:srgbClr val="00B050"/>
                </a:solidFill>
              </a:rPr>
              <a:t>？</a:t>
            </a:r>
            <a:endParaRPr sz="2800" b="1" spc="-1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10"/>
          <p:cNvSpPr>
            <a:spLocks noChangeArrowheads="1"/>
          </p:cNvSpPr>
          <p:nvPr/>
        </p:nvSpPr>
        <p:spPr bwMode="auto">
          <a:xfrm>
            <a:off x="1673794" y="2285373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1673794" y="627249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1673794" y="1043362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1673794" y="1441916"/>
            <a:ext cx="5775325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1673794" y="1857258"/>
            <a:ext cx="5775325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</p:spPr>
        <p:txBody>
          <a:bodyPr anchor="ctr"/>
          <a:lstStyle/>
          <a:p>
            <a:pPr algn="ctr" eaLnBrk="0" hangingPunct="0">
              <a:lnSpc>
                <a:spcPts val="3800"/>
              </a:lnSpc>
            </a:pPr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auto">
          <a:xfrm>
            <a:off x="2421504" y="500942"/>
            <a:ext cx="0" cy="4225536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lnSpc>
                <a:spcPts val="3800"/>
              </a:lnSpc>
            </a:pPr>
            <a:endParaRPr lang="zh-CN" altLang="en-US"/>
          </a:p>
        </p:txBody>
      </p:sp>
      <p:sp>
        <p:nvSpPr>
          <p:cNvPr id="30" name="Rectangle 17"/>
          <p:cNvSpPr>
            <a:spLocks noChangeArrowheads="1"/>
          </p:cNvSpPr>
          <p:nvPr/>
        </p:nvSpPr>
        <p:spPr bwMode="auto">
          <a:xfrm>
            <a:off x="1705542" y="530458"/>
            <a:ext cx="5678669" cy="2553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ts val="32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几个重要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际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3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分组的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4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际控制报文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6 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选择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ts val="32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xfrm>
            <a:off x="7722880" y="4775984"/>
            <a:ext cx="273370" cy="2114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z="900" dirty="0"/>
            </a:fld>
            <a:endParaRPr sz="900" dirty="0"/>
          </a:p>
        </p:txBody>
      </p:sp>
      <p:sp>
        <p:nvSpPr>
          <p:cNvPr id="3" name="object 3"/>
          <p:cNvSpPr txBox="1"/>
          <p:nvPr/>
        </p:nvSpPr>
        <p:spPr>
          <a:xfrm>
            <a:off x="301625" y="970915"/>
            <a:ext cx="7383780" cy="929640"/>
          </a:xfrm>
          <a:prstGeom prst="rect">
            <a:avLst/>
          </a:prstGeom>
        </p:spPr>
        <p:txBody>
          <a:bodyPr vert="horz" wrap="square" lIns="0" tIns="9524" rIns="0" bIns="0" rtlCol="0">
            <a:spAutoFit/>
          </a:bodyPr>
          <a:lstStyle/>
          <a:p>
            <a:pPr marL="247015" marR="16510" indent="-234950">
              <a:lnSpc>
                <a:spcPct val="100000"/>
              </a:lnSpc>
              <a:spcBef>
                <a:spcPts val="100"/>
              </a:spcBef>
              <a:buClr>
                <a:srgbClr val="6699FF"/>
              </a:buClr>
              <a:buSzPct val="96000"/>
              <a:buFont typeface="Wingdings" panose="05000000000000000000"/>
              <a:buChar char=""/>
              <a:tabLst>
                <a:tab pos="285115" algn="l"/>
              </a:tabLst>
            </a:pP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将</a:t>
            </a:r>
            <a:r>
              <a:rPr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I</a:t>
            </a:r>
            <a:r>
              <a:rPr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P</a:t>
            </a: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分组的目的</a:t>
            </a:r>
            <a:r>
              <a:rPr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I</a:t>
            </a:r>
            <a:r>
              <a:rPr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P</a:t>
            </a: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地址与子网掩码</a:t>
            </a:r>
            <a:r>
              <a:rPr b="1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按位与</a:t>
            </a: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运算， </a:t>
            </a:r>
            <a:r>
              <a:rPr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提取子网地址</a:t>
            </a:r>
            <a:endParaRPr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284480" indent="-272415">
              <a:lnSpc>
                <a:spcPct val="100000"/>
              </a:lnSpc>
              <a:spcBef>
                <a:spcPts val="575"/>
              </a:spcBef>
              <a:buClr>
                <a:srgbClr val="6699FF"/>
              </a:buClr>
              <a:buSzPct val="96000"/>
              <a:buFont typeface="Wingdings" panose="05000000000000000000"/>
              <a:buChar char=""/>
              <a:tabLst>
                <a:tab pos="285115" algn="l"/>
              </a:tabLst>
            </a:pPr>
            <a:r>
              <a:rPr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例如：</a:t>
            </a:r>
            <a:endParaRPr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526415" lvl="1" indent="-165735">
              <a:lnSpc>
                <a:spcPct val="100000"/>
              </a:lnSpc>
              <a:spcBef>
                <a:spcPts val="485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527050" algn="l"/>
              </a:tabLst>
            </a:pP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目的</a:t>
            </a:r>
            <a:r>
              <a:rPr sz="1500" spc="-1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IP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地址：</a:t>
            </a: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172.32.1.112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，子网</a:t>
            </a:r>
            <a:r>
              <a:rPr sz="1500" spc="-1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掩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码</a:t>
            </a:r>
            <a:r>
              <a:rPr sz="1500"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255.255.254.0</a:t>
            </a:r>
            <a:endParaRPr sz="1500">
              <a:latin typeface="Arial" panose="020B0604020202020204"/>
              <a:cs typeface="Arial" panose="020B0604020202020204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731924" y="3454881"/>
            <a:ext cx="4295299" cy="1162050"/>
          </a:xfrm>
          <a:prstGeom prst="rect">
            <a:avLst/>
          </a:prstGeom>
        </p:spPr>
        <p:txBody>
          <a:bodyPr vert="horz" wrap="square" lIns="0" tIns="55244" rIns="0" bIns="0" rtlCol="0">
            <a:spAutoFit/>
          </a:bodyPr>
          <a:lstStyle/>
          <a:p>
            <a:pPr marL="177165" indent="-165100">
              <a:lnSpc>
                <a:spcPct val="100000"/>
              </a:lnSpc>
              <a:spcBef>
                <a:spcPts val="5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177800" algn="l"/>
              </a:tabLst>
            </a:pP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子网地址</a:t>
            </a:r>
            <a:r>
              <a:rPr sz="1500"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172.32.0.0(</a:t>
            </a:r>
            <a:r>
              <a:rPr sz="1500" spc="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子</a:t>
            </a:r>
            <a:r>
              <a:rPr sz="1500" spc="-1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网</a:t>
            </a:r>
            <a:r>
              <a:rPr sz="1500" spc="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掩码</a:t>
            </a:r>
            <a:r>
              <a:rPr sz="1500"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255.255.254.0)</a:t>
            </a:r>
            <a:endParaRPr sz="1500">
              <a:latin typeface="Arial" panose="020B0604020202020204"/>
              <a:cs typeface="Arial" panose="020B0604020202020204"/>
            </a:endParaRPr>
          </a:p>
          <a:p>
            <a:pPr marL="177165" indent="-165100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177800" algn="l"/>
              </a:tabLst>
            </a:pP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地址范围</a:t>
            </a:r>
            <a:r>
              <a:rPr sz="1500"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172.32.0.0~172.32.1.255</a:t>
            </a:r>
            <a:endParaRPr sz="1500">
              <a:latin typeface="Arial" panose="020B0604020202020204"/>
              <a:cs typeface="Arial" panose="020B0604020202020204"/>
            </a:endParaRPr>
          </a:p>
          <a:p>
            <a:pPr marL="177165" indent="-165100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177800" algn="l"/>
              </a:tabLst>
            </a:pP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可分配地址范围</a:t>
            </a:r>
            <a:r>
              <a:rPr sz="1500" spc="-5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500" spc="-5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172.32.0.1~172.32.1.254</a:t>
            </a:r>
            <a:endParaRPr sz="1500">
              <a:latin typeface="Arial" panose="020B0604020202020204"/>
              <a:cs typeface="Arial" panose="020B0604020202020204"/>
            </a:endParaRPr>
          </a:p>
          <a:p>
            <a:pPr marL="177165" indent="-165100">
              <a:lnSpc>
                <a:spcPct val="100000"/>
              </a:lnSpc>
              <a:spcBef>
                <a:spcPts val="480"/>
              </a:spcBef>
              <a:buClr>
                <a:srgbClr val="009999"/>
              </a:buClr>
              <a:buFont typeface="Wingdings" panose="05000000000000000000"/>
              <a:buChar char=""/>
              <a:tabLst>
                <a:tab pos="177800" algn="l"/>
              </a:tabLst>
            </a:pPr>
            <a:r>
              <a:rPr sz="15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广播地址</a:t>
            </a:r>
            <a:r>
              <a:rPr sz="1500" dirty="0">
                <a:solidFill>
                  <a:srgbClr val="163793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sz="1500" dirty="0">
                <a:solidFill>
                  <a:srgbClr val="163793"/>
                </a:solidFill>
                <a:latin typeface="Arial" panose="020B0604020202020204"/>
                <a:cs typeface="Arial" panose="020B0604020202020204"/>
              </a:rPr>
              <a:t>172.32.1.255</a:t>
            </a:r>
            <a:endParaRPr sz="1500">
              <a:latin typeface="Arial" panose="020B0604020202020204"/>
              <a:cs typeface="Arial" panose="020B0604020202020204"/>
            </a:endParaRPr>
          </a:p>
        </p:txBody>
      </p:sp>
      <p:graphicFrame>
        <p:nvGraphicFramePr>
          <p:cNvPr id="5" name="object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731810" y="2004877"/>
          <a:ext cx="5876290" cy="1346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18310"/>
                <a:gridCol w="1019810"/>
                <a:gridCol w="1038860"/>
                <a:gridCol w="1039495"/>
                <a:gridCol w="1059815"/>
              </a:tblGrid>
              <a:tr h="322580">
                <a:tc>
                  <a:txBody>
                    <a:bodyPr/>
                    <a:lstStyle/>
                    <a:p>
                      <a:pPr marL="31750">
                        <a:lnSpc>
                          <a:spcPts val="2540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72.32.1.112=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0800">
                        <a:lnSpc>
                          <a:spcPts val="2540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0101100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40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00100000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6200">
                        <a:lnSpc>
                          <a:spcPts val="2540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00000001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6835">
                        <a:lnSpc>
                          <a:spcPts val="2540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01110000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/>
                </a:tc>
              </a:tr>
              <a:tr h="353695">
                <a:tc>
                  <a:txBody>
                    <a:bodyPr/>
                    <a:lstStyle/>
                    <a:p>
                      <a:pPr marL="31750">
                        <a:lnSpc>
                          <a:spcPts val="2785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255.255.254.0=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0800">
                        <a:lnSpc>
                          <a:spcPts val="2785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1111111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>
                    <a:lnB w="28575">
                      <a:solidFill>
                        <a:srgbClr val="FF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785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1111111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>
                    <a:lnB w="28575">
                      <a:solidFill>
                        <a:srgbClr val="FF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6200">
                        <a:lnSpc>
                          <a:spcPts val="2785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1111110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>
                    <a:lnB w="28575">
                      <a:solidFill>
                        <a:srgbClr val="FF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6835">
                        <a:lnSpc>
                          <a:spcPts val="2785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00000000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>
                    <a:lnB w="28575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  <a:tr h="34734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50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1435">
                        <a:lnSpc>
                          <a:spcPts val="2735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0101100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>
                    <a:lnT w="28575">
                      <a:solidFill>
                        <a:srgbClr val="FF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ts val="2735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00100000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>
                    <a:lnT w="28575">
                      <a:solidFill>
                        <a:srgbClr val="FF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76835">
                        <a:lnSpc>
                          <a:spcPts val="2735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00000000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>
                    <a:lnT w="28575">
                      <a:solidFill>
                        <a:srgbClr val="FF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 marL="77470">
                        <a:lnSpc>
                          <a:spcPts val="2735"/>
                        </a:lnSpc>
                      </a:pPr>
                      <a:r>
                        <a:rPr sz="1800" b="1" dirty="0">
                          <a:solidFill>
                            <a:srgbClr val="163793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00000000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>
                    <a:lnT w="28575">
                      <a:solidFill>
                        <a:srgbClr val="FF0000"/>
                      </a:solidFill>
                      <a:prstDash val="solid"/>
                    </a:lnT>
                  </a:tcPr>
                </a:tc>
              </a:tr>
              <a:tr h="32258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575">
                        <a:latin typeface="Times New Roman" panose="02020603050405020304"/>
                        <a:cs typeface="Times New Roman" panose="02020603050405020304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13080">
                        <a:lnSpc>
                          <a:spcPts val="2540"/>
                        </a:lnSpc>
                      </a:pPr>
                      <a:r>
                        <a:rPr sz="1800" b="1" dirty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72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40"/>
                        </a:lnSpc>
                      </a:pPr>
                      <a:r>
                        <a:rPr sz="1800" b="1" dirty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32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54305" algn="ctr">
                        <a:lnSpc>
                          <a:spcPts val="2540"/>
                        </a:lnSpc>
                      </a:pPr>
                      <a:r>
                        <a:rPr sz="1800" b="1" dirty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5730" algn="ctr">
                        <a:lnSpc>
                          <a:spcPts val="2540"/>
                        </a:lnSpc>
                      </a:pPr>
                      <a:r>
                        <a:rPr sz="1800" b="1" dirty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sz="1800"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6" name="object 3"/>
          <p:cNvSpPr txBox="1">
            <a:spLocks noGrp="1"/>
          </p:cNvSpPr>
          <p:nvPr/>
        </p:nvSpPr>
        <p:spPr>
          <a:xfrm>
            <a:off x="126365" y="513715"/>
            <a:ext cx="4770120" cy="43942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spcBef>
                <a:spcPts val="95"/>
              </a:spcBef>
            </a:pPr>
            <a:r>
              <a:rPr sz="2800" b="1" spc="-10" dirty="0">
                <a:solidFill>
                  <a:srgbClr val="00B050"/>
                </a:solidFill>
              </a:rPr>
              <a:t>子网划</a:t>
            </a:r>
            <a:r>
              <a:rPr sz="2800" b="1" spc="-15" dirty="0">
                <a:solidFill>
                  <a:srgbClr val="00B050"/>
                </a:solidFill>
              </a:rPr>
              <a:t>分</a:t>
            </a:r>
            <a:r>
              <a:rPr sz="2800" b="1" spc="-10" dirty="0">
                <a:solidFill>
                  <a:srgbClr val="00B050"/>
                </a:solidFill>
                <a:latin typeface="Arial" panose="020B0604020202020204"/>
                <a:cs typeface="Arial" panose="020B0604020202020204"/>
              </a:rPr>
              <a:t>(Subnetting)</a:t>
            </a:r>
            <a:r>
              <a:rPr sz="2800" b="1" spc="-10" dirty="0">
                <a:solidFill>
                  <a:srgbClr val="00B050"/>
                </a:solidFill>
              </a:rPr>
              <a:t>？</a:t>
            </a:r>
            <a:endParaRPr sz="2800" b="1" spc="-1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Text Box 4"/>
          <p:cNvSpPr txBox="1">
            <a:spLocks noChangeArrowheads="1"/>
          </p:cNvSpPr>
          <p:nvPr/>
        </p:nvSpPr>
        <p:spPr bwMode="auto">
          <a:xfrm>
            <a:off x="1439466" y="1779774"/>
            <a:ext cx="1566863" cy="321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500" b="0"/>
              <a:t>210.41.240.0</a:t>
            </a:r>
            <a:endParaRPr lang="en-US" altLang="zh-CN" sz="1500" b="0"/>
          </a:p>
        </p:txBody>
      </p:sp>
      <p:sp>
        <p:nvSpPr>
          <p:cNvPr id="96260" name="Text Box 5"/>
          <p:cNvSpPr txBox="1">
            <a:spLocks noChangeArrowheads="1"/>
          </p:cNvSpPr>
          <p:nvPr/>
        </p:nvSpPr>
        <p:spPr bwMode="auto">
          <a:xfrm>
            <a:off x="3275410" y="1790490"/>
            <a:ext cx="4374356" cy="321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500" b="0"/>
              <a:t>11111111,11111111,11111111,00000000</a:t>
            </a:r>
            <a:endParaRPr lang="en-US" altLang="zh-CN" sz="1500" b="0"/>
          </a:p>
        </p:txBody>
      </p:sp>
      <p:sp>
        <p:nvSpPr>
          <p:cNvPr id="691206" name="Text Box 6"/>
          <p:cNvSpPr txBox="1">
            <a:spLocks noChangeArrowheads="1"/>
          </p:cNvSpPr>
          <p:nvPr/>
        </p:nvSpPr>
        <p:spPr bwMode="auto">
          <a:xfrm>
            <a:off x="1439466" y="2601305"/>
            <a:ext cx="1566863" cy="321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500" b="0"/>
              <a:t>210.41.240.0</a:t>
            </a:r>
            <a:endParaRPr lang="en-US" altLang="zh-CN" sz="1500" b="0"/>
          </a:p>
        </p:txBody>
      </p:sp>
      <p:sp>
        <p:nvSpPr>
          <p:cNvPr id="691207" name="Text Box 7"/>
          <p:cNvSpPr txBox="1">
            <a:spLocks noChangeArrowheads="1"/>
          </p:cNvSpPr>
          <p:nvPr/>
        </p:nvSpPr>
        <p:spPr bwMode="auto">
          <a:xfrm>
            <a:off x="3275410" y="2612021"/>
            <a:ext cx="4374356" cy="321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500" b="0"/>
              <a:t>11111111,11111111,11111111,11100000</a:t>
            </a:r>
            <a:endParaRPr lang="en-US" altLang="zh-CN" sz="1500" b="0"/>
          </a:p>
        </p:txBody>
      </p:sp>
      <p:sp>
        <p:nvSpPr>
          <p:cNvPr id="691208" name="Text Box 8"/>
          <p:cNvSpPr txBox="1">
            <a:spLocks noChangeArrowheads="1"/>
          </p:cNvSpPr>
          <p:nvPr/>
        </p:nvSpPr>
        <p:spPr bwMode="auto">
          <a:xfrm>
            <a:off x="2014220" y="2087245"/>
            <a:ext cx="1432560" cy="321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500" b="0"/>
              <a:t>缺省掩码</a:t>
            </a:r>
            <a:endParaRPr lang="zh-CN" altLang="en-US" sz="1500" b="0"/>
          </a:p>
        </p:txBody>
      </p:sp>
      <p:sp>
        <p:nvSpPr>
          <p:cNvPr id="691209" name="Line 9"/>
          <p:cNvSpPr>
            <a:spLocks noChangeShapeType="1"/>
          </p:cNvSpPr>
          <p:nvPr/>
        </p:nvSpPr>
        <p:spPr bwMode="auto">
          <a:xfrm flipV="1">
            <a:off x="2951560" y="1992181"/>
            <a:ext cx="485775" cy="29908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 sz="1350"/>
          </a:p>
        </p:txBody>
      </p:sp>
      <p:sp>
        <p:nvSpPr>
          <p:cNvPr id="691210" name="Line 10"/>
          <p:cNvSpPr>
            <a:spLocks noChangeShapeType="1"/>
          </p:cNvSpPr>
          <p:nvPr/>
        </p:nvSpPr>
        <p:spPr bwMode="auto">
          <a:xfrm flipV="1">
            <a:off x="5814138" y="2176133"/>
            <a:ext cx="0" cy="299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 sz="1350"/>
          </a:p>
        </p:txBody>
      </p:sp>
      <p:sp>
        <p:nvSpPr>
          <p:cNvPr id="691211" name="Line 11"/>
          <p:cNvSpPr>
            <a:spLocks noChangeShapeType="1"/>
          </p:cNvSpPr>
          <p:nvPr/>
        </p:nvSpPr>
        <p:spPr bwMode="auto">
          <a:xfrm flipV="1">
            <a:off x="5922150" y="2176133"/>
            <a:ext cx="0" cy="299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 sz="1350"/>
          </a:p>
        </p:txBody>
      </p:sp>
      <p:sp>
        <p:nvSpPr>
          <p:cNvPr id="691212" name="Line 12"/>
          <p:cNvSpPr>
            <a:spLocks noChangeShapeType="1"/>
          </p:cNvSpPr>
          <p:nvPr/>
        </p:nvSpPr>
        <p:spPr bwMode="auto">
          <a:xfrm flipV="1">
            <a:off x="6030162" y="2176133"/>
            <a:ext cx="0" cy="2990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 sz="1350"/>
          </a:p>
        </p:txBody>
      </p:sp>
      <p:sp>
        <p:nvSpPr>
          <p:cNvPr id="691213" name="Text Box 13"/>
          <p:cNvSpPr txBox="1">
            <a:spLocks noChangeArrowheads="1"/>
          </p:cNvSpPr>
          <p:nvPr/>
        </p:nvSpPr>
        <p:spPr bwMode="auto">
          <a:xfrm>
            <a:off x="1573848" y="3505307"/>
            <a:ext cx="5994797" cy="1245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0" dirty="0"/>
              <a:t>可以分为</a:t>
            </a:r>
            <a:r>
              <a:rPr lang="en-US" altLang="zh-CN" sz="2100" b="0" dirty="0"/>
              <a:t>2</a:t>
            </a:r>
            <a:r>
              <a:rPr lang="en-US" altLang="zh-CN" sz="2100" b="0" baseline="30000" dirty="0"/>
              <a:t>3</a:t>
            </a:r>
            <a:r>
              <a:rPr lang="en-US" altLang="zh-CN" sz="2100" b="0" dirty="0"/>
              <a:t>=8</a:t>
            </a:r>
            <a:r>
              <a:rPr lang="zh-CN" altLang="en-US" sz="2100" b="0" dirty="0"/>
              <a:t>个子网</a:t>
            </a:r>
            <a:endParaRPr lang="zh-CN" altLang="en-US" sz="2100" b="0" dirty="0"/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100" b="0" dirty="0"/>
              <a:t>每个子网有</a:t>
            </a:r>
            <a:r>
              <a:rPr lang="en-US" altLang="zh-CN" sz="2100" b="0" dirty="0"/>
              <a:t>2</a:t>
            </a:r>
            <a:r>
              <a:rPr lang="en-US" altLang="zh-CN" sz="2100" b="0" baseline="30000" dirty="0"/>
              <a:t>5</a:t>
            </a:r>
            <a:r>
              <a:rPr lang="en-US" altLang="zh-CN" sz="2100" b="0" dirty="0"/>
              <a:t>-2=30</a:t>
            </a:r>
            <a:r>
              <a:rPr lang="zh-CN" altLang="en-US" sz="2100" b="0" dirty="0"/>
              <a:t>台主机</a:t>
            </a:r>
            <a:endParaRPr lang="en-US" altLang="zh-CN" sz="2100" b="0" dirty="0"/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en-US" altLang="zh-CN" sz="1500" b="0" dirty="0"/>
          </a:p>
        </p:txBody>
      </p:sp>
      <p:sp>
        <p:nvSpPr>
          <p:cNvPr id="691214" name="AutoShape 14"/>
          <p:cNvSpPr/>
          <p:nvPr/>
        </p:nvSpPr>
        <p:spPr bwMode="auto">
          <a:xfrm rot="-5400000">
            <a:off x="6120245" y="2825438"/>
            <a:ext cx="325040" cy="358907"/>
          </a:xfrm>
          <a:prstGeom prst="leftBrace">
            <a:avLst>
              <a:gd name="adj1" fmla="val 19413"/>
              <a:gd name="adj2" fmla="val 54060"/>
            </a:avLst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1500">
              <a:latin typeface="Verdana" panose="020B0604030504040204" pitchFamily="34" charset="0"/>
            </a:endParaRPr>
          </a:p>
        </p:txBody>
      </p:sp>
      <p:sp>
        <p:nvSpPr>
          <p:cNvPr id="691215" name="Text Box 15"/>
          <p:cNvSpPr txBox="1">
            <a:spLocks noChangeArrowheads="1"/>
          </p:cNvSpPr>
          <p:nvPr/>
        </p:nvSpPr>
        <p:spPr bwMode="auto">
          <a:xfrm>
            <a:off x="6084526" y="3106691"/>
            <a:ext cx="648890" cy="321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500" b="0" dirty="0"/>
              <a:t>5</a:t>
            </a:r>
            <a:r>
              <a:rPr lang="zh-CN" altLang="en-US" sz="1500" b="0" dirty="0"/>
              <a:t>位</a:t>
            </a:r>
            <a:endParaRPr lang="zh-CN" altLang="en-US" sz="1500" b="0" dirty="0"/>
          </a:p>
        </p:txBody>
      </p:sp>
      <p:sp>
        <p:nvSpPr>
          <p:cNvPr id="691217" name="Text Box 17"/>
          <p:cNvSpPr txBox="1">
            <a:spLocks noChangeArrowheads="1"/>
          </p:cNvSpPr>
          <p:nvPr/>
        </p:nvSpPr>
        <p:spPr bwMode="auto">
          <a:xfrm>
            <a:off x="1967151" y="2336113"/>
            <a:ext cx="2646759" cy="321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500" b="0"/>
              <a:t>子网掩码 </a:t>
            </a:r>
            <a:r>
              <a:rPr lang="en-US" altLang="zh-CN" sz="1500" b="0"/>
              <a:t>255.255.255.224</a:t>
            </a:r>
            <a:endParaRPr lang="en-US" altLang="zh-CN" sz="1500" b="0"/>
          </a:p>
        </p:txBody>
      </p:sp>
      <p:sp>
        <p:nvSpPr>
          <p:cNvPr id="691218" name="Freeform 18"/>
          <p:cNvSpPr/>
          <p:nvPr/>
        </p:nvSpPr>
        <p:spPr bwMode="auto">
          <a:xfrm>
            <a:off x="4733925" y="2379730"/>
            <a:ext cx="309880" cy="299085"/>
          </a:xfrm>
          <a:custGeom>
            <a:avLst/>
            <a:gdLst>
              <a:gd name="T0" fmla="*/ 0 w 431"/>
              <a:gd name="T1" fmla="*/ 75604800 h 211"/>
              <a:gd name="T2" fmla="*/ 914818181 w 431"/>
              <a:gd name="T3" fmla="*/ 75604800 h 211"/>
              <a:gd name="T4" fmla="*/ 1028224501 w 431"/>
              <a:gd name="T5" fmla="*/ 531754556 h 211"/>
              <a:gd name="T6" fmla="*/ 0 60000 65536"/>
              <a:gd name="T7" fmla="*/ 0 60000 65536"/>
              <a:gd name="T8" fmla="*/ 0 60000 65536"/>
              <a:gd name="T9" fmla="*/ 0 w 431"/>
              <a:gd name="T10" fmla="*/ 0 h 211"/>
              <a:gd name="T11" fmla="*/ 431 w 431"/>
              <a:gd name="T12" fmla="*/ 211 h 2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1" h="211">
                <a:moveTo>
                  <a:pt x="0" y="30"/>
                </a:moveTo>
                <a:cubicBezTo>
                  <a:pt x="147" y="15"/>
                  <a:pt x="295" y="0"/>
                  <a:pt x="363" y="30"/>
                </a:cubicBezTo>
                <a:cubicBezTo>
                  <a:pt x="431" y="60"/>
                  <a:pt x="401" y="181"/>
                  <a:pt x="408" y="21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 sz="1350"/>
          </a:p>
        </p:txBody>
      </p:sp>
      <p:sp>
        <p:nvSpPr>
          <p:cNvPr id="6" name="object 3"/>
          <p:cNvSpPr txBox="1">
            <a:spLocks noGrp="1"/>
          </p:cNvSpPr>
          <p:nvPr/>
        </p:nvSpPr>
        <p:spPr>
          <a:xfrm>
            <a:off x="126365" y="513715"/>
            <a:ext cx="4770120" cy="43942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spcBef>
                <a:spcPts val="95"/>
              </a:spcBef>
            </a:pPr>
            <a:r>
              <a:rPr sz="2800" b="1" spc="-10" dirty="0">
                <a:solidFill>
                  <a:srgbClr val="00B050"/>
                </a:solidFill>
              </a:rPr>
              <a:t>子网划</a:t>
            </a:r>
            <a:r>
              <a:rPr sz="2800" b="1" spc="-15" dirty="0">
                <a:solidFill>
                  <a:srgbClr val="00B050"/>
                </a:solidFill>
              </a:rPr>
              <a:t>分</a:t>
            </a:r>
            <a:r>
              <a:rPr lang="zh-CN" sz="2800" b="1" spc="-15" dirty="0">
                <a:solidFill>
                  <a:srgbClr val="00B050"/>
                </a:solidFill>
              </a:rPr>
              <a:t>举例</a:t>
            </a:r>
            <a:endParaRPr lang="zh-CN" sz="2800" b="1" spc="-15" dirty="0">
              <a:solidFill>
                <a:srgbClr val="00B050"/>
              </a:solidFill>
            </a:endParaRPr>
          </a:p>
        </p:txBody>
      </p:sp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524000" y="3115945"/>
            <a:ext cx="1991360" cy="337185"/>
          </a:xfrm>
          <a:prstGeom prst="rect">
            <a:avLst/>
          </a:prstGeom>
          <a:noFill/>
          <a:ln w="12700" cmpd="sng">
            <a:solidFill>
              <a:srgbClr val="33CC33"/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b="0">
                <a:solidFill>
                  <a:srgbClr val="FF0000"/>
                </a:solidFill>
              </a:rPr>
              <a:t>210.41.240.0/27</a:t>
            </a:r>
            <a:endParaRPr lang="en-US" altLang="zh-CN" sz="1600" b="0">
              <a:solidFill>
                <a:srgbClr val="FF0000"/>
              </a:solidFill>
            </a:endParaRPr>
          </a:p>
        </p:txBody>
      </p:sp>
      <p:sp>
        <p:nvSpPr>
          <p:cNvPr id="3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4520" y="965835"/>
            <a:ext cx="7868920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chemeClr val="tx1"/>
                </a:solidFill>
              </a:rPr>
              <a:t>210.41.240.0/24,</a:t>
            </a:r>
            <a:r>
              <a:rPr lang="zh-CN" altLang="en-US" sz="2000" b="0">
                <a:solidFill>
                  <a:schemeClr val="tx1"/>
                </a:solidFill>
              </a:rPr>
              <a:t>利用主机号中</a:t>
            </a:r>
            <a:r>
              <a:rPr lang="en-US" altLang="zh-CN" sz="2000" b="0">
                <a:solidFill>
                  <a:schemeClr val="tx1"/>
                </a:solidFill>
              </a:rPr>
              <a:t>3</a:t>
            </a:r>
            <a:r>
              <a:rPr lang="zh-CN" altLang="en-US" sz="2000" b="0">
                <a:solidFill>
                  <a:schemeClr val="tx1"/>
                </a:solidFill>
              </a:rPr>
              <a:t>位</a:t>
            </a:r>
            <a:r>
              <a:rPr lang="en-US" altLang="zh-CN" sz="2000" b="0">
                <a:solidFill>
                  <a:schemeClr val="tx1"/>
                </a:solidFill>
              </a:rPr>
              <a:t>bit</a:t>
            </a:r>
            <a:r>
              <a:rPr lang="zh-CN" altLang="en-US" sz="2000" b="0">
                <a:solidFill>
                  <a:schemeClr val="tx1"/>
                </a:solidFill>
              </a:rPr>
              <a:t>做子网号。多少个子网，掩码多少，每个网络的地址范围？</a:t>
            </a:r>
            <a:endParaRPr lang="zh-CN" altLang="en-US" sz="2000" b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91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91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91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91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1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1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91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91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91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91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1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1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91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91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91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91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1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1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91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91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91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91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91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91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/>
      <p:bldP spid="691208" grpId="0"/>
      <p:bldP spid="691217" grpId="0"/>
      <p:bldP spid="96260" grpId="0"/>
      <p:bldP spid="96259" grpId="1"/>
      <p:bldP spid="691208" grpId="1"/>
      <p:bldP spid="691217" grpId="1"/>
      <p:bldP spid="96260" grpId="1"/>
      <p:bldP spid="691206" grpId="0"/>
      <p:bldP spid="691207" grpId="0"/>
      <p:bldP spid="691214" grpId="0" animBg="1"/>
      <p:bldP spid="691215" grpId="0"/>
      <p:bldP spid="691218" grpId="0" animBg="1"/>
      <p:bldP spid="691206" grpId="1"/>
      <p:bldP spid="691207" grpId="1"/>
      <p:bldP spid="691214" grpId="1" animBg="1"/>
      <p:bldP spid="691215" grpId="1"/>
      <p:bldP spid="691218" grpId="1" animBg="1"/>
      <p:bldP spid="2" grpId="0" animBg="1"/>
      <p:bldP spid="2" grpId="1" animBg="1"/>
      <p:bldP spid="691213" grpId="0"/>
      <p:bldP spid="691213" grpId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0" y="1249680"/>
            <a:ext cx="5265420" cy="3212465"/>
          </a:xfrm>
        </p:spPr>
        <p:txBody>
          <a:bodyPr>
            <a:normAutofit fontScale="90000" lnSpcReduction="20000"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175"/>
              <a:t>每个子网的地址范围是</a:t>
            </a:r>
            <a:endParaRPr lang="zh-CN" altLang="en-US" sz="2175"/>
          </a:p>
          <a:p>
            <a:pPr eaLnBrk="1" hangingPunct="1">
              <a:lnSpc>
                <a:spcPct val="80000"/>
              </a:lnSpc>
            </a:pPr>
            <a:r>
              <a:rPr lang="en-US" altLang="zh-CN" sz="2175"/>
              <a:t>210.41.240.1—210.41.240.30</a:t>
            </a:r>
            <a:endParaRPr lang="en-US" altLang="zh-CN" sz="2175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30">
                <a:solidFill>
                  <a:srgbClr val="FF6600"/>
                </a:solidFill>
              </a:rPr>
              <a:t>11111111,11111111,11111111,111</a:t>
            </a:r>
            <a:r>
              <a:rPr lang="en-US" altLang="zh-CN" sz="1630"/>
              <a:t>00000 </a:t>
            </a:r>
            <a:r>
              <a:rPr lang="en-US" altLang="zh-CN" sz="1630">
                <a:solidFill>
                  <a:srgbClr val="FF6600"/>
                </a:solidFill>
              </a:rPr>
              <a:t>Mask</a:t>
            </a:r>
            <a:endParaRPr lang="en-US" altLang="zh-CN" sz="163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30">
                <a:solidFill>
                  <a:srgbClr val="FF6600"/>
                </a:solidFill>
              </a:rPr>
              <a:t>11010010,00111001,11110000,000</a:t>
            </a:r>
            <a:r>
              <a:rPr lang="en-US" altLang="zh-CN" sz="1630"/>
              <a:t>00001 </a:t>
            </a:r>
            <a:r>
              <a:rPr lang="zh-CN" altLang="en-US" sz="1630">
                <a:solidFill>
                  <a:srgbClr val="FF6600"/>
                </a:solidFill>
              </a:rPr>
              <a:t>第</a:t>
            </a:r>
            <a:r>
              <a:rPr lang="en-US" altLang="zh-CN" sz="1630">
                <a:solidFill>
                  <a:srgbClr val="FF6600"/>
                </a:solidFill>
              </a:rPr>
              <a:t>1</a:t>
            </a:r>
            <a:r>
              <a:rPr lang="zh-CN" altLang="en-US" sz="1630">
                <a:solidFill>
                  <a:srgbClr val="FF6600"/>
                </a:solidFill>
              </a:rPr>
              <a:t>组第</a:t>
            </a:r>
            <a:r>
              <a:rPr lang="en-US" altLang="zh-CN" sz="1630">
                <a:solidFill>
                  <a:srgbClr val="FF6600"/>
                </a:solidFill>
              </a:rPr>
              <a:t>1</a:t>
            </a:r>
            <a:r>
              <a:rPr lang="zh-CN" altLang="en-US" sz="1630">
                <a:solidFill>
                  <a:srgbClr val="FF6600"/>
                </a:solidFill>
              </a:rPr>
              <a:t>可用</a:t>
            </a:r>
            <a:r>
              <a:rPr lang="en-US" altLang="zh-CN" sz="1630">
                <a:solidFill>
                  <a:srgbClr val="FF6600"/>
                </a:solidFill>
              </a:rPr>
              <a:t>IP</a:t>
            </a:r>
            <a:r>
              <a:rPr lang="zh-CN" altLang="en-US" sz="1630">
                <a:solidFill>
                  <a:srgbClr val="FF6600"/>
                </a:solidFill>
              </a:rPr>
              <a:t>地址</a:t>
            </a:r>
            <a:endParaRPr lang="zh-CN" altLang="en-US" sz="1630">
              <a:solidFill>
                <a:srgbClr val="FF6600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30">
                <a:solidFill>
                  <a:srgbClr val="FF6600"/>
                </a:solidFill>
              </a:rPr>
              <a:t>…</a:t>
            </a:r>
            <a:endParaRPr lang="en-US" altLang="zh-CN" sz="1630">
              <a:solidFill>
                <a:srgbClr val="FF6600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30">
                <a:solidFill>
                  <a:srgbClr val="FF6600"/>
                </a:solidFill>
              </a:rPr>
              <a:t>11010010,00111001,11110000,000</a:t>
            </a:r>
            <a:r>
              <a:rPr lang="en-US" altLang="zh-CN" sz="1630"/>
              <a:t>11110</a:t>
            </a:r>
            <a:r>
              <a:rPr lang="en-US" altLang="zh-CN" sz="1630">
                <a:solidFill>
                  <a:srgbClr val="FF6600"/>
                </a:solidFill>
              </a:rPr>
              <a:t> </a:t>
            </a:r>
            <a:r>
              <a:rPr lang="zh-CN" altLang="en-US" sz="1630">
                <a:solidFill>
                  <a:srgbClr val="FF6600"/>
                </a:solidFill>
              </a:rPr>
              <a:t>第</a:t>
            </a:r>
            <a:r>
              <a:rPr lang="en-US" altLang="zh-CN" sz="1630">
                <a:solidFill>
                  <a:srgbClr val="FF6600"/>
                </a:solidFill>
              </a:rPr>
              <a:t>1</a:t>
            </a:r>
            <a:r>
              <a:rPr lang="zh-CN" altLang="en-US" sz="1630">
                <a:solidFill>
                  <a:srgbClr val="FF6600"/>
                </a:solidFill>
              </a:rPr>
              <a:t>组最后可用</a:t>
            </a:r>
            <a:r>
              <a:rPr lang="en-US" altLang="zh-CN" sz="1630">
                <a:solidFill>
                  <a:srgbClr val="FF6600"/>
                </a:solidFill>
              </a:rPr>
              <a:t>IP</a:t>
            </a:r>
            <a:r>
              <a:rPr lang="zh-CN" altLang="en-US" sz="1630">
                <a:solidFill>
                  <a:srgbClr val="FF6600"/>
                </a:solidFill>
              </a:rPr>
              <a:t>地址</a:t>
            </a:r>
            <a:endParaRPr lang="zh-CN" altLang="en-US" sz="1630">
              <a:solidFill>
                <a:srgbClr val="FF66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175"/>
              <a:t>210.41.240.33—210.41.240.62</a:t>
            </a:r>
            <a:endParaRPr lang="en-US" altLang="zh-CN" sz="2175"/>
          </a:p>
          <a:p>
            <a:pPr eaLnBrk="1" hangingPunct="1">
              <a:lnSpc>
                <a:spcPct val="80000"/>
              </a:lnSpc>
            </a:pPr>
            <a:r>
              <a:rPr lang="en-US" altLang="zh-CN" sz="2175"/>
              <a:t>210.41.240.65—210.41.240.94</a:t>
            </a:r>
            <a:endParaRPr lang="en-US" altLang="zh-CN" sz="2175"/>
          </a:p>
          <a:p>
            <a:pPr eaLnBrk="1" hangingPunct="1">
              <a:lnSpc>
                <a:spcPct val="80000"/>
              </a:lnSpc>
            </a:pPr>
            <a:r>
              <a:rPr lang="en-US" altLang="zh-CN" sz="2175"/>
              <a:t>210.41.240.97—210.41.240.126</a:t>
            </a:r>
            <a:endParaRPr lang="en-US" altLang="zh-CN" sz="2175"/>
          </a:p>
          <a:p>
            <a:pPr eaLnBrk="1" hangingPunct="1">
              <a:lnSpc>
                <a:spcPct val="80000"/>
              </a:lnSpc>
            </a:pPr>
            <a:r>
              <a:rPr lang="en-US" altLang="zh-CN" sz="2175"/>
              <a:t>210.41.240.129—210.41.240.158</a:t>
            </a:r>
            <a:endParaRPr lang="en-US" altLang="zh-CN" sz="2175"/>
          </a:p>
          <a:p>
            <a:pPr eaLnBrk="1" hangingPunct="1">
              <a:lnSpc>
                <a:spcPct val="80000"/>
              </a:lnSpc>
            </a:pPr>
            <a:r>
              <a:rPr lang="en-US" altLang="zh-CN" sz="2175"/>
              <a:t>210.41.240.161—210.41.240.190</a:t>
            </a:r>
            <a:endParaRPr lang="en-US" altLang="zh-CN" sz="2175"/>
          </a:p>
          <a:p>
            <a:pPr eaLnBrk="1" hangingPunct="1">
              <a:lnSpc>
                <a:spcPct val="80000"/>
              </a:lnSpc>
            </a:pPr>
            <a:r>
              <a:rPr lang="en-US" altLang="zh-CN" sz="2175"/>
              <a:t>210.41.240.193—210.41.240.222</a:t>
            </a:r>
            <a:endParaRPr lang="en-US" altLang="zh-CN" sz="2175"/>
          </a:p>
          <a:p>
            <a:pPr eaLnBrk="1" hangingPunct="1">
              <a:lnSpc>
                <a:spcPct val="80000"/>
              </a:lnSpc>
            </a:pPr>
            <a:r>
              <a:rPr lang="en-US" altLang="zh-CN" sz="2175"/>
              <a:t>210.41.240.225—210.41.240.254</a:t>
            </a:r>
            <a:endParaRPr lang="en-US" altLang="zh-CN" sz="2175"/>
          </a:p>
        </p:txBody>
      </p:sp>
      <p:sp>
        <p:nvSpPr>
          <p:cNvPr id="6" name="object 3"/>
          <p:cNvSpPr txBox="1">
            <a:spLocks noGrp="1"/>
          </p:cNvSpPr>
          <p:nvPr/>
        </p:nvSpPr>
        <p:spPr>
          <a:xfrm>
            <a:off x="126365" y="513715"/>
            <a:ext cx="4770120" cy="439420"/>
          </a:xfrm>
          <a:prstGeom prst="rect">
            <a:avLst/>
          </a:prstGeom>
        </p:spPr>
        <p:txBody>
          <a:bodyPr vert="horz" wrap="square" lIns="0" tIns="9048" rIns="0" bIns="0" rtlCol="0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spcBef>
                <a:spcPts val="95"/>
              </a:spcBef>
            </a:pPr>
            <a:r>
              <a:rPr sz="2800" b="1" spc="-10" dirty="0">
                <a:solidFill>
                  <a:srgbClr val="00B050"/>
                </a:solidFill>
              </a:rPr>
              <a:t>子网划</a:t>
            </a:r>
            <a:r>
              <a:rPr sz="2800" b="1" spc="-15" dirty="0">
                <a:solidFill>
                  <a:srgbClr val="00B050"/>
                </a:solidFill>
              </a:rPr>
              <a:t>分</a:t>
            </a:r>
            <a:r>
              <a:rPr lang="zh-CN" sz="2800" b="1" spc="-15" dirty="0">
                <a:solidFill>
                  <a:srgbClr val="00B050"/>
                </a:solidFill>
              </a:rPr>
              <a:t>举例</a:t>
            </a:r>
            <a:endParaRPr lang="zh-CN" sz="2800" b="1" spc="-15" dirty="0">
              <a:solidFill>
                <a:srgbClr val="00B050"/>
              </a:solidFill>
            </a:endParaRPr>
          </a:p>
        </p:txBody>
      </p:sp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4026535" y="564515"/>
            <a:ext cx="1991360" cy="337185"/>
          </a:xfrm>
          <a:prstGeom prst="rect">
            <a:avLst/>
          </a:prstGeom>
          <a:noFill/>
          <a:ln w="12700" cmpd="sng">
            <a:solidFill>
              <a:srgbClr val="33CC33"/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b="0">
                <a:solidFill>
                  <a:srgbClr val="FF0000"/>
                </a:solidFill>
              </a:rPr>
              <a:t>210.41.240.0/24</a:t>
            </a:r>
            <a:endParaRPr lang="en-US" altLang="zh-CN" sz="1600" b="0">
              <a:solidFill>
                <a:srgbClr val="FF0000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/>
        </p:nvSpPr>
        <p:spPr>
          <a:xfrm>
            <a:off x="186690" y="1306830"/>
            <a:ext cx="3430905" cy="3212465"/>
          </a:xfr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charset="0"/>
              <a:buChar char="Ø"/>
            </a:pPr>
            <a:r>
              <a:rPr lang="en-US" altLang="zh-CN" sz="2175"/>
              <a:t>210.41.240.0/27</a:t>
            </a:r>
            <a:endParaRPr lang="en-US" altLang="zh-CN" sz="2175"/>
          </a:p>
          <a:p>
            <a:pPr eaLnBrk="1" hangingPunct="1">
              <a:lnSpc>
                <a:spcPct val="80000"/>
              </a:lnSpc>
              <a:buFont typeface="Wingdings" panose="05000000000000000000" charset="0"/>
              <a:buChar char="Ø"/>
            </a:pPr>
            <a:r>
              <a:rPr lang="en-US" altLang="zh-CN" sz="2175">
                <a:sym typeface="+mn-ea"/>
              </a:rPr>
              <a:t>210.41.240.32/27</a:t>
            </a:r>
            <a:endParaRPr lang="en-US" altLang="zh-CN" sz="2175">
              <a:sym typeface="+mn-ea"/>
            </a:endParaRPr>
          </a:p>
          <a:p>
            <a:pPr eaLnBrk="1" hangingPunct="1">
              <a:lnSpc>
                <a:spcPct val="80000"/>
              </a:lnSpc>
              <a:buFont typeface="Wingdings" panose="05000000000000000000" charset="0"/>
              <a:buChar char="Ø"/>
            </a:pPr>
            <a:r>
              <a:rPr lang="en-US" altLang="zh-CN" sz="2175">
                <a:sym typeface="+mn-ea"/>
              </a:rPr>
              <a:t>210.41.240.64/27</a:t>
            </a:r>
            <a:endParaRPr lang="en-US" altLang="zh-CN" sz="2175">
              <a:sym typeface="+mn-ea"/>
            </a:endParaRPr>
          </a:p>
          <a:p>
            <a:pPr eaLnBrk="1" hangingPunct="1">
              <a:lnSpc>
                <a:spcPct val="80000"/>
              </a:lnSpc>
              <a:buFont typeface="Wingdings" panose="05000000000000000000" charset="0"/>
              <a:buChar char="Ø"/>
            </a:pPr>
            <a:r>
              <a:rPr lang="en-US" altLang="zh-CN" sz="2175">
                <a:sym typeface="+mn-ea"/>
              </a:rPr>
              <a:t>210.41.240.96/27</a:t>
            </a:r>
            <a:endParaRPr lang="en-US" altLang="zh-CN" sz="2175">
              <a:sym typeface="+mn-ea"/>
            </a:endParaRPr>
          </a:p>
          <a:p>
            <a:pPr eaLnBrk="1" hangingPunct="1">
              <a:lnSpc>
                <a:spcPct val="80000"/>
              </a:lnSpc>
              <a:buFont typeface="Wingdings" panose="05000000000000000000" charset="0"/>
              <a:buChar char="Ø"/>
            </a:pPr>
            <a:r>
              <a:rPr lang="en-US" altLang="zh-CN" sz="2175">
                <a:sym typeface="+mn-ea"/>
              </a:rPr>
              <a:t>210.41.240.128/27</a:t>
            </a:r>
            <a:endParaRPr lang="en-US" altLang="zh-CN" sz="2175">
              <a:sym typeface="+mn-ea"/>
            </a:endParaRPr>
          </a:p>
          <a:p>
            <a:pPr eaLnBrk="1" hangingPunct="1">
              <a:lnSpc>
                <a:spcPct val="80000"/>
              </a:lnSpc>
              <a:buFont typeface="Wingdings" panose="05000000000000000000" charset="0"/>
              <a:buChar char="Ø"/>
            </a:pPr>
            <a:r>
              <a:rPr lang="en-US" altLang="zh-CN" sz="2175">
                <a:sym typeface="+mn-ea"/>
              </a:rPr>
              <a:t>210.41.240.160/27</a:t>
            </a:r>
            <a:endParaRPr lang="en-US" altLang="zh-CN" sz="2175">
              <a:sym typeface="+mn-ea"/>
            </a:endParaRPr>
          </a:p>
          <a:p>
            <a:pPr eaLnBrk="1" hangingPunct="1">
              <a:lnSpc>
                <a:spcPct val="80000"/>
              </a:lnSpc>
              <a:buFont typeface="Wingdings" panose="05000000000000000000" charset="0"/>
              <a:buChar char="Ø"/>
            </a:pPr>
            <a:r>
              <a:rPr lang="en-US" altLang="zh-CN" sz="2175">
                <a:sym typeface="+mn-ea"/>
              </a:rPr>
              <a:t>210.41.240.192/27</a:t>
            </a:r>
            <a:endParaRPr lang="en-US" altLang="zh-CN" sz="2175">
              <a:sym typeface="+mn-ea"/>
            </a:endParaRPr>
          </a:p>
          <a:p>
            <a:pPr eaLnBrk="1" hangingPunct="1">
              <a:lnSpc>
                <a:spcPct val="80000"/>
              </a:lnSpc>
              <a:buFont typeface="Wingdings" panose="05000000000000000000" charset="0"/>
              <a:buChar char="Ø"/>
            </a:pPr>
            <a:r>
              <a:rPr lang="en-US" altLang="zh-CN" sz="2175">
                <a:sym typeface="+mn-ea"/>
              </a:rPr>
              <a:t>210.41.240.224/27</a:t>
            </a:r>
            <a:endParaRPr lang="en-US" altLang="zh-CN" sz="2175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2580" y="868680"/>
            <a:ext cx="7745730" cy="2366645"/>
          </a:xfrm>
        </p:spPr>
        <p:txBody>
          <a:bodyPr/>
          <a:lstStyle/>
          <a:p>
            <a:pPr marL="457200" indent="-457200" eaLnBrk="1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smtClean="0">
                <a:solidFill>
                  <a:schemeClr val="tx1"/>
                </a:solidFill>
              </a:rPr>
              <a:t>使用</a:t>
            </a:r>
            <a:r>
              <a:rPr lang="en-US" altLang="zh-CN" sz="2400" smtClean="0">
                <a:solidFill>
                  <a:schemeClr val="tx1"/>
                </a:solidFill>
              </a:rPr>
              <a:t>IP</a:t>
            </a:r>
            <a:r>
              <a:rPr lang="zh-CN" altLang="en-US" sz="2400" smtClean="0">
                <a:solidFill>
                  <a:schemeClr val="tx1"/>
                </a:solidFill>
              </a:rPr>
              <a:t>地址</a:t>
            </a:r>
            <a:r>
              <a:rPr lang="en-US" altLang="zh-CN" sz="2400" smtClean="0">
                <a:solidFill>
                  <a:schemeClr val="tx1"/>
                </a:solidFill>
              </a:rPr>
              <a:t>202.113.10.128/25</a:t>
            </a:r>
            <a:r>
              <a:rPr lang="zh-CN" altLang="en-US" sz="2400" smtClean="0">
                <a:solidFill>
                  <a:schemeClr val="tx1"/>
                </a:solidFill>
              </a:rPr>
              <a:t>划分</a:t>
            </a:r>
            <a:r>
              <a:rPr lang="en-US" altLang="zh-CN" sz="2400" smtClean="0">
                <a:solidFill>
                  <a:schemeClr val="tx1"/>
                </a:solidFill>
              </a:rPr>
              <a:t>4</a:t>
            </a:r>
            <a:r>
              <a:rPr lang="zh-CN" altLang="en-US" sz="2400" smtClean="0">
                <a:solidFill>
                  <a:schemeClr val="tx1"/>
                </a:solidFill>
              </a:rPr>
              <a:t>个相同大小的子网，每个子网中能够容纳</a:t>
            </a:r>
            <a:r>
              <a:rPr lang="en-US" altLang="zh-CN" sz="2400" smtClean="0">
                <a:solidFill>
                  <a:schemeClr val="tx1"/>
                </a:solidFill>
              </a:rPr>
              <a:t>30</a:t>
            </a:r>
            <a:r>
              <a:rPr lang="zh-CN" altLang="en-US" sz="2400" smtClean="0">
                <a:solidFill>
                  <a:schemeClr val="tx1"/>
                </a:solidFill>
              </a:rPr>
              <a:t>台主机。</a:t>
            </a:r>
            <a:endParaRPr lang="zh-CN" altLang="en-US" sz="2400" smtClean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2400" smtClean="0">
                <a:solidFill>
                  <a:schemeClr val="tx1"/>
                </a:solidFill>
              </a:rPr>
              <a:t>    </a:t>
            </a:r>
            <a:r>
              <a:rPr lang="zh-CN" altLang="en-US" sz="2400" smtClean="0">
                <a:solidFill>
                  <a:schemeClr val="tx1"/>
                </a:solidFill>
              </a:rPr>
              <a:t>请写出子网掩码、各个子网网络地址及可用的</a:t>
            </a:r>
            <a:r>
              <a:rPr lang="en-US" altLang="zh-CN" sz="2400" smtClean="0">
                <a:solidFill>
                  <a:schemeClr val="tx1"/>
                </a:solidFill>
              </a:rPr>
              <a:t>IP</a:t>
            </a:r>
            <a:r>
              <a:rPr lang="zh-CN" altLang="en-US" sz="2400" smtClean="0">
                <a:solidFill>
                  <a:schemeClr val="tx1"/>
                </a:solidFill>
              </a:rPr>
              <a:t>地址段。</a:t>
            </a:r>
            <a:endParaRPr lang="zh-CN" altLang="en-US" sz="2400" smtClean="0">
              <a:solidFill>
                <a:schemeClr val="tx1"/>
              </a:solidFill>
            </a:endParaRPr>
          </a:p>
        </p:txBody>
      </p:sp>
      <p:sp>
        <p:nvSpPr>
          <p:cNvPr id="216067" name="标题 1"/>
          <p:cNvSpPr>
            <a:spLocks noGrp="1"/>
          </p:cNvSpPr>
          <p:nvPr>
            <p:ph type="title"/>
          </p:nvPr>
        </p:nvSpPr>
        <p:spPr>
          <a:xfrm>
            <a:off x="1296312" y="300146"/>
            <a:ext cx="4081979" cy="329513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smtClean="0"/>
              <a:t>练习</a:t>
            </a:r>
            <a:endParaRPr lang="zh-CN" altLang="en-US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14655" y="1005840"/>
            <a:ext cx="8402320" cy="3125470"/>
          </a:xfrm>
        </p:spPr>
        <p:txBody>
          <a:bodyPr/>
          <a:lstStyle/>
          <a:p>
            <a:pPr marL="0" indent="0" algn="l" eaLnBrk="1" hangingPunct="1">
              <a:lnSpc>
                <a:spcPct val="150000"/>
              </a:lnSpc>
            </a:pPr>
            <a:r>
              <a:rPr lang="zh-CN" altLang="en-US" sz="2400" smtClean="0"/>
              <a:t>实例分析</a:t>
            </a:r>
            <a:endParaRPr lang="zh-CN" altLang="en-US" sz="2400" smtClean="0"/>
          </a:p>
          <a:p>
            <a:pPr marL="457200" indent="-457200" eaLnBrk="1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smtClean="0">
                <a:solidFill>
                  <a:schemeClr val="tx2"/>
                </a:solidFill>
              </a:rPr>
              <a:t>某单位有</a:t>
            </a:r>
            <a:r>
              <a:rPr lang="en-US" altLang="zh-CN" sz="2400" smtClean="0">
                <a:solidFill>
                  <a:schemeClr val="tx2"/>
                </a:solidFill>
              </a:rPr>
              <a:t>5</a:t>
            </a:r>
            <a:r>
              <a:rPr lang="zh-CN" altLang="en-US" sz="2400" smtClean="0">
                <a:solidFill>
                  <a:schemeClr val="tx2"/>
                </a:solidFill>
              </a:rPr>
              <a:t>个部门，需建立</a:t>
            </a:r>
            <a:r>
              <a:rPr lang="en-US" altLang="zh-CN" sz="2400" smtClean="0">
                <a:solidFill>
                  <a:schemeClr val="tx2"/>
                </a:solidFill>
              </a:rPr>
              <a:t>5</a:t>
            </a:r>
            <a:r>
              <a:rPr lang="zh-CN" altLang="en-US" sz="2400" smtClean="0">
                <a:solidFill>
                  <a:schemeClr val="tx2"/>
                </a:solidFill>
              </a:rPr>
              <a:t>个子网，其中部门</a:t>
            </a:r>
            <a:r>
              <a:rPr lang="en-US" altLang="zh-CN" sz="2400" smtClean="0">
                <a:solidFill>
                  <a:schemeClr val="tx2"/>
                </a:solidFill>
              </a:rPr>
              <a:t>1</a:t>
            </a:r>
            <a:r>
              <a:rPr lang="zh-CN" altLang="en-US" sz="2400" smtClean="0">
                <a:solidFill>
                  <a:schemeClr val="tx2"/>
                </a:solidFill>
              </a:rPr>
              <a:t>、</a:t>
            </a:r>
            <a:r>
              <a:rPr lang="en-US" altLang="zh-CN" sz="2400" smtClean="0">
                <a:solidFill>
                  <a:schemeClr val="tx2"/>
                </a:solidFill>
              </a:rPr>
              <a:t>2</a:t>
            </a:r>
            <a:r>
              <a:rPr lang="zh-CN" altLang="en-US" sz="2400" smtClean="0">
                <a:solidFill>
                  <a:schemeClr val="tx2"/>
                </a:solidFill>
              </a:rPr>
              <a:t>有</a:t>
            </a:r>
            <a:r>
              <a:rPr lang="en-US" altLang="zh-CN" sz="2400" smtClean="0">
                <a:solidFill>
                  <a:schemeClr val="tx2"/>
                </a:solidFill>
              </a:rPr>
              <a:t>60</a:t>
            </a:r>
            <a:r>
              <a:rPr lang="zh-CN" altLang="en-US" sz="2400" smtClean="0">
                <a:solidFill>
                  <a:schemeClr val="tx2"/>
                </a:solidFill>
              </a:rPr>
              <a:t>台主机，部门</a:t>
            </a:r>
            <a:r>
              <a:rPr lang="en-US" altLang="zh-CN" sz="2400" smtClean="0">
                <a:solidFill>
                  <a:schemeClr val="tx2"/>
                </a:solidFill>
              </a:rPr>
              <a:t>3</a:t>
            </a:r>
            <a:r>
              <a:rPr lang="zh-CN" altLang="en-US" sz="2400" smtClean="0">
                <a:solidFill>
                  <a:schemeClr val="tx2"/>
                </a:solidFill>
              </a:rPr>
              <a:t>有</a:t>
            </a:r>
            <a:r>
              <a:rPr lang="en-US" altLang="zh-CN" sz="2400" smtClean="0">
                <a:solidFill>
                  <a:schemeClr val="tx2"/>
                </a:solidFill>
              </a:rPr>
              <a:t>25</a:t>
            </a:r>
            <a:r>
              <a:rPr lang="zh-CN" altLang="en-US" sz="2400" smtClean="0">
                <a:solidFill>
                  <a:schemeClr val="tx2"/>
                </a:solidFill>
              </a:rPr>
              <a:t>台主机，部门</a:t>
            </a:r>
            <a:r>
              <a:rPr lang="en-US" altLang="zh-CN" sz="2400" smtClean="0">
                <a:solidFill>
                  <a:schemeClr val="tx2"/>
                </a:solidFill>
              </a:rPr>
              <a:t>4</a:t>
            </a:r>
            <a:r>
              <a:rPr lang="zh-CN" altLang="en-US" sz="2400" smtClean="0">
                <a:solidFill>
                  <a:schemeClr val="tx2"/>
                </a:solidFill>
              </a:rPr>
              <a:t>、</a:t>
            </a:r>
            <a:r>
              <a:rPr lang="en-US" altLang="zh-CN" sz="2400" smtClean="0">
                <a:solidFill>
                  <a:schemeClr val="tx2"/>
                </a:solidFill>
              </a:rPr>
              <a:t>5</a:t>
            </a:r>
            <a:r>
              <a:rPr lang="zh-CN" altLang="en-US" sz="2400" smtClean="0">
                <a:solidFill>
                  <a:schemeClr val="tx2"/>
                </a:solidFill>
              </a:rPr>
              <a:t>分别有</a:t>
            </a:r>
            <a:r>
              <a:rPr lang="en-US" altLang="zh-CN" sz="2400" smtClean="0">
                <a:solidFill>
                  <a:schemeClr val="tx2"/>
                </a:solidFill>
              </a:rPr>
              <a:t>10</a:t>
            </a:r>
            <a:r>
              <a:rPr lang="zh-CN" altLang="en-US" sz="2400" smtClean="0">
                <a:solidFill>
                  <a:schemeClr val="tx2"/>
                </a:solidFill>
              </a:rPr>
              <a:t>台主机</a:t>
            </a:r>
            <a:endParaRPr lang="zh-CN" altLang="en-US" sz="2400" smtClean="0">
              <a:solidFill>
                <a:schemeClr val="tx2"/>
              </a:solidFill>
            </a:endParaRPr>
          </a:p>
          <a:p>
            <a:pPr marL="457200" indent="-457200" eaLnBrk="1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smtClean="0">
                <a:solidFill>
                  <a:schemeClr val="tx2"/>
                </a:solidFill>
              </a:rPr>
              <a:t>现有一个内部</a:t>
            </a:r>
            <a:r>
              <a:rPr lang="en-US" altLang="zh-CN" sz="2400" smtClean="0">
                <a:solidFill>
                  <a:schemeClr val="tx2"/>
                </a:solidFill>
              </a:rPr>
              <a:t>C</a:t>
            </a:r>
            <a:r>
              <a:rPr lang="zh-CN" altLang="en-US" sz="2400" smtClean="0">
                <a:solidFill>
                  <a:schemeClr val="tx2"/>
                </a:solidFill>
              </a:rPr>
              <a:t>类地址：</a:t>
            </a:r>
            <a:r>
              <a:rPr lang="en-US" altLang="zh-CN" sz="2400" smtClean="0">
                <a:solidFill>
                  <a:schemeClr val="tx2"/>
                </a:solidFill>
              </a:rPr>
              <a:t>192.168.1.0.</a:t>
            </a:r>
            <a:r>
              <a:rPr lang="zh-CN" altLang="en-US" sz="2400" smtClean="0">
                <a:solidFill>
                  <a:schemeClr val="tx2"/>
                </a:solidFill>
              </a:rPr>
              <a:t>请为该单位进行</a:t>
            </a:r>
            <a:r>
              <a:rPr lang="en-US" altLang="zh-CN" sz="2400" smtClean="0">
                <a:solidFill>
                  <a:schemeClr val="tx2"/>
                </a:solidFill>
              </a:rPr>
              <a:t>IP</a:t>
            </a:r>
            <a:r>
              <a:rPr lang="zh-CN" altLang="en-US" sz="2400" smtClean="0">
                <a:solidFill>
                  <a:schemeClr val="tx2"/>
                </a:solidFill>
              </a:rPr>
              <a:t>地址划分。</a:t>
            </a:r>
            <a:endParaRPr lang="zh-CN" altLang="en-US" sz="2400" smtClean="0">
              <a:solidFill>
                <a:schemeClr val="tx2"/>
              </a:solidFill>
            </a:endParaRP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title"/>
          </p:nvPr>
        </p:nvSpPr>
        <p:spPr>
          <a:xfrm>
            <a:off x="193675" y="513042"/>
            <a:ext cx="6858000" cy="369244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zh-CN" altLang="en-US" sz="2400" b="1" smtClean="0">
                <a:solidFill>
                  <a:srgbClr val="00B05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可变长度子网掩码</a:t>
            </a:r>
            <a:r>
              <a:rPr lang="en-US" altLang="zh-CN" sz="2400" b="1" smtClean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VLSM</a:t>
            </a:r>
            <a:r>
              <a:rPr lang="en-US" altLang="zh-CN" sz="2400" b="1" smtClean="0">
                <a:solidFill>
                  <a:srgbClr val="00B05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400" b="1" smtClean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子网划分</a:t>
            </a:r>
            <a:endParaRPr lang="zh-CN" altLang="en-US" sz="2400" b="1" smtClean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3720" y="1080135"/>
            <a:ext cx="6737350" cy="1758315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zh-CN" altLang="en-US" sz="2400" b="1" smtClean="0"/>
              <a:t>划分的一般步骤如下：</a:t>
            </a:r>
            <a:endParaRPr lang="zh-CN" altLang="en-US" sz="2400" b="1" smtClean="0"/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b="1" smtClean="0">
                <a:solidFill>
                  <a:srgbClr val="000000"/>
                </a:solidFill>
              </a:rPr>
              <a:t>判断用户需求，计算最大网络需求</a:t>
            </a:r>
            <a:endParaRPr lang="zh-CN" altLang="en-US" sz="2400" b="1" smtClean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b="1" smtClean="0">
                <a:solidFill>
                  <a:srgbClr val="000000"/>
                </a:solidFill>
              </a:rPr>
              <a:t>选择可变长子网掩码</a:t>
            </a:r>
            <a:endParaRPr lang="zh-CN" altLang="en-US" sz="2400" b="1" smtClean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b="1" smtClean="0">
                <a:solidFill>
                  <a:srgbClr val="000000"/>
                </a:solidFill>
              </a:rPr>
              <a:t>确定子网</a:t>
            </a:r>
            <a:r>
              <a:rPr lang="en-US" altLang="zh-CN" sz="2400" b="1" smtClean="0">
                <a:solidFill>
                  <a:srgbClr val="000000"/>
                </a:solidFill>
              </a:rPr>
              <a:t>IP</a:t>
            </a:r>
            <a:r>
              <a:rPr lang="zh-CN" altLang="en-US" sz="2400" b="1" smtClean="0">
                <a:solidFill>
                  <a:srgbClr val="000000"/>
                </a:solidFill>
              </a:rPr>
              <a:t>地址空间 </a:t>
            </a:r>
            <a:endParaRPr lang="zh-CN" altLang="en-US" sz="2400" b="1" smtClean="0">
              <a:solidFill>
                <a:srgbClr val="000000"/>
              </a:solidFill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/>
        </p:nvSpPr>
        <p:spPr>
          <a:xfrm>
            <a:off x="193675" y="513042"/>
            <a:ext cx="6858000" cy="369244"/>
          </a:xfrm>
        </p:spPr>
        <p:txBody>
          <a:bodyPr>
            <a:normAutofit fontScale="7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eaLnBrk="1" hangingPunct="1"/>
            <a:r>
              <a:rPr lang="zh-CN" altLang="en-US" sz="2400" b="1" smtClean="0">
                <a:solidFill>
                  <a:srgbClr val="00B05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可变长度子网掩码</a:t>
            </a:r>
            <a:r>
              <a:rPr lang="en-US" altLang="zh-CN" sz="2400" b="1" smtClean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VLSM</a:t>
            </a:r>
            <a:r>
              <a:rPr lang="en-US" altLang="zh-CN" sz="2400" b="1" smtClean="0">
                <a:solidFill>
                  <a:srgbClr val="00B05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400" b="1" smtClean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子网划分</a:t>
            </a:r>
            <a:endParaRPr lang="zh-CN" altLang="en-US" sz="2400" b="1" smtClean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02590" y="881380"/>
            <a:ext cx="7174230" cy="3060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txBody>
          <a:bodyPr wrap="square"/>
          <a:lstStyle/>
          <a:p>
            <a:pPr marL="533400" indent="-533400" eaLnBrk="1" hangingPunct="1">
              <a:lnSpc>
                <a:spcPct val="150000"/>
              </a:lnSpc>
              <a:buFont typeface="Wingdings" panose="05000000000000000000" pitchFamily="2" charset="2"/>
              <a:buAutoNum type="arabicPeriod"/>
              <a:defRPr/>
            </a:pPr>
            <a:r>
              <a:rPr lang="zh-CN" altLang="en-US" sz="2400" b="1" dirty="0" smtClean="0">
                <a:solidFill>
                  <a:srgbClr val="FF3300"/>
                </a:solidFill>
              </a:rPr>
              <a:t>判断用户需求，计算最大网络需求</a:t>
            </a:r>
            <a:endParaRPr lang="zh-CN" altLang="en-US" sz="2400" b="1" dirty="0" smtClean="0">
              <a:solidFill>
                <a:srgbClr val="FF3300"/>
              </a:solidFill>
            </a:endParaRPr>
          </a:p>
          <a:p>
            <a:pPr marL="1162050" lvl="1" indent="-5334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</a:rPr>
              <a:t>部门</a:t>
            </a:r>
            <a:r>
              <a:rPr lang="en-US" altLang="zh-CN" sz="1800" dirty="0" smtClean="0">
                <a:solidFill>
                  <a:schemeClr val="tx1"/>
                </a:solidFill>
              </a:rPr>
              <a:t>1</a:t>
            </a:r>
            <a:r>
              <a:rPr lang="zh-CN" altLang="en-US" sz="1800" dirty="0" smtClean="0">
                <a:solidFill>
                  <a:schemeClr val="tx1"/>
                </a:solidFill>
              </a:rPr>
              <a:t>：</a:t>
            </a:r>
            <a:r>
              <a:rPr lang="en-US" altLang="zh-CN" sz="1800" dirty="0" smtClean="0">
                <a:solidFill>
                  <a:schemeClr val="tx1"/>
                </a:solidFill>
              </a:rPr>
              <a:t>60</a:t>
            </a:r>
            <a:r>
              <a:rPr lang="zh-CN" altLang="en-US" sz="1800" dirty="0" smtClean="0">
                <a:solidFill>
                  <a:schemeClr val="tx1"/>
                </a:solidFill>
              </a:rPr>
              <a:t>台主机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</a:t>
            </a:r>
            <a:r>
              <a:rPr lang="en-US" altLang="zh-CN" sz="1800" dirty="0" smtClean="0">
                <a:solidFill>
                  <a:schemeClr val="tx1"/>
                </a:solidFill>
              </a:rPr>
              <a:t>2</a:t>
            </a:r>
            <a:r>
              <a:rPr lang="en-US" altLang="zh-CN" sz="1800" baseline="30000" dirty="0" smtClean="0">
                <a:solidFill>
                  <a:schemeClr val="tx1"/>
                </a:solidFill>
              </a:rPr>
              <a:t>5</a:t>
            </a:r>
            <a:r>
              <a:rPr lang="en-US" altLang="zh-CN" sz="1800" dirty="0" smtClean="0">
                <a:solidFill>
                  <a:schemeClr val="tx1"/>
                </a:solidFill>
              </a:rPr>
              <a:t>&lt;60&lt;2</a:t>
            </a:r>
            <a:r>
              <a:rPr lang="en-US" altLang="zh-CN" sz="1800" baseline="30000" dirty="0" smtClean="0">
                <a:solidFill>
                  <a:schemeClr val="tx1"/>
                </a:solidFill>
              </a:rPr>
              <a:t>6 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需要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6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位主机号</a:t>
            </a:r>
            <a:endParaRPr lang="zh-CN" altLang="en-US" sz="1800" dirty="0" smtClean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1162050" lvl="1" indent="-5334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 C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类地址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8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位主机号留下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6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位，其余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2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位做子网号</a:t>
            </a:r>
            <a:endParaRPr lang="zh-CN" altLang="en-US" sz="1800" dirty="0" smtClean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1162050" lvl="1" indent="-288290" eaLnBrk="1" hangingPunct="1">
              <a:lnSpc>
                <a:spcPct val="150000"/>
              </a:lnSpc>
              <a:buFont typeface="Wingdings" panose="05000000000000000000" pitchFamily="2" charset="2"/>
              <a:buChar char="à"/>
              <a:defRPr/>
            </a:pPr>
            <a:r>
              <a:rPr lang="en-US" altLang="zh-CN" sz="1800" dirty="0" smtClean="0">
                <a:solidFill>
                  <a:srgbClr val="FF3300"/>
                </a:solidFill>
                <a:sym typeface="Wingdings" panose="05000000000000000000" pitchFamily="2" charset="2"/>
              </a:rPr>
              <a:t>00</a:t>
            </a:r>
            <a:r>
              <a:rPr lang="zh-CN" altLang="en-US" sz="1800" dirty="0" smtClean="0">
                <a:solidFill>
                  <a:srgbClr val="FF3300"/>
                </a:solidFill>
                <a:sym typeface="Wingdings" panose="05000000000000000000" pitchFamily="2" charset="2"/>
              </a:rPr>
              <a:t>，</a:t>
            </a:r>
            <a:r>
              <a:rPr lang="en-US" altLang="zh-CN" sz="1800" dirty="0" smtClean="0">
                <a:solidFill>
                  <a:srgbClr val="FF3300"/>
                </a:solidFill>
                <a:sym typeface="Wingdings" panose="05000000000000000000" pitchFamily="2" charset="2"/>
              </a:rPr>
              <a:t>01</a:t>
            </a:r>
            <a:r>
              <a:rPr lang="zh-CN" altLang="en-US" sz="1800" dirty="0" smtClean="0">
                <a:solidFill>
                  <a:srgbClr val="FF3300"/>
                </a:solidFill>
                <a:sym typeface="Wingdings" panose="05000000000000000000" pitchFamily="2" charset="2"/>
              </a:rPr>
              <a:t>，</a:t>
            </a:r>
            <a:r>
              <a:rPr lang="en-US" altLang="zh-CN" sz="1800" dirty="0" smtClean="0">
                <a:solidFill>
                  <a:srgbClr val="FF3300"/>
                </a:solidFill>
                <a:sym typeface="Wingdings" panose="05000000000000000000" pitchFamily="2" charset="2"/>
              </a:rPr>
              <a:t>10</a:t>
            </a:r>
            <a:r>
              <a:rPr lang="zh-CN" altLang="en-US" sz="1800" dirty="0" smtClean="0">
                <a:solidFill>
                  <a:srgbClr val="FF3300"/>
                </a:solidFill>
                <a:sym typeface="Wingdings" panose="05000000000000000000" pitchFamily="2" charset="2"/>
              </a:rPr>
              <a:t>和</a:t>
            </a:r>
            <a:r>
              <a:rPr lang="en-US" altLang="zh-CN" sz="1800" dirty="0" smtClean="0">
                <a:solidFill>
                  <a:srgbClr val="FF3300"/>
                </a:solidFill>
                <a:sym typeface="Wingdings" panose="05000000000000000000" pitchFamily="2" charset="2"/>
              </a:rPr>
              <a:t>11</a:t>
            </a:r>
            <a:r>
              <a:rPr lang="zh-CN" altLang="en-US" sz="1800" dirty="0" smtClean="0">
                <a:solidFill>
                  <a:srgbClr val="FF3300"/>
                </a:solidFill>
                <a:sym typeface="Wingdings" panose="05000000000000000000" pitchFamily="2" charset="2"/>
              </a:rPr>
              <a:t>四</a:t>
            </a:r>
            <a:r>
              <a:rPr lang="zh-CN" altLang="en-US" sz="1800" dirty="0" smtClean="0">
                <a:solidFill>
                  <a:schemeClr val="tx2"/>
                </a:solidFill>
                <a:sym typeface="Wingdings" panose="05000000000000000000" pitchFamily="2" charset="2"/>
              </a:rPr>
              <a:t>个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子网号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</a:t>
            </a:r>
            <a:endParaRPr lang="en-US" altLang="zh-CN" sz="1800" dirty="0" smtClean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1162050" lvl="1" indent="-288290" eaLnBrk="1" hangingPunct="1">
              <a:lnSpc>
                <a:spcPct val="150000"/>
              </a:lnSpc>
              <a:buFont typeface="Wingdings" panose="05000000000000000000" pitchFamily="2" charset="2"/>
              <a:buChar char="à"/>
              <a:defRPr/>
            </a:pP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92.168.1.0/26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，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92.168.1.64/26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，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92.168.1.128/26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，</a:t>
            </a:r>
            <a:r>
              <a:rPr lang="en-US" altLang="zh-CN" sz="1800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92.168.1.192/26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。</a:t>
            </a:r>
            <a:endParaRPr lang="zh-CN" altLang="en-US" sz="1800" dirty="0" smtClean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1162050" lvl="1" indent="-288290" eaLnBrk="1" hangingPunct="1">
              <a:lnSpc>
                <a:spcPct val="150000"/>
              </a:lnSpc>
              <a:buFont typeface="Wingdings" panose="05000000000000000000" pitchFamily="2" charset="2"/>
              <a:buChar char="à"/>
              <a:defRPr/>
            </a:pP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假设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92.168.1.0/26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，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92.168.1.64/26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分配给部门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，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2</a:t>
            </a:r>
            <a:endParaRPr lang="en-US" altLang="zh-CN" sz="1800" dirty="0" smtClean="0">
              <a:solidFill>
                <a:schemeClr val="tx1"/>
              </a:solidFill>
              <a:sym typeface="Wingdings" panose="05000000000000000000" pitchFamily="2" charset="2"/>
            </a:endParaRPr>
          </a:p>
        </p:txBody>
      </p:sp>
      <p:sp>
        <p:nvSpPr>
          <p:cNvPr id="222211" name="Rectangle 3"/>
          <p:cNvSpPr>
            <a:spLocks noGrp="1" noChangeArrowheads="1"/>
          </p:cNvSpPr>
          <p:nvPr/>
        </p:nvSpPr>
        <p:spPr>
          <a:xfrm>
            <a:off x="193675" y="513042"/>
            <a:ext cx="6858000" cy="369244"/>
          </a:xfrm>
        </p:spPr>
        <p:txBody>
          <a:bodyPr>
            <a:normAutofit fontScale="7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eaLnBrk="1" hangingPunct="1"/>
            <a:r>
              <a:rPr lang="zh-CN" altLang="en-US" sz="2400" b="1" smtClean="0">
                <a:solidFill>
                  <a:srgbClr val="00B05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可变长度子网掩码</a:t>
            </a:r>
            <a:r>
              <a:rPr lang="en-US" altLang="zh-CN" sz="2400" b="1" smtClean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VLSM</a:t>
            </a:r>
            <a:r>
              <a:rPr lang="en-US" altLang="zh-CN" sz="2400" b="1" smtClean="0">
                <a:solidFill>
                  <a:srgbClr val="00B05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400" b="1" smtClean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子网划分</a:t>
            </a:r>
            <a:endParaRPr lang="zh-CN" altLang="en-US" sz="2400" b="1" smtClean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8014" y="935704"/>
            <a:ext cx="6588919" cy="360088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3"/>
                </a:solidFill>
              </a14:hiddenFill>
            </a:ext>
          </a:extLst>
        </p:spPr>
        <p:txBody>
          <a:bodyPr/>
          <a:lstStyle/>
          <a:p>
            <a:pPr marL="533400" indent="-533400" eaLnBrk="1" hangingPunct="1">
              <a:lnSpc>
                <a:spcPct val="150000"/>
              </a:lnSpc>
              <a:buFont typeface="+mj-lt"/>
              <a:buAutoNum type="arabicPeriod" startAt="2"/>
              <a:defRPr/>
            </a:pPr>
            <a:r>
              <a:rPr lang="zh-CN" altLang="en-US" sz="1400" b="1" dirty="0" smtClean="0">
                <a:solidFill>
                  <a:srgbClr val="FF3300"/>
                </a:solidFill>
              </a:rPr>
              <a:t>选择可变长子网掩码，即继续分配子网号</a:t>
            </a:r>
            <a:endParaRPr lang="zh-CN" altLang="en-US" sz="1400" b="1" dirty="0" smtClean="0">
              <a:solidFill>
                <a:srgbClr val="FF3300"/>
              </a:solidFill>
            </a:endParaRPr>
          </a:p>
          <a:p>
            <a:pPr marL="1162050" lvl="1" indent="-5334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</a:rPr>
              <a:t>部门</a:t>
            </a:r>
            <a:r>
              <a:rPr lang="en-US" altLang="zh-CN" sz="1800" dirty="0" smtClean="0">
                <a:solidFill>
                  <a:schemeClr val="tx1"/>
                </a:solidFill>
              </a:rPr>
              <a:t>3</a:t>
            </a:r>
            <a:r>
              <a:rPr lang="zh-CN" altLang="en-US" sz="1800" dirty="0" smtClean="0">
                <a:solidFill>
                  <a:schemeClr val="tx1"/>
                </a:solidFill>
              </a:rPr>
              <a:t>：</a:t>
            </a:r>
            <a:r>
              <a:rPr lang="en-US" altLang="zh-CN" sz="1800" dirty="0" smtClean="0">
                <a:solidFill>
                  <a:schemeClr val="tx1"/>
                </a:solidFill>
              </a:rPr>
              <a:t>25</a:t>
            </a:r>
            <a:r>
              <a:rPr lang="zh-CN" altLang="en-US" sz="1800" dirty="0" smtClean="0">
                <a:solidFill>
                  <a:schemeClr val="tx1"/>
                </a:solidFill>
              </a:rPr>
              <a:t>台主机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</a:t>
            </a:r>
            <a:r>
              <a:rPr lang="en-US" altLang="zh-CN" sz="1800" dirty="0" smtClean="0">
                <a:solidFill>
                  <a:schemeClr val="tx1"/>
                </a:solidFill>
              </a:rPr>
              <a:t>2</a:t>
            </a:r>
            <a:r>
              <a:rPr lang="en-US" altLang="zh-CN" sz="1800" baseline="30000" dirty="0" smtClean="0">
                <a:solidFill>
                  <a:schemeClr val="tx1"/>
                </a:solidFill>
              </a:rPr>
              <a:t>4</a:t>
            </a:r>
            <a:r>
              <a:rPr lang="en-US" altLang="zh-CN" sz="1800" dirty="0" smtClean="0">
                <a:solidFill>
                  <a:schemeClr val="tx1"/>
                </a:solidFill>
              </a:rPr>
              <a:t>&lt;25&lt;2</a:t>
            </a:r>
            <a:r>
              <a:rPr lang="en-US" altLang="zh-CN" sz="1800" baseline="30000" dirty="0" smtClean="0">
                <a:solidFill>
                  <a:schemeClr val="tx1"/>
                </a:solidFill>
              </a:rPr>
              <a:t>5 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需要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5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位主机号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 192.168.1.128/26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这个子网可划分为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92.168.1.128/27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和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92.168.1.160/27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两个子网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;</a:t>
            </a:r>
            <a:endParaRPr lang="en-US" altLang="zh-CN" sz="1800" dirty="0" smtClean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1162050" lvl="1" indent="-5334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   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假设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92.168.1.128/27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分配给部门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3</a:t>
            </a:r>
            <a:endParaRPr lang="en-US" altLang="zh-CN" sz="1800" dirty="0" smtClean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1162050" lvl="1" indent="-5334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800" dirty="0" smtClean="0">
                <a:solidFill>
                  <a:schemeClr val="tx1"/>
                </a:solidFill>
              </a:rPr>
              <a:t>部门</a:t>
            </a:r>
            <a:r>
              <a:rPr lang="en-US" altLang="zh-CN" sz="1800" dirty="0" smtClean="0">
                <a:solidFill>
                  <a:schemeClr val="tx1"/>
                </a:solidFill>
              </a:rPr>
              <a:t>4</a:t>
            </a:r>
            <a:r>
              <a:rPr lang="zh-CN" altLang="en-US" sz="1800" dirty="0" smtClean="0">
                <a:solidFill>
                  <a:schemeClr val="tx1"/>
                </a:solidFill>
              </a:rPr>
              <a:t>和部门</a:t>
            </a:r>
            <a:r>
              <a:rPr lang="en-US" altLang="zh-CN" sz="1800" dirty="0" smtClean="0">
                <a:solidFill>
                  <a:schemeClr val="tx1"/>
                </a:solidFill>
              </a:rPr>
              <a:t>5</a:t>
            </a:r>
            <a:r>
              <a:rPr lang="zh-CN" altLang="en-US" sz="1800" dirty="0" smtClean="0">
                <a:solidFill>
                  <a:schemeClr val="tx1"/>
                </a:solidFill>
              </a:rPr>
              <a:t>： </a:t>
            </a:r>
            <a:r>
              <a:rPr lang="en-US" altLang="zh-CN" sz="1800" dirty="0" smtClean="0">
                <a:solidFill>
                  <a:schemeClr val="tx1"/>
                </a:solidFill>
              </a:rPr>
              <a:t>10</a:t>
            </a:r>
            <a:r>
              <a:rPr lang="zh-CN" altLang="en-US" sz="1800" dirty="0" smtClean="0">
                <a:solidFill>
                  <a:schemeClr val="tx1"/>
                </a:solidFill>
              </a:rPr>
              <a:t>台主机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</a:t>
            </a:r>
            <a:r>
              <a:rPr lang="en-US" altLang="zh-CN" sz="1800" dirty="0" smtClean="0">
                <a:solidFill>
                  <a:schemeClr val="tx1"/>
                </a:solidFill>
              </a:rPr>
              <a:t>2</a:t>
            </a:r>
            <a:r>
              <a:rPr lang="en-US" altLang="zh-CN" sz="1800" baseline="30000" dirty="0" smtClean="0">
                <a:solidFill>
                  <a:schemeClr val="tx1"/>
                </a:solidFill>
              </a:rPr>
              <a:t>3</a:t>
            </a:r>
            <a:r>
              <a:rPr lang="en-US" altLang="zh-CN" sz="1800" dirty="0" smtClean="0">
                <a:solidFill>
                  <a:schemeClr val="tx1"/>
                </a:solidFill>
              </a:rPr>
              <a:t>&lt;10&lt;2</a:t>
            </a:r>
            <a:r>
              <a:rPr lang="en-US" altLang="zh-CN" sz="1800" baseline="30000" dirty="0" smtClean="0">
                <a:solidFill>
                  <a:schemeClr val="tx1"/>
                </a:solidFill>
              </a:rPr>
              <a:t>4 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需要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4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位主机号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 192.168.1.160/27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这个子网可划分为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92.168.1.160/28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和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192.168.1.176/28</a:t>
            </a:r>
            <a:r>
              <a:rPr lang="zh-CN" altLang="en-US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两个子网</a:t>
            </a:r>
            <a:r>
              <a:rPr lang="en-US" altLang="zh-CN" sz="1800" dirty="0" smtClean="0">
                <a:solidFill>
                  <a:schemeClr val="tx1"/>
                </a:solidFill>
                <a:sym typeface="Wingdings" panose="05000000000000000000" pitchFamily="2" charset="2"/>
              </a:rPr>
              <a:t>;</a:t>
            </a:r>
            <a:endParaRPr lang="en-US" altLang="zh-CN" sz="1800" dirty="0" smtClean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116205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CN" sz="1800" dirty="0" smtClean="0">
              <a:solidFill>
                <a:schemeClr val="tx1"/>
              </a:solidFill>
              <a:sym typeface="Wingdings" panose="05000000000000000000" pitchFamily="2" charset="2"/>
            </a:endParaRPr>
          </a:p>
        </p:txBody>
      </p:sp>
      <p:sp>
        <p:nvSpPr>
          <p:cNvPr id="222211" name="Rectangle 3"/>
          <p:cNvSpPr>
            <a:spLocks noGrp="1" noChangeArrowheads="1"/>
          </p:cNvSpPr>
          <p:nvPr/>
        </p:nvSpPr>
        <p:spPr>
          <a:xfrm>
            <a:off x="193675" y="513042"/>
            <a:ext cx="6858000" cy="369244"/>
          </a:xfrm>
        </p:spPr>
        <p:txBody>
          <a:bodyPr>
            <a:normAutofit fontScale="7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eaLnBrk="1" hangingPunct="1"/>
            <a:r>
              <a:rPr lang="zh-CN" altLang="en-US" sz="2400" b="1" smtClean="0">
                <a:solidFill>
                  <a:srgbClr val="00B05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可变长度子网掩码</a:t>
            </a:r>
            <a:r>
              <a:rPr lang="en-US" altLang="zh-CN" sz="2400" b="1" smtClean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VLSM</a:t>
            </a:r>
            <a:r>
              <a:rPr lang="en-US" altLang="zh-CN" sz="2400" b="1" smtClean="0">
                <a:solidFill>
                  <a:srgbClr val="00B05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400" b="1" smtClean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子网划分</a:t>
            </a:r>
            <a:endParaRPr lang="zh-CN" altLang="en-US" sz="2400" b="1" smtClean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87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87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87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71456" y="1053218"/>
            <a:ext cx="3788569" cy="292804"/>
          </a:xfrm>
        </p:spPr>
        <p:txBody>
          <a:bodyPr>
            <a:normAutofit fontScale="70000"/>
          </a:bodyPr>
          <a:lstStyle/>
          <a:p>
            <a:pPr marL="533400" indent="-533400" eaLnBrk="1" hangingPunct="1">
              <a:buFont typeface="Wingdings" panose="05000000000000000000" pitchFamily="2" charset="2"/>
              <a:buAutoNum type="arabicPeriod" startAt="3"/>
            </a:pPr>
            <a:r>
              <a:rPr lang="zh-CN" altLang="en-US" sz="1905" b="1" smtClean="0">
                <a:solidFill>
                  <a:srgbClr val="FF3300"/>
                </a:solidFill>
                <a:ea typeface="宋体" panose="02010600030101010101" pitchFamily="2" charset="-122"/>
              </a:rPr>
              <a:t>确定子网</a:t>
            </a:r>
            <a:r>
              <a:rPr lang="en-US" altLang="zh-CN" sz="1905" b="1" smtClean="0">
                <a:solidFill>
                  <a:srgbClr val="FF3300"/>
                </a:solidFill>
                <a:ea typeface="宋体" panose="02010600030101010101" pitchFamily="2" charset="-122"/>
              </a:rPr>
              <a:t>IP</a:t>
            </a:r>
            <a:r>
              <a:rPr lang="zh-CN" altLang="en-US" sz="1905" b="1" smtClean="0">
                <a:solidFill>
                  <a:srgbClr val="FF3300"/>
                </a:solidFill>
                <a:ea typeface="宋体" panose="02010600030101010101" pitchFamily="2" charset="-122"/>
              </a:rPr>
              <a:t>地址空间</a:t>
            </a:r>
            <a:endParaRPr lang="zh-CN" altLang="en-US" sz="1905" b="1" smtClean="0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26005" name="Group 53"/>
          <p:cNvGraphicFramePr>
            <a:graphicFrameLocks noGrp="1"/>
          </p:cNvGraphicFramePr>
          <p:nvPr>
            <p:ph sz="half" idx="2"/>
          </p:nvPr>
        </p:nvGraphicFramePr>
        <p:xfrm>
          <a:off x="1371600" y="1428750"/>
          <a:ext cx="6400165" cy="2869565"/>
        </p:xfrm>
        <a:graphic>
          <a:graphicData uri="http://schemas.openxmlformats.org/drawingml/2006/table">
            <a:tbl>
              <a:tblPr/>
              <a:tblGrid>
                <a:gridCol w="523875"/>
                <a:gridCol w="1761490"/>
                <a:gridCol w="2857500"/>
                <a:gridCol w="1257300"/>
              </a:tblGrid>
              <a:tr h="6165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部门</a:t>
                      </a:r>
                      <a:endParaRPr kumimoji="0" lang="zh-CN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kumimoji="0" lang="zh-CN" alt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endParaRPr kumimoji="0" lang="zh-CN" alt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络范围</a:t>
                      </a:r>
                      <a:endParaRPr kumimoji="0" lang="zh-CN" alt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大主机数</a:t>
                      </a:r>
                      <a:endParaRPr kumimoji="0" lang="zh-CN" alt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</a:tr>
              <a:tr h="4178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kumimoji="0" lang="en-US" altLang="zh-CN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1.0/26</a:t>
                      </a:r>
                      <a:endParaRPr kumimoji="0" lang="zh-CN" altLang="en-US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1.0~192.168.1.63</a:t>
                      </a:r>
                      <a:endParaRPr kumimoji="0" lang="zh-CN" altLang="en-US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0" lang="en-US" altLang="zh-CN" sz="135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r>
                        <a:rPr kumimoji="0" lang="en-US" altLang="zh-CN" sz="13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2=62</a:t>
                      </a:r>
                      <a:endParaRPr kumimoji="0" lang="en-US" altLang="zh-CN" sz="13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</a:tr>
              <a:tr h="48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kumimoji="0" lang="en-US" altLang="zh-CN" sz="13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1.64/26</a:t>
                      </a:r>
                      <a:endParaRPr kumimoji="0" lang="zh-CN" altLang="en-US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1.64~192.168.1.127</a:t>
                      </a:r>
                      <a:endParaRPr kumimoji="0" lang="zh-CN" altLang="en-US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0" lang="en-US" altLang="zh-CN" sz="135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r>
                        <a:rPr kumimoji="0" lang="en-US" altLang="zh-CN" sz="13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2=62</a:t>
                      </a:r>
                      <a:endParaRPr kumimoji="0" lang="en-US" altLang="zh-CN" sz="13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</a:tr>
              <a:tr h="48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kumimoji="0" lang="en-US" altLang="zh-CN" sz="13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1.128/27</a:t>
                      </a:r>
                      <a:endParaRPr kumimoji="0" lang="zh-CN" altLang="en-US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1.128~192.168.1.159</a:t>
                      </a:r>
                      <a:endParaRPr kumimoji="0" lang="zh-CN" altLang="en-US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0" lang="en-US" altLang="zh-CN" sz="135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kumimoji="0" lang="en-US" altLang="zh-CN" sz="13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2=30</a:t>
                      </a:r>
                      <a:endParaRPr kumimoji="0" lang="en-US" altLang="zh-CN" sz="13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kumimoji="0" lang="en-US" altLang="zh-CN" sz="13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1.160/28</a:t>
                      </a:r>
                      <a:endParaRPr kumimoji="0" lang="zh-CN" altLang="en-US" sz="13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1.160~192.168.1.175</a:t>
                      </a:r>
                      <a:endParaRPr kumimoji="0" lang="zh-CN" altLang="en-US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0" lang="en-US" altLang="zh-CN" sz="135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2=14</a:t>
                      </a:r>
                      <a:endParaRPr kumimoji="0" lang="en-US" altLang="zh-CN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kumimoji="0" lang="en-US" altLang="zh-CN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1.176/28</a:t>
                      </a:r>
                      <a:endParaRPr kumimoji="0" lang="zh-CN" altLang="en-US" sz="13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2.168.1.176~192.168.1.191</a:t>
                      </a:r>
                      <a:endParaRPr kumimoji="0" lang="zh-CN" altLang="en-US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0" lang="en-US" altLang="zh-CN" sz="135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kumimoji="0" lang="en-US" altLang="zh-CN" sz="13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2=14</a:t>
                      </a:r>
                      <a:endParaRPr kumimoji="0" lang="en-US" altLang="zh-CN" sz="13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4F5"/>
                    </a:solidFill>
                  </a:tcPr>
                </a:tc>
              </a:tr>
            </a:tbl>
          </a:graphicData>
        </a:graphic>
      </p:graphicFrame>
      <p:sp>
        <p:nvSpPr>
          <p:cNvPr id="230440" name="Rectangle 3"/>
          <p:cNvSpPr txBox="1">
            <a:spLocks noChangeArrowheads="1"/>
          </p:cNvSpPr>
          <p:nvPr/>
        </p:nvSpPr>
        <p:spPr bwMode="auto">
          <a:xfrm>
            <a:off x="787829" y="570780"/>
            <a:ext cx="5810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SzPct val="50000"/>
              <a:buFont typeface="Wingdings 2" panose="05020102010507070707" pitchFamily="18" charset="2"/>
              <a:buChar char="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 2" panose="05020102010507070707" pitchFamily="18" charset="2"/>
              <a:buChar char="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zh-CN" altLang="en-US" sz="2100" b="1">
                <a:solidFill>
                  <a:srgbClr val="0070C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可变长度子网掩码</a:t>
            </a:r>
            <a:r>
              <a:rPr lang="en-US" altLang="zh-CN" sz="2100" b="1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VLSM</a:t>
            </a:r>
            <a:r>
              <a:rPr lang="en-US" altLang="zh-CN" sz="2100" b="1">
                <a:solidFill>
                  <a:srgbClr val="0070C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100" b="1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子网划分</a:t>
            </a:r>
            <a:endParaRPr lang="zh-CN" altLang="en-US" sz="2100" b="1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6960" y="1005840"/>
            <a:ext cx="6760845" cy="2637155"/>
          </a:xfrm>
        </p:spPr>
        <p:txBody>
          <a:bodyPr>
            <a:normAutofit lnSpcReduction="20000"/>
          </a:bodyPr>
          <a:lstStyle/>
          <a:p>
            <a:pPr marL="342900" indent="-342900" eaLnBrk="1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905" smtClean="0">
                <a:solidFill>
                  <a:schemeClr val="tx2"/>
                </a:solidFill>
              </a:rPr>
              <a:t>一个公司的销售部有</a:t>
            </a:r>
            <a:r>
              <a:rPr lang="en-US" altLang="zh-CN" sz="1905" smtClean="0">
                <a:solidFill>
                  <a:schemeClr val="tx2"/>
                </a:solidFill>
              </a:rPr>
              <a:t>50</a:t>
            </a:r>
            <a:r>
              <a:rPr lang="zh-CN" altLang="en-US" sz="1905" smtClean="0">
                <a:solidFill>
                  <a:schemeClr val="tx2"/>
                </a:solidFill>
              </a:rPr>
              <a:t>名员工，需要</a:t>
            </a:r>
            <a:r>
              <a:rPr lang="en-US" altLang="zh-CN" sz="1905" smtClean="0">
                <a:solidFill>
                  <a:schemeClr val="tx2"/>
                </a:solidFill>
              </a:rPr>
              <a:t>60</a:t>
            </a:r>
            <a:r>
              <a:rPr lang="zh-CN" altLang="en-US" sz="1905" smtClean="0">
                <a:solidFill>
                  <a:schemeClr val="tx2"/>
                </a:solidFill>
              </a:rPr>
              <a:t>个</a:t>
            </a:r>
            <a:r>
              <a:rPr lang="en-US" altLang="zh-CN" sz="1905" smtClean="0">
                <a:solidFill>
                  <a:schemeClr val="tx2"/>
                </a:solidFill>
              </a:rPr>
              <a:t>IP</a:t>
            </a:r>
            <a:r>
              <a:rPr lang="zh-CN" altLang="en-US" sz="1905" smtClean="0">
                <a:solidFill>
                  <a:schemeClr val="tx2"/>
                </a:solidFill>
              </a:rPr>
              <a:t>地址；财务部有</a:t>
            </a:r>
            <a:r>
              <a:rPr lang="en-US" altLang="zh-CN" sz="1905" smtClean="0">
                <a:solidFill>
                  <a:schemeClr val="tx2"/>
                </a:solidFill>
              </a:rPr>
              <a:t>20</a:t>
            </a:r>
            <a:r>
              <a:rPr lang="zh-CN" altLang="en-US" sz="1905" smtClean="0">
                <a:solidFill>
                  <a:schemeClr val="tx2"/>
                </a:solidFill>
              </a:rPr>
              <a:t>名，需要</a:t>
            </a:r>
            <a:r>
              <a:rPr lang="en-US" altLang="zh-CN" sz="1905" smtClean="0">
                <a:solidFill>
                  <a:schemeClr val="tx2"/>
                </a:solidFill>
              </a:rPr>
              <a:t>30</a:t>
            </a:r>
            <a:r>
              <a:rPr lang="zh-CN" altLang="en-US" sz="1905" smtClean="0">
                <a:solidFill>
                  <a:schemeClr val="tx2"/>
                </a:solidFill>
              </a:rPr>
              <a:t>个</a:t>
            </a:r>
            <a:r>
              <a:rPr lang="en-US" altLang="zh-CN" sz="1905" smtClean="0">
                <a:solidFill>
                  <a:schemeClr val="tx2"/>
                </a:solidFill>
              </a:rPr>
              <a:t>IP</a:t>
            </a:r>
            <a:r>
              <a:rPr lang="zh-CN" altLang="en-US" sz="1905" smtClean="0">
                <a:solidFill>
                  <a:schemeClr val="tx2"/>
                </a:solidFill>
              </a:rPr>
              <a:t>地址；人事部有</a:t>
            </a:r>
            <a:r>
              <a:rPr lang="en-US" altLang="zh-CN" sz="1905" smtClean="0">
                <a:solidFill>
                  <a:schemeClr val="tx2"/>
                </a:solidFill>
              </a:rPr>
              <a:t>5</a:t>
            </a:r>
            <a:r>
              <a:rPr lang="zh-CN" altLang="en-US" sz="1905" smtClean="0">
                <a:solidFill>
                  <a:schemeClr val="tx2"/>
                </a:solidFill>
              </a:rPr>
              <a:t>名员工，需要</a:t>
            </a:r>
            <a:r>
              <a:rPr lang="en-US" altLang="zh-CN" sz="1905" smtClean="0">
                <a:solidFill>
                  <a:schemeClr val="tx2"/>
                </a:solidFill>
              </a:rPr>
              <a:t>5</a:t>
            </a:r>
            <a:r>
              <a:rPr lang="zh-CN" altLang="en-US" sz="1905" smtClean="0">
                <a:solidFill>
                  <a:schemeClr val="tx2"/>
                </a:solidFill>
              </a:rPr>
              <a:t>个</a:t>
            </a:r>
            <a:r>
              <a:rPr lang="en-US" altLang="zh-CN" sz="1905" smtClean="0">
                <a:solidFill>
                  <a:schemeClr val="tx2"/>
                </a:solidFill>
              </a:rPr>
              <a:t>IP</a:t>
            </a:r>
            <a:r>
              <a:rPr lang="zh-CN" altLang="en-US" sz="1905" smtClean="0">
                <a:solidFill>
                  <a:schemeClr val="tx2"/>
                </a:solidFill>
              </a:rPr>
              <a:t>地址</a:t>
            </a:r>
            <a:endParaRPr lang="zh-CN" altLang="en-US" sz="1905" smtClean="0">
              <a:solidFill>
                <a:schemeClr val="tx2"/>
              </a:solidFill>
            </a:endParaRP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charset="0"/>
              <a:buChar char="l"/>
            </a:pPr>
            <a:endParaRPr lang="zh-CN" altLang="en-US" sz="1905" smtClean="0">
              <a:solidFill>
                <a:schemeClr val="tx2"/>
              </a:solidFill>
            </a:endParaRPr>
          </a:p>
          <a:p>
            <a:pPr marL="342900" indent="-342900" eaLnBrk="1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905" smtClean="0">
                <a:solidFill>
                  <a:schemeClr val="tx2"/>
                </a:solidFill>
              </a:rPr>
              <a:t>现在有</a:t>
            </a:r>
            <a:r>
              <a:rPr lang="en-US" altLang="zh-CN" sz="1905" smtClean="0">
                <a:solidFill>
                  <a:schemeClr val="tx2"/>
                </a:solidFill>
              </a:rPr>
              <a:t>192.168.1.0/24</a:t>
            </a:r>
            <a:r>
              <a:rPr lang="zh-CN" altLang="en-US" sz="1905" smtClean="0">
                <a:solidFill>
                  <a:schemeClr val="tx2"/>
                </a:solidFill>
              </a:rPr>
              <a:t>网段，将</a:t>
            </a:r>
            <a:r>
              <a:rPr lang="en-US" altLang="zh-CN" sz="1905" smtClean="0">
                <a:solidFill>
                  <a:schemeClr val="tx2"/>
                </a:solidFill>
              </a:rPr>
              <a:t>IP</a:t>
            </a:r>
            <a:r>
              <a:rPr lang="zh-CN" altLang="en-US" sz="1905" smtClean="0">
                <a:solidFill>
                  <a:schemeClr val="tx2"/>
                </a:solidFill>
              </a:rPr>
              <a:t>地址合理分配，并且剩余的</a:t>
            </a:r>
            <a:r>
              <a:rPr lang="en-US" altLang="zh-CN" sz="1905" smtClean="0">
                <a:solidFill>
                  <a:schemeClr val="tx2"/>
                </a:solidFill>
              </a:rPr>
              <a:t>IP</a:t>
            </a:r>
            <a:r>
              <a:rPr lang="zh-CN" altLang="en-US" sz="1905" smtClean="0">
                <a:solidFill>
                  <a:schemeClr val="tx2"/>
                </a:solidFill>
              </a:rPr>
              <a:t>地址供其他部门使用。</a:t>
            </a:r>
            <a:endParaRPr lang="zh-CN" altLang="en-US" sz="1905" smtClean="0">
              <a:solidFill>
                <a:schemeClr val="tx2"/>
              </a:solidFill>
            </a:endParaRPr>
          </a:p>
        </p:txBody>
      </p:sp>
      <p:sp>
        <p:nvSpPr>
          <p:cNvPr id="232451" name="Rectangle 3"/>
          <p:cNvSpPr txBox="1">
            <a:spLocks noChangeArrowheads="1"/>
          </p:cNvSpPr>
          <p:nvPr/>
        </p:nvSpPr>
        <p:spPr bwMode="auto">
          <a:xfrm>
            <a:off x="1275180" y="303521"/>
            <a:ext cx="4743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SzPct val="50000"/>
              <a:buFont typeface="Wingdings 2" panose="05020102010507070707" pitchFamily="18" charset="2"/>
              <a:buChar char="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 2" panose="05020102010507070707" pitchFamily="18" charset="2"/>
              <a:buChar char="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zh-CN" altLang="en-US" sz="2100" b="1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课堂练习</a:t>
            </a:r>
            <a:endParaRPr lang="zh-CN" altLang="en-US" sz="2100" b="1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629135" y="1335361"/>
            <a:ext cx="5775326" cy="330200"/>
          </a:xfrm>
          <a:prstGeom prst="rect">
            <a:avLst/>
          </a:prstGeom>
          <a:solidFill>
            <a:srgbClr val="0098F6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2629135" y="1941786"/>
            <a:ext cx="5775326" cy="330200"/>
          </a:xfrm>
          <a:prstGeom prst="rect">
            <a:avLst/>
          </a:prstGeom>
          <a:solidFill>
            <a:srgbClr val="1956B9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endParaRPr lang="fr-FR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Line 16"/>
          <p:cNvSpPr>
            <a:spLocks noChangeShapeType="1"/>
          </p:cNvSpPr>
          <p:nvPr/>
        </p:nvSpPr>
        <p:spPr bwMode="auto">
          <a:xfrm>
            <a:off x="3637198" y="1263923"/>
            <a:ext cx="0" cy="1800225"/>
          </a:xfrm>
          <a:prstGeom prst="line">
            <a:avLst/>
          </a:prstGeom>
          <a:noFill/>
          <a:ln w="28575" algn="ctr">
            <a:solidFill>
              <a:srgbClr val="FFFF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700573" y="1081361"/>
            <a:ext cx="5602506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                          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的两种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20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.2                                 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两个层面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7"/>
          <p:cNvSpPr>
            <a:spLocks noChangeArrowheads="1"/>
          </p:cNvSpPr>
          <p:nvPr/>
        </p:nvSpPr>
        <p:spPr bwMode="auto">
          <a:xfrm>
            <a:off x="639730" y="1335361"/>
            <a:ext cx="1636540" cy="1555639"/>
          </a:xfrm>
          <a:prstGeom prst="rect">
            <a:avLst/>
          </a:prstGeom>
          <a:solidFill>
            <a:srgbClr val="0070C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endParaRPr lang="fr-FR">
              <a:latin typeface="宋体" panose="02010600030101010101" pitchFamily="2" charset="-122"/>
            </a:endParaRPr>
          </a:p>
        </p:txBody>
      </p:sp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648619" y="1430293"/>
            <a:ext cx="162765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fr-FR" altLang="zh-CN" sz="20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</a:t>
            </a:r>
            <a:endParaRPr lang="fr-FR" altLang="zh-CN" sz="2000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几个重要概念</a:t>
            </a:r>
            <a:endParaRPr lang="zh-CN" altLang="fr-FR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内容占位符 2"/>
          <p:cNvSpPr>
            <a:spLocks noGrp="1"/>
          </p:cNvSpPr>
          <p:nvPr>
            <p:ph idx="1"/>
          </p:nvPr>
        </p:nvSpPr>
        <p:spPr>
          <a:xfrm>
            <a:off x="636270" y="1005840"/>
            <a:ext cx="7094855" cy="2469515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zh-CN" altLang="en-US" sz="1905" dirty="0" smtClean="0">
                <a:solidFill>
                  <a:schemeClr val="tx2"/>
                </a:solidFill>
              </a:rPr>
              <a:t>选择可变长度子网掩码（</a:t>
            </a:r>
            <a:r>
              <a:rPr lang="en-US" altLang="zh-CN" sz="1905" dirty="0" smtClean="0">
                <a:solidFill>
                  <a:schemeClr val="tx2"/>
                </a:solidFill>
              </a:rPr>
              <a:t>VLSM</a:t>
            </a:r>
            <a:r>
              <a:rPr lang="zh-CN" altLang="en-US" sz="1905" dirty="0" smtClean="0">
                <a:solidFill>
                  <a:schemeClr val="tx2"/>
                </a:solidFill>
              </a:rPr>
              <a:t>）</a:t>
            </a:r>
            <a:endParaRPr lang="en-US" altLang="zh-CN" sz="1905" dirty="0" smtClean="0">
              <a:solidFill>
                <a:schemeClr val="tx2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1905" dirty="0" smtClean="0">
                <a:solidFill>
                  <a:schemeClr val="tx2"/>
                </a:solidFill>
              </a:rPr>
              <a:t>       需求的按从大到小排列为：</a:t>
            </a:r>
            <a:r>
              <a:rPr lang="en-US" altLang="zh-CN" sz="1905" dirty="0" smtClean="0">
                <a:solidFill>
                  <a:schemeClr val="tx2"/>
                </a:solidFill>
              </a:rPr>
              <a:t>60</a:t>
            </a:r>
            <a:r>
              <a:rPr lang="zh-CN" altLang="en-US" sz="1905" dirty="0" smtClean="0">
                <a:solidFill>
                  <a:schemeClr val="tx2"/>
                </a:solidFill>
              </a:rPr>
              <a:t>、</a:t>
            </a:r>
            <a:r>
              <a:rPr lang="en-US" altLang="zh-CN" sz="1905" dirty="0" smtClean="0">
                <a:solidFill>
                  <a:schemeClr val="tx2"/>
                </a:solidFill>
              </a:rPr>
              <a:t>30</a:t>
            </a:r>
            <a:r>
              <a:rPr lang="zh-CN" altLang="en-US" sz="1905" dirty="0" smtClean="0">
                <a:solidFill>
                  <a:schemeClr val="tx2"/>
                </a:solidFill>
              </a:rPr>
              <a:t>、</a:t>
            </a:r>
            <a:r>
              <a:rPr lang="en-US" altLang="zh-CN" sz="1905" dirty="0" smtClean="0">
                <a:solidFill>
                  <a:schemeClr val="tx2"/>
                </a:solidFill>
              </a:rPr>
              <a:t>5;</a:t>
            </a:r>
            <a:r>
              <a:rPr lang="zh-CN" altLang="en-US" sz="1905" dirty="0" smtClean="0">
                <a:solidFill>
                  <a:schemeClr val="tx2"/>
                </a:solidFill>
              </a:rPr>
              <a:t>第一个子网至少需要</a:t>
            </a:r>
            <a:r>
              <a:rPr lang="en-US" altLang="zh-CN" sz="1905" dirty="0" smtClean="0">
                <a:solidFill>
                  <a:schemeClr val="tx2"/>
                </a:solidFill>
              </a:rPr>
              <a:t>6</a:t>
            </a:r>
            <a:r>
              <a:rPr lang="zh-CN" altLang="en-US" sz="1905" dirty="0" smtClean="0">
                <a:solidFill>
                  <a:schemeClr val="tx2"/>
                </a:solidFill>
              </a:rPr>
              <a:t>位主机位：</a:t>
            </a:r>
            <a:r>
              <a:rPr lang="en-US" altLang="zh-CN" sz="1905" dirty="0" smtClean="0">
                <a:solidFill>
                  <a:schemeClr val="tx2"/>
                </a:solidFill>
              </a:rPr>
              <a:t>2</a:t>
            </a:r>
            <a:r>
              <a:rPr lang="en-US" altLang="zh-CN" sz="1905" baseline="30000" dirty="0" smtClean="0">
                <a:solidFill>
                  <a:schemeClr val="tx2"/>
                </a:solidFill>
              </a:rPr>
              <a:t>6</a:t>
            </a:r>
            <a:r>
              <a:rPr lang="en-US" altLang="zh-CN" sz="1905" dirty="0" smtClean="0">
                <a:solidFill>
                  <a:schemeClr val="tx2"/>
                </a:solidFill>
              </a:rPr>
              <a:t>-2&gt;60,</a:t>
            </a:r>
            <a:r>
              <a:rPr lang="zh-CN" altLang="en-US" sz="1905" dirty="0" smtClean="0">
                <a:solidFill>
                  <a:schemeClr val="tx2"/>
                </a:solidFill>
              </a:rPr>
              <a:t>那么子网部分还剩</a:t>
            </a:r>
            <a:r>
              <a:rPr lang="en-US" altLang="zh-CN" sz="1905" dirty="0" smtClean="0">
                <a:solidFill>
                  <a:schemeClr val="tx2"/>
                </a:solidFill>
              </a:rPr>
              <a:t>2</a:t>
            </a:r>
            <a:r>
              <a:rPr lang="zh-CN" altLang="en-US" sz="1905" dirty="0" smtClean="0">
                <a:solidFill>
                  <a:schemeClr val="tx2"/>
                </a:solidFill>
              </a:rPr>
              <a:t>位，</a:t>
            </a:r>
            <a:r>
              <a:rPr lang="en-US" altLang="zh-CN" sz="1905" dirty="0" smtClean="0">
                <a:solidFill>
                  <a:schemeClr val="tx2"/>
                </a:solidFill>
              </a:rPr>
              <a:t>2</a:t>
            </a:r>
            <a:r>
              <a:rPr lang="en-US" altLang="zh-CN" sz="1905" baseline="30000" dirty="0" smtClean="0">
                <a:solidFill>
                  <a:schemeClr val="tx2"/>
                </a:solidFill>
              </a:rPr>
              <a:t>2</a:t>
            </a:r>
            <a:r>
              <a:rPr lang="en-US" altLang="zh-CN" sz="1905" dirty="0" smtClean="0">
                <a:solidFill>
                  <a:schemeClr val="tx2"/>
                </a:solidFill>
              </a:rPr>
              <a:t>=4</a:t>
            </a:r>
            <a:r>
              <a:rPr lang="zh-CN" altLang="en-US" sz="1905" dirty="0" smtClean="0">
                <a:solidFill>
                  <a:schemeClr val="tx2"/>
                </a:solidFill>
              </a:rPr>
              <a:t>，可划分出</a:t>
            </a:r>
            <a:r>
              <a:rPr lang="en-US" altLang="zh-CN" sz="1905" dirty="0" smtClean="0">
                <a:solidFill>
                  <a:schemeClr val="tx2"/>
                </a:solidFill>
              </a:rPr>
              <a:t>4</a:t>
            </a:r>
            <a:r>
              <a:rPr lang="zh-CN" altLang="en-US" sz="1905" dirty="0" smtClean="0">
                <a:solidFill>
                  <a:schemeClr val="tx2"/>
                </a:solidFill>
              </a:rPr>
              <a:t>个子网：</a:t>
            </a:r>
            <a:endParaRPr lang="en-US" altLang="zh-CN" sz="1905" dirty="0" smtClean="0">
              <a:solidFill>
                <a:schemeClr val="tx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1800" dirty="0" smtClean="0">
                <a:solidFill>
                  <a:schemeClr val="tx2"/>
                </a:solidFill>
              </a:rPr>
              <a:t>192.168.1.0/26</a:t>
            </a:r>
            <a:endParaRPr lang="en-US" altLang="zh-CN" sz="1800" dirty="0" smtClean="0">
              <a:solidFill>
                <a:schemeClr val="tx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1800" dirty="0" smtClean="0">
                <a:solidFill>
                  <a:schemeClr val="tx2"/>
                </a:solidFill>
              </a:rPr>
              <a:t>192.168.1.64/26</a:t>
            </a:r>
            <a:endParaRPr lang="en-US" altLang="zh-CN" sz="1800" dirty="0" smtClean="0">
              <a:solidFill>
                <a:schemeClr val="tx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1800" dirty="0" smtClean="0">
                <a:solidFill>
                  <a:schemeClr val="tx2"/>
                </a:solidFill>
              </a:rPr>
              <a:t>192.168.1.128/26</a:t>
            </a:r>
            <a:endParaRPr lang="en-US" altLang="zh-CN" sz="1800" dirty="0" smtClean="0">
              <a:solidFill>
                <a:schemeClr val="tx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1800" dirty="0" smtClean="0">
                <a:solidFill>
                  <a:schemeClr val="tx2"/>
                </a:solidFill>
              </a:rPr>
              <a:t>192.168.1.192/26</a:t>
            </a:r>
            <a:endParaRPr lang="en-US" altLang="zh-CN" sz="1800" dirty="0" smtClean="0">
              <a:solidFill>
                <a:schemeClr val="tx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 smtClean="0">
              <a:solidFill>
                <a:schemeClr val="tx2"/>
              </a:solidFill>
            </a:endParaRPr>
          </a:p>
        </p:txBody>
      </p:sp>
      <p:grpSp>
        <p:nvGrpSpPr>
          <p:cNvPr id="2" name="组合 6"/>
          <p:cNvGrpSpPr/>
          <p:nvPr/>
        </p:nvGrpSpPr>
        <p:grpSpPr bwMode="auto">
          <a:xfrm>
            <a:off x="3371850" y="2518172"/>
            <a:ext cx="2286000" cy="299085"/>
            <a:chOff x="4038600" y="3124200"/>
            <a:chExt cx="3048000" cy="398523"/>
          </a:xfrm>
        </p:grpSpPr>
        <p:sp>
          <p:nvSpPr>
            <p:cNvPr id="5" name="TextBox 4"/>
            <p:cNvSpPr txBox="1"/>
            <p:nvPr/>
          </p:nvSpPr>
          <p:spPr>
            <a:xfrm>
              <a:off x="4953000" y="3124200"/>
              <a:ext cx="2133600" cy="398523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350" b="1">
                  <a:solidFill>
                    <a:srgbClr val="FFFFFF"/>
                  </a:solidFill>
                  <a:ea typeface="宋体" panose="02010600030101010101" pitchFamily="2" charset="-122"/>
                </a:rPr>
                <a:t>销售部使用</a:t>
              </a:r>
              <a:endParaRPr lang="zh-CN" altLang="en-US" sz="1350" b="1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4880" name="右箭头 5"/>
            <p:cNvSpPr>
              <a:spLocks noChangeArrowheads="1"/>
            </p:cNvSpPr>
            <p:nvPr/>
          </p:nvSpPr>
          <p:spPr bwMode="auto">
            <a:xfrm>
              <a:off x="4038600" y="3276502"/>
              <a:ext cx="838200" cy="152302"/>
            </a:xfrm>
            <a:prstGeom prst="rightArrow">
              <a:avLst>
                <a:gd name="adj1" fmla="val 50000"/>
                <a:gd name="adj2" fmla="val 50009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zh-CN" altLang="en-US" sz="1350"/>
            </a:p>
          </p:txBody>
        </p:sp>
      </p:grpSp>
      <p:grpSp>
        <p:nvGrpSpPr>
          <p:cNvPr id="3" name="组合 8"/>
          <p:cNvGrpSpPr/>
          <p:nvPr/>
        </p:nvGrpSpPr>
        <p:grpSpPr bwMode="auto">
          <a:xfrm>
            <a:off x="3396853" y="2912269"/>
            <a:ext cx="2286000" cy="299085"/>
            <a:chOff x="4038600" y="3124200"/>
            <a:chExt cx="3048000" cy="398523"/>
          </a:xfrm>
        </p:grpSpPr>
        <p:sp>
          <p:nvSpPr>
            <p:cNvPr id="10" name="TextBox 9"/>
            <p:cNvSpPr txBox="1"/>
            <p:nvPr/>
          </p:nvSpPr>
          <p:spPr>
            <a:xfrm>
              <a:off x="4953000" y="3124200"/>
              <a:ext cx="2133600" cy="398523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350" b="1">
                  <a:solidFill>
                    <a:srgbClr val="FFFFFF"/>
                  </a:solidFill>
                  <a:ea typeface="宋体" panose="02010600030101010101" pitchFamily="2" charset="-122"/>
                </a:rPr>
                <a:t>继续划分</a:t>
              </a:r>
              <a:endParaRPr lang="zh-CN" altLang="en-US" sz="1350" b="1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4878" name="右箭头 10"/>
            <p:cNvSpPr>
              <a:spLocks noChangeArrowheads="1"/>
            </p:cNvSpPr>
            <p:nvPr/>
          </p:nvSpPr>
          <p:spPr bwMode="auto">
            <a:xfrm>
              <a:off x="4038600" y="3276502"/>
              <a:ext cx="838200" cy="152302"/>
            </a:xfrm>
            <a:prstGeom prst="rightArrow">
              <a:avLst>
                <a:gd name="adj1" fmla="val 50000"/>
                <a:gd name="adj2" fmla="val 50009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zh-CN" altLang="en-US" sz="1350"/>
            </a:p>
          </p:txBody>
        </p:sp>
      </p:grpSp>
      <p:sp>
        <p:nvSpPr>
          <p:cNvPr id="234501" name="TextBox 12"/>
          <p:cNvSpPr txBox="1">
            <a:spLocks noChangeArrowheads="1"/>
          </p:cNvSpPr>
          <p:nvPr/>
        </p:nvSpPr>
        <p:spPr bwMode="auto">
          <a:xfrm>
            <a:off x="1914287" y="3774281"/>
            <a:ext cx="5886450" cy="922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SzPct val="50000"/>
              <a:buFont typeface="Wingdings 2" panose="05020102010507070707" pitchFamily="18" charset="2"/>
              <a:buChar char="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 2" panose="05020102010507070707" pitchFamily="18" charset="2"/>
              <a:buChar char="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</a:rPr>
              <a:t>2</a:t>
            </a:r>
            <a:r>
              <a:rPr lang="en-US" altLang="zh-CN" sz="1800" b="1" baseline="30000">
                <a:solidFill>
                  <a:schemeClr val="tx2"/>
                </a:solidFill>
              </a:rPr>
              <a:t>5</a:t>
            </a:r>
            <a:r>
              <a:rPr lang="en-US" altLang="zh-CN" sz="1800" b="1">
                <a:solidFill>
                  <a:schemeClr val="tx2"/>
                </a:solidFill>
              </a:rPr>
              <a:t>-2&gt;=30,Y=5,</a:t>
            </a:r>
            <a:r>
              <a:rPr lang="zh-CN" altLang="en-US" sz="1800" b="1">
                <a:solidFill>
                  <a:schemeClr val="tx2"/>
                </a:solidFill>
              </a:rPr>
              <a:t>子网位为</a:t>
            </a:r>
            <a:r>
              <a:rPr lang="en-US" altLang="zh-CN" sz="1800" b="1">
                <a:solidFill>
                  <a:schemeClr val="tx2"/>
                </a:solidFill>
              </a:rPr>
              <a:t>1</a:t>
            </a:r>
            <a:r>
              <a:rPr lang="zh-CN" altLang="en-US" sz="1800" b="1">
                <a:solidFill>
                  <a:schemeClr val="tx2"/>
                </a:solidFill>
              </a:rPr>
              <a:t>，可划分</a:t>
            </a:r>
            <a:r>
              <a:rPr lang="en-US" altLang="zh-CN" sz="1800" b="1">
                <a:solidFill>
                  <a:schemeClr val="tx2"/>
                </a:solidFill>
              </a:rPr>
              <a:t>2</a:t>
            </a:r>
            <a:r>
              <a:rPr lang="zh-CN" altLang="en-US" sz="1800" b="1">
                <a:solidFill>
                  <a:schemeClr val="tx2"/>
                </a:solidFill>
              </a:rPr>
              <a:t>个子网：</a:t>
            </a:r>
            <a:r>
              <a:rPr lang="en-US" altLang="zh-CN" sz="1800" b="1">
                <a:solidFill>
                  <a:schemeClr val="tx2"/>
                </a:solidFill>
              </a:rPr>
              <a:t>192.168.1.64/27</a:t>
            </a:r>
            <a:endParaRPr lang="en-US" altLang="zh-CN" sz="1800" b="1">
              <a:solidFill>
                <a:schemeClr val="tx2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</a:rPr>
              <a:t>192.168.1.96/27</a:t>
            </a:r>
            <a:endParaRPr lang="zh-CN" altLang="en-US" sz="1800" b="1">
              <a:solidFill>
                <a:schemeClr val="tx2"/>
              </a:solidFill>
            </a:endParaRPr>
          </a:p>
        </p:txBody>
      </p:sp>
      <p:grpSp>
        <p:nvGrpSpPr>
          <p:cNvPr id="4" name="组合 14"/>
          <p:cNvGrpSpPr/>
          <p:nvPr/>
        </p:nvGrpSpPr>
        <p:grpSpPr bwMode="auto">
          <a:xfrm>
            <a:off x="4086225" y="4245769"/>
            <a:ext cx="2286000" cy="299085"/>
            <a:chOff x="4038600" y="3124200"/>
            <a:chExt cx="3048000" cy="398523"/>
          </a:xfrm>
        </p:grpSpPr>
        <p:sp>
          <p:nvSpPr>
            <p:cNvPr id="16" name="TextBox 15"/>
            <p:cNvSpPr txBox="1"/>
            <p:nvPr/>
          </p:nvSpPr>
          <p:spPr>
            <a:xfrm>
              <a:off x="4953000" y="3124200"/>
              <a:ext cx="2133600" cy="398523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350" b="1">
                  <a:solidFill>
                    <a:srgbClr val="FFFFFF"/>
                  </a:solidFill>
                  <a:ea typeface="宋体" panose="02010600030101010101" pitchFamily="2" charset="-122"/>
                </a:rPr>
                <a:t>财务部使用</a:t>
              </a:r>
              <a:endParaRPr lang="zh-CN" altLang="en-US" sz="1350" b="1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16" name="右箭头 16"/>
            <p:cNvSpPr>
              <a:spLocks noChangeArrowheads="1"/>
            </p:cNvSpPr>
            <p:nvPr/>
          </p:nvSpPr>
          <p:spPr bwMode="auto">
            <a:xfrm>
              <a:off x="4038600" y="3276502"/>
              <a:ext cx="838200" cy="152302"/>
            </a:xfrm>
            <a:prstGeom prst="rightArrow">
              <a:avLst>
                <a:gd name="adj1" fmla="val 50000"/>
                <a:gd name="adj2" fmla="val 50009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zh-CN" altLang="en-US" sz="1350"/>
            </a:p>
          </p:txBody>
        </p:sp>
      </p:grpSp>
      <p:grpSp>
        <p:nvGrpSpPr>
          <p:cNvPr id="6" name="组合 17"/>
          <p:cNvGrpSpPr/>
          <p:nvPr/>
        </p:nvGrpSpPr>
        <p:grpSpPr bwMode="auto">
          <a:xfrm>
            <a:off x="4114800" y="4702969"/>
            <a:ext cx="2286000" cy="299085"/>
            <a:chOff x="4038600" y="3124200"/>
            <a:chExt cx="3048000" cy="398523"/>
          </a:xfrm>
        </p:grpSpPr>
        <p:sp>
          <p:nvSpPr>
            <p:cNvPr id="19" name="TextBox 18"/>
            <p:cNvSpPr txBox="1"/>
            <p:nvPr/>
          </p:nvSpPr>
          <p:spPr>
            <a:xfrm>
              <a:off x="4953000" y="3124200"/>
              <a:ext cx="2133600" cy="398523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350" b="1">
                  <a:solidFill>
                    <a:srgbClr val="FFFFFF"/>
                  </a:solidFill>
                  <a:ea typeface="宋体" panose="02010600030101010101" pitchFamily="2" charset="-122"/>
                </a:rPr>
                <a:t>继续划分</a:t>
              </a:r>
              <a:endParaRPr lang="zh-CN" altLang="en-US" sz="1350" b="1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7114" name="右箭头 19"/>
            <p:cNvSpPr>
              <a:spLocks noChangeArrowheads="1"/>
            </p:cNvSpPr>
            <p:nvPr/>
          </p:nvSpPr>
          <p:spPr bwMode="auto">
            <a:xfrm>
              <a:off x="4038600" y="3276502"/>
              <a:ext cx="838200" cy="152302"/>
            </a:xfrm>
            <a:prstGeom prst="rightArrow">
              <a:avLst>
                <a:gd name="adj1" fmla="val 50000"/>
                <a:gd name="adj2" fmla="val 50009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zh-CN" altLang="en-US" sz="1350"/>
            </a:p>
          </p:txBody>
        </p:sp>
      </p:grpSp>
      <p:sp>
        <p:nvSpPr>
          <p:cNvPr id="234504" name="Rectangle 3"/>
          <p:cNvSpPr>
            <a:spLocks noGrp="1" noChangeArrowheads="1"/>
          </p:cNvSpPr>
          <p:nvPr>
            <p:ph type="title"/>
          </p:nvPr>
        </p:nvSpPr>
        <p:spPr>
          <a:xfrm>
            <a:off x="519707" y="501516"/>
            <a:ext cx="4081979" cy="323034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zh-CN" altLang="en-US" sz="2100" b="1" smtClean="0">
                <a:latin typeface="Times New Roman" panose="02020603050405020304" pitchFamily="18" charset="0"/>
                <a:ea typeface="黑体" panose="02010609060101010101" pitchFamily="2" charset="-122"/>
              </a:rPr>
              <a:t>答案</a:t>
            </a:r>
            <a:endParaRPr lang="zh-CN" altLang="en-US" sz="2100" b="1" smtClean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TextBox 4"/>
          <p:cNvSpPr txBox="1">
            <a:spLocks noChangeArrowheads="1"/>
          </p:cNvSpPr>
          <p:nvPr/>
        </p:nvSpPr>
        <p:spPr bwMode="auto">
          <a:xfrm>
            <a:off x="1483519" y="958691"/>
            <a:ext cx="588645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SzPct val="50000"/>
              <a:buFont typeface="Wingdings 2" panose="05020102010507070707" pitchFamily="18" charset="2"/>
              <a:buChar char="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 2" panose="05020102010507070707" pitchFamily="18" charset="2"/>
              <a:buChar char="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1800" b="1" baseline="300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  <a:r>
              <a:rPr lang="en-US" altLang="zh-CN" sz="1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-2&gt;5,Y=3,</a:t>
            </a:r>
            <a:r>
              <a:rPr lang="zh-CN" altLang="en-US" sz="1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子网位为</a:t>
            </a:r>
            <a:r>
              <a:rPr lang="en-US" altLang="zh-CN" sz="1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，可划分</a:t>
            </a:r>
            <a:r>
              <a:rPr lang="en-US" altLang="zh-CN" sz="1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1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个子网：</a:t>
            </a:r>
            <a:r>
              <a:rPr lang="en-US" altLang="zh-CN" sz="1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168.1.96/29</a:t>
            </a:r>
            <a:endParaRPr lang="en-US" altLang="zh-CN" sz="1800" b="1">
              <a:solidFill>
                <a:schemeClr val="tx2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168.1.104/29</a:t>
            </a:r>
            <a:endParaRPr lang="en-US" altLang="zh-CN" sz="1800" b="1">
              <a:solidFill>
                <a:schemeClr val="tx2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168.1.112/29</a:t>
            </a:r>
            <a:endParaRPr lang="en-US" altLang="zh-CN" sz="1800" b="1">
              <a:solidFill>
                <a:schemeClr val="tx2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t>192.168.1.120/29</a:t>
            </a:r>
            <a:endParaRPr lang="zh-CN" altLang="en-US" sz="1800" b="1">
              <a:solidFill>
                <a:schemeClr val="tx2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1">
              <a:solidFill>
                <a:schemeClr val="tx2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组合 5"/>
          <p:cNvGrpSpPr/>
          <p:nvPr/>
        </p:nvGrpSpPr>
        <p:grpSpPr bwMode="auto">
          <a:xfrm>
            <a:off x="4000500" y="1371600"/>
            <a:ext cx="2286000" cy="299085"/>
            <a:chOff x="4038600" y="3124200"/>
            <a:chExt cx="3048000" cy="398523"/>
          </a:xfrm>
        </p:grpSpPr>
        <p:sp>
          <p:nvSpPr>
            <p:cNvPr id="7" name="TextBox 6"/>
            <p:cNvSpPr txBox="1"/>
            <p:nvPr/>
          </p:nvSpPr>
          <p:spPr>
            <a:xfrm>
              <a:off x="4953000" y="3124200"/>
              <a:ext cx="2133600" cy="398523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350" b="1">
                  <a:solidFill>
                    <a:srgbClr val="FFFFFF"/>
                  </a:solidFill>
                  <a:ea typeface="宋体" panose="02010600030101010101" pitchFamily="2" charset="-122"/>
                </a:rPr>
                <a:t>人事部使用</a:t>
              </a:r>
              <a:endParaRPr lang="zh-CN" altLang="en-US" sz="1350" b="1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6550" name="右箭头 7"/>
            <p:cNvSpPr>
              <a:spLocks noChangeArrowheads="1"/>
            </p:cNvSpPr>
            <p:nvPr/>
          </p:nvSpPr>
          <p:spPr bwMode="auto">
            <a:xfrm>
              <a:off x="4038600" y="3276600"/>
              <a:ext cx="838200" cy="152400"/>
            </a:xfrm>
            <a:prstGeom prst="rightArrow">
              <a:avLst>
                <a:gd name="adj1" fmla="val 50000"/>
                <a:gd name="adj2" fmla="val 50009"/>
              </a:avLst>
            </a:prstGeom>
            <a:noFill/>
            <a:ln w="22225" algn="ctr">
              <a:solidFill>
                <a:srgbClr val="33CCC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SzPct val="50000"/>
                <a:buFont typeface="Wingdings 2" panose="05020102010507070707" pitchFamily="18" charset="2"/>
                <a:buChar char="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 2" panose="05020102010507070707" pitchFamily="18" charset="2"/>
                <a:buChar char="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幼圆" panose="02010509060101010101" pitchFamily="49" charset="-122"/>
              </a:endParaRPr>
            </a:p>
          </p:txBody>
        </p:sp>
      </p:grpSp>
      <p:sp>
        <p:nvSpPr>
          <p:cNvPr id="236548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69066"/>
            <a:ext cx="6858000" cy="323034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zh-CN" altLang="en-US" sz="2100" b="1" smtClean="0">
                <a:latin typeface="黑体" panose="02010609060101010101" pitchFamily="2" charset="-122"/>
                <a:ea typeface="黑体" panose="02010609060101010101" pitchFamily="2" charset="-122"/>
              </a:rPr>
              <a:t>答案</a:t>
            </a:r>
            <a:endParaRPr lang="zh-CN" altLang="en-US" sz="2100" b="1" smtClean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" name="文本框 99"/>
          <p:cNvSpPr txBox="1"/>
          <p:nvPr/>
        </p:nvSpPr>
        <p:spPr>
          <a:xfrm>
            <a:off x="393065" y="658495"/>
            <a:ext cx="8529955" cy="2927985"/>
          </a:xfrm>
          <a:prstGeom prst="rect">
            <a:avLst/>
          </a:prstGeom>
          <a:noFill/>
          <a:ln w="9525">
            <a:noFill/>
          </a:ln>
        </p:spPr>
        <p:txBody>
          <a:bodyPr>
            <a:noAutofit/>
          </a:bodyPr>
          <a:p>
            <a:pPr indent="0"/>
            <a:r>
              <a:rPr lang="zh-CN" sz="2400" b="0">
                <a:ea typeface="宋体" panose="02010600030101010101" pitchFamily="2" charset="-122"/>
              </a:rPr>
              <a:t>某单位有地址块</a:t>
            </a:r>
            <a:r>
              <a:rPr lang="en-US" sz="2400" b="0">
                <a:latin typeface="Times New Roman" panose="02020603050405020304" pitchFamily="18" charset="0"/>
              </a:rPr>
              <a:t>202.80.45.0/24</a:t>
            </a:r>
            <a:r>
              <a:rPr lang="zh-CN" sz="2400" b="0">
                <a:ea typeface="宋体" panose="02010600030101010101" pitchFamily="2" charset="-122"/>
              </a:rPr>
              <a:t>，有</a:t>
            </a:r>
            <a:r>
              <a:rPr lang="en-US" sz="2400" b="0">
                <a:latin typeface="Times New Roman" panose="02020603050405020304" pitchFamily="18" charset="0"/>
              </a:rPr>
              <a:t>5</a:t>
            </a:r>
            <a:r>
              <a:rPr lang="zh-CN" sz="2400" b="0">
                <a:ea typeface="宋体" panose="02010600030101010101" pitchFamily="2" charset="-122"/>
              </a:rPr>
              <a:t>个部门，需建立</a:t>
            </a:r>
            <a:r>
              <a:rPr lang="en-US" sz="2400" b="0">
                <a:latin typeface="Times New Roman" panose="02020603050405020304" pitchFamily="18" charset="0"/>
              </a:rPr>
              <a:t>5</a:t>
            </a:r>
            <a:r>
              <a:rPr lang="zh-CN" sz="2400" b="0">
                <a:ea typeface="宋体" panose="02010600030101010101" pitchFamily="2" charset="-122"/>
              </a:rPr>
              <a:t>个子网，其中部门</a:t>
            </a:r>
            <a:r>
              <a:rPr lang="en-US" sz="2400" b="0">
                <a:latin typeface="Times New Roman" panose="02020603050405020304" pitchFamily="18" charset="0"/>
              </a:rPr>
              <a:t>1</a:t>
            </a:r>
            <a:r>
              <a:rPr lang="zh-CN" sz="2400" b="0">
                <a:ea typeface="宋体" panose="02010600030101010101" pitchFamily="2" charset="-122"/>
              </a:rPr>
              <a:t>有</a:t>
            </a:r>
            <a:r>
              <a:rPr lang="en-US" sz="2400" b="0">
                <a:latin typeface="Times New Roman" panose="02020603050405020304" pitchFamily="18" charset="0"/>
              </a:rPr>
              <a:t>120</a:t>
            </a:r>
            <a:r>
              <a:rPr lang="zh-CN" sz="2400" b="0">
                <a:ea typeface="宋体" panose="02010600030101010101" pitchFamily="2" charset="-122"/>
              </a:rPr>
              <a:t>台主机，部门</a:t>
            </a:r>
            <a:r>
              <a:rPr lang="en-US" sz="2400" b="0">
                <a:latin typeface="Times New Roman" panose="02020603050405020304" pitchFamily="18" charset="0"/>
              </a:rPr>
              <a:t>2</a:t>
            </a:r>
            <a:r>
              <a:rPr lang="zh-CN" sz="2400" b="0">
                <a:ea typeface="宋体" panose="02010600030101010101" pitchFamily="2" charset="-122"/>
              </a:rPr>
              <a:t>有</a:t>
            </a:r>
            <a:r>
              <a:rPr lang="en-US" sz="2400" b="0">
                <a:latin typeface="Times New Roman" panose="02020603050405020304" pitchFamily="18" charset="0"/>
              </a:rPr>
              <a:t>60</a:t>
            </a:r>
            <a:r>
              <a:rPr lang="zh-CN" sz="2400" b="0">
                <a:ea typeface="宋体" panose="02010600030101010101" pitchFamily="2" charset="-122"/>
              </a:rPr>
              <a:t>台主机，部门</a:t>
            </a:r>
            <a:r>
              <a:rPr lang="en-US" sz="2400" b="0">
                <a:latin typeface="Times New Roman" panose="02020603050405020304" pitchFamily="18" charset="0"/>
              </a:rPr>
              <a:t>3</a:t>
            </a:r>
            <a:r>
              <a:rPr lang="zh-CN" sz="2400" b="0">
                <a:ea typeface="宋体" panose="02010600030101010101" pitchFamily="2" charset="-122"/>
              </a:rPr>
              <a:t>有</a:t>
            </a:r>
            <a:r>
              <a:rPr lang="en-US" sz="2400" b="0">
                <a:latin typeface="Times New Roman" panose="02020603050405020304" pitchFamily="18" charset="0"/>
              </a:rPr>
              <a:t>30</a:t>
            </a:r>
            <a:r>
              <a:rPr lang="zh-CN" sz="2400" b="0">
                <a:ea typeface="宋体" panose="02010600030101010101" pitchFamily="2" charset="-122"/>
              </a:rPr>
              <a:t>台主机，部门</a:t>
            </a:r>
            <a:r>
              <a:rPr lang="en-US" sz="2400" b="0">
                <a:latin typeface="Times New Roman" panose="02020603050405020304" pitchFamily="18" charset="0"/>
              </a:rPr>
              <a:t>4</a:t>
            </a:r>
            <a:r>
              <a:rPr lang="zh-CN" sz="2400" b="0">
                <a:ea typeface="宋体" panose="02010600030101010101" pitchFamily="2" charset="-122"/>
              </a:rPr>
              <a:t>、部门</a:t>
            </a:r>
            <a:r>
              <a:rPr lang="en-US" sz="2400" b="0">
                <a:latin typeface="Times New Roman" panose="02020603050405020304" pitchFamily="18" charset="0"/>
              </a:rPr>
              <a:t>5</a:t>
            </a:r>
            <a:r>
              <a:rPr lang="zh-CN" sz="2400" b="0">
                <a:ea typeface="宋体" panose="02010600030101010101" pitchFamily="2" charset="-122"/>
              </a:rPr>
              <a:t>分别有</a:t>
            </a:r>
            <a:r>
              <a:rPr lang="en-US" sz="2400" b="0">
                <a:latin typeface="Times New Roman" panose="02020603050405020304" pitchFamily="18" charset="0"/>
              </a:rPr>
              <a:t>10</a:t>
            </a:r>
            <a:r>
              <a:rPr lang="zh-CN" sz="2400" b="0">
                <a:ea typeface="宋体" panose="02010600030101010101" pitchFamily="2" charset="-122"/>
              </a:rPr>
              <a:t>台主机，请为该单位进行</a:t>
            </a:r>
            <a:r>
              <a:rPr lang="en-US" sz="2400" b="0">
                <a:latin typeface="Times New Roman" panose="02020603050405020304" pitchFamily="18" charset="0"/>
              </a:rPr>
              <a:t>IP</a:t>
            </a:r>
            <a:r>
              <a:rPr lang="zh-CN" sz="2400" b="0">
                <a:ea typeface="宋体" panose="02010600030101010101" pitchFamily="2" charset="-122"/>
              </a:rPr>
              <a:t>地址划分，合理利用</a:t>
            </a:r>
            <a:r>
              <a:rPr lang="en-US" sz="2400" b="0">
                <a:latin typeface="Times New Roman" panose="02020603050405020304" pitchFamily="18" charset="0"/>
              </a:rPr>
              <a:t>IP</a:t>
            </a:r>
            <a:r>
              <a:rPr lang="zh-CN" sz="2400" b="0">
                <a:ea typeface="宋体" panose="02010600030101010101" pitchFamily="2" charset="-122"/>
              </a:rPr>
              <a:t>地址。给出各部门的</a:t>
            </a:r>
            <a:r>
              <a:rPr lang="en-US" sz="2400" b="0">
                <a:latin typeface="Times New Roman" panose="02020603050405020304" pitchFamily="18" charset="0"/>
              </a:rPr>
              <a:t>IP</a:t>
            </a:r>
            <a:r>
              <a:rPr lang="zh-CN" sz="2400" b="0">
                <a:ea typeface="宋体" panose="02010600030101010101" pitchFamily="2" charset="-122"/>
              </a:rPr>
              <a:t>地址块（地址块用前缀记法给出，例如“</a:t>
            </a:r>
            <a:r>
              <a:rPr lang="en-US" sz="2400" b="0">
                <a:latin typeface="Times New Roman" panose="02020603050405020304" pitchFamily="18" charset="0"/>
              </a:rPr>
              <a:t>214.45.32.0/25</a:t>
            </a:r>
            <a:r>
              <a:rPr lang="zh-CN" sz="2400" b="0">
                <a:ea typeface="宋体" panose="02010600030101010101" pitchFamily="2" charset="-122"/>
              </a:rPr>
              <a:t>”）及每个地址块可用地址范围。</a:t>
            </a:r>
            <a:endParaRPr lang="zh-CN" altLang="en-US" sz="2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25202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15992" y="1024780"/>
          <a:ext cx="7427344" cy="3598977"/>
        </p:xfrm>
        <a:graphic>
          <a:graphicData uri="http://schemas.openxmlformats.org/drawingml/2006/table">
            <a:tbl>
              <a:tblPr firstRow="1" bandRow="1">
                <a:tableStyleId>{91EBBBCC-DAD2-459C-BE2E-F6DE35CF9A28}</a:tableStyleId>
              </a:tblPr>
              <a:tblGrid>
                <a:gridCol w="1407497"/>
                <a:gridCol w="1805955"/>
                <a:gridCol w="1705623"/>
                <a:gridCol w="2508269"/>
              </a:tblGrid>
              <a:tr h="272562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络前缀长度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点分十进制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含的地址数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当于包含分类的网络数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3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48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2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4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4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2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6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2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5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4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6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或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6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7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128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8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192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19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24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0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40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1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48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2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2.0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K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3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4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4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0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6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5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128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2 </a:t>
                      </a:r>
                      <a:r>
                        <a:rPr 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lang="en-US" alt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 </a:t>
                      </a:r>
                      <a:r>
                        <a:rPr 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endParaRPr lang="zh-CN" sz="1400" b="1" kern="5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6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19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/4 </a:t>
                      </a:r>
                      <a:r>
                        <a:rPr lang="zh-CN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 </a:t>
                      </a:r>
                      <a:r>
                        <a:rPr lang="zh-CN" sz="1400" b="1" kern="5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endParaRPr lang="zh-CN" sz="1400" b="1" kern="5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1761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27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5.255.224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sz="1400" b="1" kern="5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8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 </a:t>
                      </a:r>
                      <a:r>
                        <a:rPr 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构造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网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68"/>
          <p:cNvSpPr>
            <a:spLocks noChangeArrowheads="1"/>
          </p:cNvSpPr>
          <p:nvPr/>
        </p:nvSpPr>
        <p:spPr bwMode="auto">
          <a:xfrm>
            <a:off x="556962" y="978646"/>
            <a:ext cx="8041893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中的地址数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定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数次幂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除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后几行外，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都包含了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（是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b="1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数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因此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文献中有时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称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构造超网”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Cloud"/>
          <p:cNvSpPr>
            <a:spLocks noChangeAspect="1" noEditPoints="1" noChangeArrowheads="1"/>
          </p:cNvSpPr>
          <p:nvPr/>
        </p:nvSpPr>
        <p:spPr bwMode="auto">
          <a:xfrm>
            <a:off x="1221378" y="2544792"/>
            <a:ext cx="6611407" cy="210594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DDDDDD"/>
          </a:solidFill>
          <a:ln w="19050">
            <a:solidFill>
              <a:srgbClr val="000000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endParaRPr lang="zh-CN" altLang="en-US" sz="1400"/>
          </a:p>
        </p:txBody>
      </p:sp>
      <p:grpSp>
        <p:nvGrpSpPr>
          <p:cNvPr id="18" name="组合 17"/>
          <p:cNvGrpSpPr/>
          <p:nvPr/>
        </p:nvGrpSpPr>
        <p:grpSpPr>
          <a:xfrm>
            <a:off x="1501738" y="3137639"/>
            <a:ext cx="1854679" cy="846448"/>
            <a:chOff x="1468310" y="3244699"/>
            <a:chExt cx="1854679" cy="846448"/>
          </a:xfrm>
        </p:grpSpPr>
        <p:sp>
          <p:nvSpPr>
            <p:cNvPr id="8" name="Cloud"/>
            <p:cNvSpPr>
              <a:spLocks noChangeAspect="1" noEditPoints="1" noChangeArrowheads="1"/>
            </p:cNvSpPr>
            <p:nvPr/>
          </p:nvSpPr>
          <p:spPr bwMode="auto">
            <a:xfrm>
              <a:off x="1468310" y="3244699"/>
              <a:ext cx="1854679" cy="84644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1653778" y="3443863"/>
              <a:ext cx="1459279" cy="3983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200" b="1" dirty="0" smtClean="0">
                  <a:ea typeface="宋体" panose="02010600030101010101" pitchFamily="2" charset="-122"/>
                </a:rPr>
                <a:t>Subnet=128.14.0.0</a:t>
              </a:r>
              <a:endParaRPr lang="en-US" altLang="zh-CN" sz="1200" b="1" dirty="0">
                <a:ea typeface="宋体" panose="02010600030101010101" pitchFamily="2" charset="-122"/>
              </a:endParaRPr>
            </a:p>
            <a:p>
              <a:r>
                <a:rPr lang="en-US" altLang="zh-CN" sz="1200" b="1" dirty="0">
                  <a:ea typeface="宋体" panose="02010600030101010101" pitchFamily="2" charset="-122"/>
                </a:rPr>
                <a:t>Mask=255.255.255.0</a:t>
              </a:r>
              <a:endParaRPr lang="en-US" altLang="zh-CN" sz="1200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5806316" y="3137639"/>
            <a:ext cx="1854679" cy="846448"/>
            <a:chOff x="5659670" y="3249777"/>
            <a:chExt cx="1854679" cy="84644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" name="Cloud"/>
            <p:cNvSpPr>
              <a:spLocks noChangeAspect="1" noEditPoints="1" noChangeArrowheads="1"/>
            </p:cNvSpPr>
            <p:nvPr/>
          </p:nvSpPr>
          <p:spPr bwMode="auto">
            <a:xfrm>
              <a:off x="5659670" y="3249777"/>
              <a:ext cx="1854679" cy="84644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5844074" y="3448941"/>
              <a:ext cx="1479754" cy="3983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200" b="1" dirty="0" smtClean="0">
                  <a:ea typeface="宋体" panose="02010600030101010101" pitchFamily="2" charset="-122"/>
                </a:rPr>
                <a:t>Subnet=128.14.15.0</a:t>
              </a:r>
              <a:endParaRPr lang="en-US" altLang="zh-CN" sz="1200" b="1" dirty="0">
                <a:ea typeface="宋体" panose="02010600030101010101" pitchFamily="2" charset="-122"/>
              </a:endParaRPr>
            </a:p>
            <a:p>
              <a:r>
                <a:rPr lang="en-US" altLang="zh-CN" sz="1200" b="1" dirty="0">
                  <a:ea typeface="宋体" panose="02010600030101010101" pitchFamily="2" charset="-122"/>
                </a:rPr>
                <a:t>Mask=255.255.255.0</a:t>
              </a:r>
              <a:endParaRPr lang="en-US" altLang="zh-CN" sz="1200" b="1" dirty="0">
                <a:ea typeface="宋体" panose="02010600030101010101" pitchFamily="2" charset="-122"/>
              </a:endParaRPr>
            </a:p>
          </p:txBody>
        </p:sp>
      </p:grpSp>
      <p:sp>
        <p:nvSpPr>
          <p:cNvPr id="12" name="Line 17"/>
          <p:cNvSpPr>
            <a:spLocks noChangeShapeType="1"/>
          </p:cNvSpPr>
          <p:nvPr/>
        </p:nvSpPr>
        <p:spPr bwMode="auto">
          <a:xfrm>
            <a:off x="5435382" y="3644384"/>
            <a:ext cx="325309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439106" y="2748390"/>
            <a:ext cx="2367210" cy="3485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 b="1" dirty="0" smtClean="0">
                <a:latin typeface="Tahoma" panose="020B060403050404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28.14.0.0/20</a:t>
            </a:r>
            <a:endParaRPr lang="en-US" altLang="zh-CN" sz="2000" b="1" dirty="0">
              <a:latin typeface="Tahoma" panose="020B060403050404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437121" y="3137639"/>
            <a:ext cx="1854679" cy="846448"/>
            <a:chOff x="1468310" y="3244699"/>
            <a:chExt cx="1854679" cy="846448"/>
          </a:xfrm>
        </p:grpSpPr>
        <p:sp>
          <p:nvSpPr>
            <p:cNvPr id="20" name="Cloud"/>
            <p:cNvSpPr>
              <a:spLocks noChangeAspect="1" noEditPoints="1" noChangeArrowheads="1"/>
            </p:cNvSpPr>
            <p:nvPr/>
          </p:nvSpPr>
          <p:spPr bwMode="auto">
            <a:xfrm>
              <a:off x="1468310" y="3244699"/>
              <a:ext cx="1854679" cy="84644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1" name="Rectangle 13"/>
            <p:cNvSpPr>
              <a:spLocks noChangeArrowheads="1"/>
            </p:cNvSpPr>
            <p:nvPr/>
          </p:nvSpPr>
          <p:spPr bwMode="auto">
            <a:xfrm>
              <a:off x="1653778" y="3443863"/>
              <a:ext cx="1459279" cy="3983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200" b="1" dirty="0" smtClean="0">
                  <a:ea typeface="宋体" panose="02010600030101010101" pitchFamily="2" charset="-122"/>
                </a:rPr>
                <a:t>Subnet=128.14.1.0</a:t>
              </a:r>
              <a:endParaRPr lang="en-US" altLang="zh-CN" sz="1200" b="1" dirty="0">
                <a:ea typeface="宋体" panose="02010600030101010101" pitchFamily="2" charset="-122"/>
              </a:endParaRPr>
            </a:p>
            <a:p>
              <a:r>
                <a:rPr lang="en-US" altLang="zh-CN" sz="1200" b="1" dirty="0">
                  <a:ea typeface="宋体" panose="02010600030101010101" pitchFamily="2" charset="-122"/>
                </a:rPr>
                <a:t>Mask=255.255.255.0</a:t>
              </a:r>
              <a:endParaRPr lang="en-US" altLang="zh-CN" sz="1200" b="1" dirty="0">
                <a:ea typeface="宋体" panose="02010600030101010101" pitchFamily="2" charset="-122"/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4308171" y="419514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网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30332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殊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块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45144" y="1024787"/>
          <a:ext cx="8053711" cy="2115228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525196"/>
                <a:gridCol w="1889185"/>
                <a:gridCol w="4639330"/>
              </a:tblGrid>
              <a:tr h="426180"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络前缀长度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5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点分十进制</a:t>
                      </a:r>
                      <a:endParaRPr lang="zh-CN" sz="14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lang="zh-CN" sz="1400" b="1" kern="500" dirty="0">
                        <a:solidFill>
                          <a:schemeClr val="lt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56301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en-US" altLang="zh-CN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zh-CN" sz="1800" b="1" kern="5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5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就是一个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。这个特殊地址用于主机路由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301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en-US" altLang="zh-CN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</a:t>
                      </a:r>
                      <a:endParaRPr lang="zh-CN" sz="1800" b="1" kern="5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.25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4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只有两个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，其主机号分别为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 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  <a:endParaRPr lang="en-US" altLang="zh-CN" sz="1400" b="1" kern="500" dirty="0" smtClean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这个地址块用于点对点链路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301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en-US" altLang="zh-CN" sz="18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800" b="1" kern="500" dirty="0">
                        <a:solidFill>
                          <a:srgbClr val="00009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0.0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同时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也是全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即 </a:t>
                      </a:r>
                      <a:r>
                        <a:rPr lang="en-US" altLang="zh-CN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.0.0/0</a:t>
                      </a:r>
                      <a:r>
                        <a:rPr lang="zh-CN" altLang="en-US" sz="1400" b="1" kern="5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用于默认路由。</a:t>
                      </a:r>
                      <a:endParaRPr lang="zh-CN" sz="1400" b="1" kern="5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>
            <a:spLocks noChangeArrowheads="1"/>
          </p:cNvSpPr>
          <p:nvPr/>
        </p:nvSpPr>
        <p:spPr bwMode="auto">
          <a:xfrm>
            <a:off x="545144" y="624674"/>
            <a:ext cx="8053711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4" name="矩形 3"/>
          <p:cNvSpPr/>
          <p:nvPr/>
        </p:nvSpPr>
        <p:spPr>
          <a:xfrm>
            <a:off x="616085" y="565906"/>
            <a:ext cx="383739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聚合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 aggregation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346931" y="1134164"/>
            <a:ext cx="1438340" cy="3273934"/>
          </a:xfrm>
          <a:prstGeom prst="rect">
            <a:avLst/>
          </a:prstGeom>
          <a:solidFill>
            <a:srgbClr val="FFFF99"/>
          </a:solidFill>
          <a:ln w="19050" algn="ctr">
            <a:solidFill>
              <a:schemeClr val="tx1"/>
            </a:solidFill>
            <a:miter lim="800000"/>
          </a:ln>
          <a:effectLst/>
        </p:spPr>
        <p:txBody>
          <a:bodyPr wrap="none"/>
          <a:lstStyle/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0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2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3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4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5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6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7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8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9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0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1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2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3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4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en-US" altLang="zh-CN" sz="1300" b="1" dirty="0">
                <a:latin typeface="Tahoma" panose="020B0604030504040204" pitchFamily="34" charset="0"/>
                <a:ea typeface="宋体" panose="02010600030101010101" pitchFamily="2" charset="-122"/>
              </a:rPr>
              <a:t>192.24.15</a:t>
            </a:r>
            <a:endParaRPr lang="en-US" altLang="zh-CN" sz="1300" b="1" dirty="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491643" y="1561043"/>
            <a:ext cx="2901859" cy="456229"/>
          </a:xfrm>
          <a:prstGeom prst="rect">
            <a:avLst/>
          </a:prstGeom>
          <a:solidFill>
            <a:srgbClr val="FFC000"/>
          </a:solidFill>
          <a:ln w="19050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92.24.0.0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20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794484" y="1134420"/>
            <a:ext cx="687946" cy="3224243"/>
            <a:chOff x="4794484" y="1134420"/>
            <a:chExt cx="687946" cy="3224243"/>
          </a:xfrm>
        </p:grpSpPr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4794484" y="1134420"/>
              <a:ext cx="687946" cy="4332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4794484" y="2017271"/>
              <a:ext cx="687946" cy="23413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10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64272" y="1376377"/>
            <a:ext cx="2940166" cy="1386128"/>
            <a:chOff x="264272" y="1376377"/>
            <a:chExt cx="2940166" cy="1386128"/>
          </a:xfrm>
        </p:grpSpPr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264272" y="1746842"/>
              <a:ext cx="2940166" cy="1015663"/>
            </a:xfrm>
            <a:prstGeom prst="rect">
              <a:avLst/>
            </a:prstGeom>
            <a:noFill/>
            <a:ln w="19050">
              <a:solidFill>
                <a:srgbClr val="00B0F0"/>
              </a:solidFill>
            </a:ln>
            <a:effec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400"/>
                </a:lnSpc>
              </a:pP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 </a:t>
              </a: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地址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掩码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255.255.255.0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表中需要 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6 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路由项目。</a:t>
              </a:r>
              <a:endPara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067808" y="1376377"/>
              <a:ext cx="946093" cy="369332"/>
            </a:xfrm>
            <a:prstGeom prst="rect">
              <a:avLst/>
            </a:prstGeom>
            <a:solidFill>
              <a:srgbClr val="00B0F0"/>
            </a:solidFill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聚合前 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5509047" y="2302919"/>
            <a:ext cx="2884455" cy="1376841"/>
            <a:chOff x="5509047" y="2302919"/>
            <a:chExt cx="2884455" cy="1376841"/>
          </a:xfrm>
        </p:grpSpPr>
        <p:sp>
          <p:nvSpPr>
            <p:cNvPr id="14" name="矩形 13"/>
            <p:cNvSpPr/>
            <p:nvPr/>
          </p:nvSpPr>
          <p:spPr>
            <a:xfrm>
              <a:off x="6355992" y="2302919"/>
              <a:ext cx="1072509" cy="369332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聚合后 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5509047" y="2664097"/>
              <a:ext cx="2884455" cy="1015663"/>
            </a:xfrm>
            <a:prstGeom prst="rect">
              <a:avLst/>
            </a:prstGeom>
            <a:noFill/>
            <a:ln w="19050">
              <a:solidFill>
                <a:srgbClr val="00B050"/>
              </a:solidFill>
            </a:ln>
            <a:effec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400"/>
                </a:lnSpc>
              </a:pP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聚合为 </a:t>
              </a: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 地址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掩码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=255.255.240.0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2400"/>
                </a:lnSpc>
              </a:pP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表中只需 </a:t>
              </a:r>
              <a:r>
                <a:rPr lang="en-US" altLang="zh-CN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sz="16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个路由项目。</a:t>
              </a:r>
              <a:endPara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4" y="1011282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Oval 44"/>
          <p:cNvSpPr>
            <a:spLocks noChangeArrowheads="1"/>
          </p:cNvSpPr>
          <p:nvPr/>
        </p:nvSpPr>
        <p:spPr bwMode="auto">
          <a:xfrm>
            <a:off x="1547664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4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9065"/>
            <a:ext cx="26997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块划分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60397" y="1189623"/>
            <a:ext cx="920485" cy="415023"/>
            <a:chOff x="228434" y="1033063"/>
            <a:chExt cx="1637241" cy="738189"/>
          </a:xfrm>
          <a:solidFill>
            <a:srgbClr val="002060"/>
          </a:solidFill>
        </p:grpSpPr>
        <p:grpSp>
          <p:nvGrpSpPr>
            <p:cNvPr id="7" name="Group 5"/>
            <p:cNvGrpSpPr/>
            <p:nvPr/>
          </p:nvGrpSpPr>
          <p:grpSpPr bwMode="auto">
            <a:xfrm>
              <a:off x="237985" y="1047511"/>
              <a:ext cx="1627690" cy="723741"/>
              <a:chOff x="3134" y="1375"/>
              <a:chExt cx="2386" cy="1553"/>
            </a:xfrm>
            <a:grpFill/>
          </p:grpSpPr>
          <p:sp>
            <p:nvSpPr>
              <p:cNvPr id="18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790553" y="1033063"/>
              <a:ext cx="700603" cy="29219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396252" y="1113687"/>
              <a:ext cx="532785" cy="29219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Oval 17"/>
            <p:cNvSpPr>
              <a:spLocks noChangeArrowheads="1"/>
            </p:cNvSpPr>
            <p:nvPr/>
          </p:nvSpPr>
          <p:spPr bwMode="auto">
            <a:xfrm>
              <a:off x="228434" y="1296369"/>
              <a:ext cx="354737" cy="233479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Oval 18"/>
            <p:cNvSpPr>
              <a:spLocks noChangeArrowheads="1"/>
            </p:cNvSpPr>
            <p:nvPr/>
          </p:nvSpPr>
          <p:spPr bwMode="auto">
            <a:xfrm>
              <a:off x="336901" y="1405885"/>
              <a:ext cx="542335" cy="255849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731204" y="1449692"/>
              <a:ext cx="818622" cy="307112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Oval 20"/>
            <p:cNvSpPr>
              <a:spLocks noChangeArrowheads="1"/>
            </p:cNvSpPr>
            <p:nvPr/>
          </p:nvSpPr>
          <p:spPr bwMode="auto">
            <a:xfrm>
              <a:off x="1263990" y="1120677"/>
              <a:ext cx="513001" cy="226490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1343123" y="1274464"/>
              <a:ext cx="513001" cy="226490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293324" y="1325261"/>
              <a:ext cx="513001" cy="38027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Oval 23"/>
            <p:cNvSpPr>
              <a:spLocks noChangeArrowheads="1"/>
            </p:cNvSpPr>
            <p:nvPr/>
          </p:nvSpPr>
          <p:spPr bwMode="auto">
            <a:xfrm>
              <a:off x="524501" y="1208289"/>
              <a:ext cx="1055339" cy="38027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24"/>
            <p:cNvSpPr txBox="1">
              <a:spLocks noChangeArrowheads="1"/>
            </p:cNvSpPr>
            <p:nvPr/>
          </p:nvSpPr>
          <p:spPr bwMode="auto">
            <a:xfrm>
              <a:off x="548205" y="1196955"/>
              <a:ext cx="1081183" cy="46531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105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</a:t>
              </a:r>
              <a:r>
                <a:rPr kumimoji="1" lang="zh-CN" altLang="en-US" sz="105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</a:t>
              </a:r>
              <a:endParaRPr kumimoji="1" lang="zh-CN" altLang="en-US" sz="105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Oval 25"/>
          <p:cNvSpPr>
            <a:spLocks noChangeArrowheads="1"/>
          </p:cNvSpPr>
          <p:nvPr/>
        </p:nvSpPr>
        <p:spPr bwMode="auto">
          <a:xfrm>
            <a:off x="3906711" y="1106620"/>
            <a:ext cx="1599245" cy="539082"/>
          </a:xfrm>
          <a:prstGeom prst="ellipse">
            <a:avLst/>
          </a:prstGeom>
          <a:solidFill>
            <a:srgbClr val="3399FF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auto">
          <a:xfrm>
            <a:off x="4246091" y="1189626"/>
            <a:ext cx="1018141" cy="373966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213355" y="1244579"/>
            <a:ext cx="106311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8.0/22</a:t>
            </a:r>
            <a:endParaRPr kumimoji="1" lang="en-US" altLang="zh-CN" sz="1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2917375" y="1142066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4.0/18</a:t>
            </a:r>
            <a:endParaRPr kumimoji="1" lang="en-US" altLang="zh-CN" sz="95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auto">
          <a:xfrm>
            <a:off x="2793813" y="1324395"/>
            <a:ext cx="1065519" cy="124060"/>
          </a:xfrm>
          <a:prstGeom prst="leftArrow">
            <a:avLst>
              <a:gd name="adj1" fmla="val 50000"/>
              <a:gd name="adj2" fmla="val 198202"/>
            </a:avLst>
          </a:prstGeom>
          <a:solidFill>
            <a:srgbClr val="00FF99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3810988" y="992972"/>
            <a:ext cx="4299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5602646" y="1033136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学 </a:t>
            </a:r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V="1">
            <a:off x="5214921" y="1198252"/>
            <a:ext cx="387725" cy="124060"/>
          </a:xfrm>
          <a:prstGeom prst="line">
            <a:avLst/>
          </a:prstGeom>
          <a:noFill/>
          <a:ln w="12700">
            <a:solidFill>
              <a:srgbClr val="333399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2786403" y="2604268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系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4556465" y="2599805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5214921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6530866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AutoShape 37"/>
          <p:cNvSpPr>
            <a:spLocks noChangeArrowheads="1"/>
          </p:cNvSpPr>
          <p:nvPr/>
        </p:nvSpPr>
        <p:spPr bwMode="auto">
          <a:xfrm rot="1625099">
            <a:off x="5054415" y="1700145"/>
            <a:ext cx="1524795" cy="97285"/>
          </a:xfrm>
          <a:prstGeom prst="leftArrow">
            <a:avLst>
              <a:gd name="adj1" fmla="val 27083"/>
              <a:gd name="adj2" fmla="val 410994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Oval 38"/>
          <p:cNvSpPr>
            <a:spLocks noChangeArrowheads="1"/>
          </p:cNvSpPr>
          <p:nvPr/>
        </p:nvSpPr>
        <p:spPr bwMode="auto">
          <a:xfrm>
            <a:off x="6087061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6108110" y="2084878"/>
            <a:ext cx="1176925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128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192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AutoShape 40"/>
          <p:cNvSpPr>
            <a:spLocks noChangeArrowheads="1"/>
          </p:cNvSpPr>
          <p:nvPr/>
        </p:nvSpPr>
        <p:spPr bwMode="auto">
          <a:xfrm rot="8870696">
            <a:off x="2822820" y="1753696"/>
            <a:ext cx="1629220" cy="103532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1717531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0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128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9.0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9.128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AutoShape 43"/>
          <p:cNvSpPr>
            <a:spLocks noChangeArrowheads="1"/>
          </p:cNvSpPr>
          <p:nvPr/>
        </p:nvSpPr>
        <p:spPr bwMode="auto">
          <a:xfrm rot="7490917">
            <a:off x="3716642" y="1873778"/>
            <a:ext cx="1204901" cy="115061"/>
          </a:xfrm>
          <a:prstGeom prst="leftArrow">
            <a:avLst>
              <a:gd name="adj1" fmla="val 27083"/>
              <a:gd name="adj2" fmla="val 322268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3278229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3451713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0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64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128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192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3859332" y="1805463"/>
            <a:ext cx="920485" cy="162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48"/>
          <p:cNvSpPr>
            <a:spLocks noChangeArrowheads="1"/>
          </p:cNvSpPr>
          <p:nvPr/>
        </p:nvSpPr>
        <p:spPr bwMode="auto">
          <a:xfrm rot="14362323" flipH="1">
            <a:off x="4633779" y="1901001"/>
            <a:ext cx="1205794" cy="115060"/>
          </a:xfrm>
          <a:prstGeom prst="leftArrow">
            <a:avLst>
              <a:gd name="adj1" fmla="val 27083"/>
              <a:gd name="adj2" fmla="val 322509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4876506" y="1805463"/>
            <a:ext cx="940306" cy="16690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Oval 51"/>
          <p:cNvSpPr>
            <a:spLocks noChangeArrowheads="1"/>
          </p:cNvSpPr>
          <p:nvPr/>
        </p:nvSpPr>
        <p:spPr bwMode="auto">
          <a:xfrm>
            <a:off x="4779818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4856035" y="2078054"/>
            <a:ext cx="1101584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0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64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6087061" y="1805463"/>
            <a:ext cx="1065454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2842159" y="1805463"/>
            <a:ext cx="910808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1973180" y="2879661"/>
            <a:ext cx="5333401" cy="1423467"/>
            <a:chOff x="2344108" y="2888287"/>
            <a:chExt cx="5333401" cy="1423467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2358284" y="2924384"/>
              <a:ext cx="5232961" cy="1344134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333399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 Box 57"/>
            <p:cNvSpPr txBox="1">
              <a:spLocks noChangeArrowheads="1"/>
            </p:cNvSpPr>
            <p:nvPr/>
          </p:nvSpPr>
          <p:spPr bwMode="auto">
            <a:xfrm>
              <a:off x="2344108" y="2888287"/>
              <a:ext cx="5333401" cy="14234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45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单位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地址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              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二进制表示的地址块                    相当于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网络数</a:t>
              </a:r>
              <a:endPara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SP    206.0.64.0/18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1001110.00000000.01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*        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6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大学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2        11001110.00000000.010001*  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3        11001110.00000000.0100010*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二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0.0/24        11001110.00000000.01000110.*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1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三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0/25        11001110.00000000.01000111.0*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1/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  <a:spcAft>
                  <a:spcPct val="25000"/>
                </a:spcAft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四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128/25    11001110.00000000.01000111.1*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1/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2352483" y="3147512"/>
              <a:ext cx="52387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H="1">
              <a:off x="2786620" y="2917244"/>
              <a:ext cx="966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 flipH="1">
              <a:off x="3986051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H="1">
              <a:off x="6340905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3" name="Oval 62"/>
          <p:cNvSpPr>
            <a:spLocks noChangeArrowheads="1"/>
          </p:cNvSpPr>
          <p:nvPr/>
        </p:nvSpPr>
        <p:spPr bwMode="auto">
          <a:xfrm>
            <a:off x="3956022" y="1339567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Oval 63"/>
          <p:cNvSpPr>
            <a:spLocks noChangeArrowheads="1"/>
          </p:cNvSpPr>
          <p:nvPr/>
        </p:nvSpPr>
        <p:spPr bwMode="auto">
          <a:xfrm>
            <a:off x="4037241" y="1194979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Text Box 47"/>
          <p:cNvSpPr txBox="1">
            <a:spLocks noChangeArrowheads="1"/>
          </p:cNvSpPr>
          <p:nvPr/>
        </p:nvSpPr>
        <p:spPr bwMode="auto">
          <a:xfrm>
            <a:off x="3810987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0/24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 Box 50"/>
          <p:cNvSpPr txBox="1">
            <a:spLocks noChangeArrowheads="1"/>
          </p:cNvSpPr>
          <p:nvPr/>
        </p:nvSpPr>
        <p:spPr bwMode="auto">
          <a:xfrm>
            <a:off x="482719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anose="020B0503020204020204" pitchFamily="34" charset="-122"/>
                <a:ea typeface="微软雅黑" panose="020B0503020204020204" pitchFamily="34" charset="-122"/>
              </a:rPr>
              <a:t>206.0.71.0/25</a:t>
            </a:r>
            <a:endParaRPr kumimoji="1" lang="en-US" altLang="zh-CN" sz="9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Text Box 54"/>
          <p:cNvSpPr txBox="1">
            <a:spLocks noChangeArrowheads="1"/>
          </p:cNvSpPr>
          <p:nvPr/>
        </p:nvSpPr>
        <p:spPr bwMode="auto">
          <a:xfrm>
            <a:off x="6037750" y="1773014"/>
            <a:ext cx="1176925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anose="020B0503020204020204" pitchFamily="34" charset="-122"/>
                <a:ea typeface="微软雅黑" panose="020B0503020204020204" pitchFamily="34" charset="-122"/>
              </a:rPr>
              <a:t>206.0.71.128/25</a:t>
            </a:r>
            <a:endParaRPr kumimoji="1" lang="en-US" altLang="zh-CN" sz="9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Text Box 56"/>
          <p:cNvSpPr txBox="1">
            <a:spLocks noChangeArrowheads="1"/>
          </p:cNvSpPr>
          <p:nvPr/>
        </p:nvSpPr>
        <p:spPr bwMode="auto">
          <a:xfrm>
            <a:off x="279284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0/23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 Box 28"/>
          <p:cNvSpPr txBox="1">
            <a:spLocks noChangeArrowheads="1"/>
          </p:cNvSpPr>
          <p:nvPr/>
        </p:nvSpPr>
        <p:spPr bwMode="auto">
          <a:xfrm>
            <a:off x="3046326" y="1408855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聚合</a:t>
            </a:r>
            <a:endParaRPr kumimoji="1" lang="en-US" altLang="zh-CN" sz="1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28"/>
          <p:cNvSpPr txBox="1">
            <a:spLocks noChangeArrowheads="1"/>
          </p:cNvSpPr>
          <p:nvPr/>
        </p:nvSpPr>
        <p:spPr bwMode="auto">
          <a:xfrm>
            <a:off x="6263664" y="1591549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聚合</a:t>
            </a:r>
            <a:endParaRPr kumimoji="1" lang="en-US" altLang="zh-CN" sz="1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921379" y="4349713"/>
            <a:ext cx="55490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见：网络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越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短，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所包含的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越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545144" y="1011282"/>
            <a:ext cx="8053712" cy="3323674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8" name="Oval 44"/>
          <p:cNvSpPr>
            <a:spLocks noChangeArrowheads="1"/>
          </p:cNvSpPr>
          <p:nvPr/>
        </p:nvSpPr>
        <p:spPr bwMode="auto">
          <a:xfrm>
            <a:off x="1547664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45144" y="620249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16085" y="579065"/>
            <a:ext cx="26997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块划分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60397" y="1189623"/>
            <a:ext cx="920485" cy="415023"/>
            <a:chOff x="228434" y="1033063"/>
            <a:chExt cx="1637241" cy="738189"/>
          </a:xfrm>
          <a:solidFill>
            <a:srgbClr val="002060"/>
          </a:solidFill>
        </p:grpSpPr>
        <p:grpSp>
          <p:nvGrpSpPr>
            <p:cNvPr id="7" name="Group 5"/>
            <p:cNvGrpSpPr/>
            <p:nvPr/>
          </p:nvGrpSpPr>
          <p:grpSpPr bwMode="auto">
            <a:xfrm>
              <a:off x="237985" y="1047511"/>
              <a:ext cx="1627690" cy="723741"/>
              <a:chOff x="3134" y="1375"/>
              <a:chExt cx="2386" cy="1553"/>
            </a:xfrm>
            <a:grpFill/>
          </p:grpSpPr>
          <p:sp>
            <p:nvSpPr>
              <p:cNvPr id="18" name="Oval 6"/>
              <p:cNvSpPr>
                <a:spLocks noChangeArrowheads="1"/>
              </p:cNvSpPr>
              <p:nvPr/>
            </p:nvSpPr>
            <p:spPr bwMode="auto">
              <a:xfrm>
                <a:off x="3959" y="1375"/>
                <a:ext cx="1026" cy="628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Oval 7"/>
              <p:cNvSpPr>
                <a:spLocks noChangeArrowheads="1"/>
              </p:cNvSpPr>
              <p:nvPr/>
            </p:nvSpPr>
            <p:spPr bwMode="auto">
              <a:xfrm>
                <a:off x="3380" y="1548"/>
                <a:ext cx="781" cy="62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Oval 8"/>
              <p:cNvSpPr>
                <a:spLocks noChangeArrowheads="1"/>
              </p:cNvSpPr>
              <p:nvPr/>
            </p:nvSpPr>
            <p:spPr bwMode="auto">
              <a:xfrm>
                <a:off x="3134" y="1940"/>
                <a:ext cx="521" cy="502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Oval 9"/>
              <p:cNvSpPr>
                <a:spLocks noChangeArrowheads="1"/>
              </p:cNvSpPr>
              <p:nvPr/>
            </p:nvSpPr>
            <p:spPr bwMode="auto">
              <a:xfrm>
                <a:off x="3293" y="2175"/>
                <a:ext cx="796" cy="54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Oval 10"/>
              <p:cNvSpPr>
                <a:spLocks noChangeArrowheads="1"/>
              </p:cNvSpPr>
              <p:nvPr/>
            </p:nvSpPr>
            <p:spPr bwMode="auto">
              <a:xfrm>
                <a:off x="3872" y="2269"/>
                <a:ext cx="1200" cy="659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Oval 11"/>
              <p:cNvSpPr>
                <a:spLocks noChangeArrowheads="1"/>
              </p:cNvSpPr>
              <p:nvPr/>
            </p:nvSpPr>
            <p:spPr bwMode="auto">
              <a:xfrm>
                <a:off x="4653" y="1564"/>
                <a:ext cx="751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Oval 12"/>
              <p:cNvSpPr>
                <a:spLocks noChangeArrowheads="1"/>
              </p:cNvSpPr>
              <p:nvPr/>
            </p:nvSpPr>
            <p:spPr bwMode="auto">
              <a:xfrm>
                <a:off x="4768" y="1893"/>
                <a:ext cx="752" cy="486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Oval 13"/>
              <p:cNvSpPr>
                <a:spLocks noChangeArrowheads="1"/>
              </p:cNvSpPr>
              <p:nvPr/>
            </p:nvSpPr>
            <p:spPr bwMode="auto">
              <a:xfrm>
                <a:off x="4696" y="2003"/>
                <a:ext cx="752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Oval 14"/>
              <p:cNvSpPr>
                <a:spLocks noChangeArrowheads="1"/>
              </p:cNvSpPr>
              <p:nvPr/>
            </p:nvSpPr>
            <p:spPr bwMode="auto">
              <a:xfrm>
                <a:off x="3568" y="1752"/>
                <a:ext cx="1547" cy="81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kumimoji="1" lang="zh-CN" altLang="en-US" sz="105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" name="Oval 15"/>
            <p:cNvSpPr>
              <a:spLocks noChangeArrowheads="1"/>
            </p:cNvSpPr>
            <p:nvPr/>
          </p:nvSpPr>
          <p:spPr bwMode="auto">
            <a:xfrm>
              <a:off x="790553" y="1033063"/>
              <a:ext cx="700603" cy="29219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396252" y="1113687"/>
              <a:ext cx="532785" cy="29219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Oval 17"/>
            <p:cNvSpPr>
              <a:spLocks noChangeArrowheads="1"/>
            </p:cNvSpPr>
            <p:nvPr/>
          </p:nvSpPr>
          <p:spPr bwMode="auto">
            <a:xfrm>
              <a:off x="228434" y="1296369"/>
              <a:ext cx="354737" cy="233479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Oval 18"/>
            <p:cNvSpPr>
              <a:spLocks noChangeArrowheads="1"/>
            </p:cNvSpPr>
            <p:nvPr/>
          </p:nvSpPr>
          <p:spPr bwMode="auto">
            <a:xfrm>
              <a:off x="336901" y="1405885"/>
              <a:ext cx="542335" cy="255849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731204" y="1449692"/>
              <a:ext cx="818622" cy="307112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Oval 20"/>
            <p:cNvSpPr>
              <a:spLocks noChangeArrowheads="1"/>
            </p:cNvSpPr>
            <p:nvPr/>
          </p:nvSpPr>
          <p:spPr bwMode="auto">
            <a:xfrm>
              <a:off x="1263990" y="1120677"/>
              <a:ext cx="513001" cy="226490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Oval 21"/>
            <p:cNvSpPr>
              <a:spLocks noChangeArrowheads="1"/>
            </p:cNvSpPr>
            <p:nvPr/>
          </p:nvSpPr>
          <p:spPr bwMode="auto">
            <a:xfrm>
              <a:off x="1343123" y="1274464"/>
              <a:ext cx="513001" cy="226490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293324" y="1325261"/>
              <a:ext cx="513001" cy="38027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Oval 23"/>
            <p:cNvSpPr>
              <a:spLocks noChangeArrowheads="1"/>
            </p:cNvSpPr>
            <p:nvPr/>
          </p:nvSpPr>
          <p:spPr bwMode="auto">
            <a:xfrm>
              <a:off x="524501" y="1208289"/>
              <a:ext cx="1055339" cy="380278"/>
            </a:xfrm>
            <a:prstGeom prst="ellipse">
              <a:avLst/>
            </a:prstGeom>
            <a:grpFill/>
            <a:ln>
              <a:noFill/>
            </a:ln>
          </p:spPr>
          <p:txBody>
            <a:bodyPr/>
            <a:lstStyle/>
            <a:p>
              <a:pPr eaLnBrk="1" hangingPunct="1"/>
              <a:endParaRPr kumimoji="1" lang="zh-CN" altLang="en-US" sz="105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24"/>
            <p:cNvSpPr txBox="1">
              <a:spLocks noChangeArrowheads="1"/>
            </p:cNvSpPr>
            <p:nvPr/>
          </p:nvSpPr>
          <p:spPr bwMode="auto">
            <a:xfrm>
              <a:off x="548205" y="1196955"/>
              <a:ext cx="1081183" cy="46531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zh-CN" altLang="en-US" sz="105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</a:t>
              </a:r>
              <a:r>
                <a:rPr kumimoji="1" lang="zh-CN" altLang="en-US" sz="105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</a:t>
              </a:r>
              <a:endParaRPr kumimoji="1" lang="zh-CN" altLang="en-US" sz="105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Oval 25"/>
          <p:cNvSpPr>
            <a:spLocks noChangeArrowheads="1"/>
          </p:cNvSpPr>
          <p:nvPr/>
        </p:nvSpPr>
        <p:spPr bwMode="auto">
          <a:xfrm>
            <a:off x="3906711" y="1106620"/>
            <a:ext cx="1599245" cy="539082"/>
          </a:xfrm>
          <a:prstGeom prst="ellipse">
            <a:avLst/>
          </a:prstGeom>
          <a:solidFill>
            <a:srgbClr val="3399FF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auto">
          <a:xfrm>
            <a:off x="4246091" y="1189626"/>
            <a:ext cx="1018141" cy="373966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213355" y="1244579"/>
            <a:ext cx="106311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CN" sz="1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8.0/22</a:t>
            </a:r>
            <a:endParaRPr kumimoji="1" lang="en-US" altLang="zh-CN" sz="1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2917375" y="1142066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4.0/18</a:t>
            </a:r>
            <a:endParaRPr kumimoji="1" lang="en-US" altLang="zh-CN" sz="95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auto">
          <a:xfrm>
            <a:off x="2793813" y="1324395"/>
            <a:ext cx="1065519" cy="124060"/>
          </a:xfrm>
          <a:prstGeom prst="leftArrow">
            <a:avLst>
              <a:gd name="adj1" fmla="val 50000"/>
              <a:gd name="adj2" fmla="val 198202"/>
            </a:avLst>
          </a:prstGeom>
          <a:solidFill>
            <a:srgbClr val="00FF99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3810988" y="992972"/>
            <a:ext cx="4299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1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</a:t>
            </a:r>
            <a:endParaRPr kumimoji="1" lang="en-US" altLang="zh-CN" sz="1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5602646" y="1033136"/>
            <a:ext cx="6463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学 </a:t>
            </a:r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endParaRPr kumimoji="1" lang="en-US" altLang="zh-CN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V="1">
            <a:off x="5214921" y="1198252"/>
            <a:ext cx="387725" cy="124060"/>
          </a:xfrm>
          <a:prstGeom prst="line">
            <a:avLst/>
          </a:prstGeom>
          <a:noFill/>
          <a:ln w="12700">
            <a:solidFill>
              <a:srgbClr val="333399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2786403" y="2604268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系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4556465" y="2599805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5214921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6530866" y="2496273"/>
            <a:ext cx="4924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系</a:t>
            </a:r>
            <a:endParaRPr kumimoji="1"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AutoShape 37"/>
          <p:cNvSpPr>
            <a:spLocks noChangeArrowheads="1"/>
          </p:cNvSpPr>
          <p:nvPr/>
        </p:nvSpPr>
        <p:spPr bwMode="auto">
          <a:xfrm rot="1625099">
            <a:off x="5054415" y="1700145"/>
            <a:ext cx="1524795" cy="97285"/>
          </a:xfrm>
          <a:prstGeom prst="leftArrow">
            <a:avLst>
              <a:gd name="adj1" fmla="val 27083"/>
              <a:gd name="adj2" fmla="val 410994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Oval 38"/>
          <p:cNvSpPr>
            <a:spLocks noChangeArrowheads="1"/>
          </p:cNvSpPr>
          <p:nvPr/>
        </p:nvSpPr>
        <p:spPr bwMode="auto">
          <a:xfrm>
            <a:off x="6087061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6108110" y="2084878"/>
            <a:ext cx="1176925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128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192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AutoShape 40"/>
          <p:cNvSpPr>
            <a:spLocks noChangeArrowheads="1"/>
          </p:cNvSpPr>
          <p:nvPr/>
        </p:nvSpPr>
        <p:spPr bwMode="auto">
          <a:xfrm rot="8870696">
            <a:off x="2822820" y="1753696"/>
            <a:ext cx="1629220" cy="103532"/>
          </a:xfrm>
          <a:prstGeom prst="leftArrow">
            <a:avLst>
              <a:gd name="adj1" fmla="val 27083"/>
              <a:gd name="adj2" fmla="val 412642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1717531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0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128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9.0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9.128/25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AutoShape 43"/>
          <p:cNvSpPr>
            <a:spLocks noChangeArrowheads="1"/>
          </p:cNvSpPr>
          <p:nvPr/>
        </p:nvSpPr>
        <p:spPr bwMode="auto">
          <a:xfrm rot="7490917">
            <a:off x="3716642" y="1873778"/>
            <a:ext cx="1204901" cy="115061"/>
          </a:xfrm>
          <a:prstGeom prst="leftArrow">
            <a:avLst>
              <a:gd name="adj1" fmla="val 27083"/>
              <a:gd name="adj2" fmla="val 322268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3278229" y="2018775"/>
            <a:ext cx="1452277" cy="788987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3451713" y="2076790"/>
            <a:ext cx="1176925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0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64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128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192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3859332" y="1805463"/>
            <a:ext cx="920485" cy="162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48"/>
          <p:cNvSpPr>
            <a:spLocks noChangeArrowheads="1"/>
          </p:cNvSpPr>
          <p:nvPr/>
        </p:nvSpPr>
        <p:spPr bwMode="auto">
          <a:xfrm rot="14362323" flipH="1">
            <a:off x="4633779" y="1901001"/>
            <a:ext cx="1205794" cy="115060"/>
          </a:xfrm>
          <a:prstGeom prst="leftArrow">
            <a:avLst>
              <a:gd name="adj1" fmla="val 27083"/>
              <a:gd name="adj2" fmla="val 322509"/>
            </a:avLst>
          </a:prstGeom>
          <a:solidFill>
            <a:srgbClr val="FFFF00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 anchor="ctr"/>
          <a:lstStyle/>
          <a:p>
            <a:pPr eaLnBrk="1" hangingPunct="1"/>
            <a:endParaRPr kumimoji="1" lang="zh-CN" altLang="en-US" sz="105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4876506" y="1805463"/>
            <a:ext cx="940306" cy="16690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Oval 51"/>
          <p:cNvSpPr>
            <a:spLocks noChangeArrowheads="1"/>
          </p:cNvSpPr>
          <p:nvPr/>
        </p:nvSpPr>
        <p:spPr bwMode="auto">
          <a:xfrm>
            <a:off x="4779818" y="2018775"/>
            <a:ext cx="1210553" cy="498918"/>
          </a:xfrm>
          <a:prstGeom prst="ellipse">
            <a:avLst/>
          </a:prstGeom>
          <a:solidFill>
            <a:srgbClr val="99FFCC"/>
          </a:solidFill>
          <a:ln w="9525">
            <a:solidFill>
              <a:srgbClr val="00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4856035" y="2078054"/>
            <a:ext cx="1101584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0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1.64/26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6087061" y="1805463"/>
            <a:ext cx="1065454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2842159" y="1805463"/>
            <a:ext cx="910808" cy="16690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1973180" y="2879661"/>
            <a:ext cx="5333401" cy="1423467"/>
            <a:chOff x="2344108" y="2888287"/>
            <a:chExt cx="5333401" cy="1423467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2358284" y="2924384"/>
              <a:ext cx="5232961" cy="1344134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333399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 Box 57"/>
            <p:cNvSpPr txBox="1">
              <a:spLocks noChangeArrowheads="1"/>
            </p:cNvSpPr>
            <p:nvPr/>
          </p:nvSpPr>
          <p:spPr bwMode="auto">
            <a:xfrm>
              <a:off x="2344108" y="2888287"/>
              <a:ext cx="5333401" cy="14234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45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单位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地址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              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二进制表示的地址块                    相当于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网络数</a:t>
              </a:r>
              <a:endPara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SP    206.0.64.0/18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1001110.00000000.01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*        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6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大学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2        11001110.00000000.010001*  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3        11001110.00000000.0100010*    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二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0.0/24        11001110.00000000.01000110.* 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  1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三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0/25        11001110.00000000.01000111.0*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1/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  <a:spcAft>
                  <a:spcPct val="25000"/>
                </a:spcAft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四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128/25    11001110.00000000.01000111.1*        </a:t>
              </a:r>
              <a:r>
                <a:rPr kumimoji="1" lang="en-US" altLang="zh-CN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1/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2352483" y="3147512"/>
              <a:ext cx="52387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H="1">
              <a:off x="2786620" y="2917244"/>
              <a:ext cx="966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 flipH="1">
              <a:off x="3986051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H="1">
              <a:off x="6340905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3" name="Oval 62"/>
          <p:cNvSpPr>
            <a:spLocks noChangeArrowheads="1"/>
          </p:cNvSpPr>
          <p:nvPr/>
        </p:nvSpPr>
        <p:spPr bwMode="auto">
          <a:xfrm>
            <a:off x="3956022" y="1339567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Oval 63"/>
          <p:cNvSpPr>
            <a:spLocks noChangeArrowheads="1"/>
          </p:cNvSpPr>
          <p:nvPr/>
        </p:nvSpPr>
        <p:spPr bwMode="auto">
          <a:xfrm>
            <a:off x="4037241" y="1194979"/>
            <a:ext cx="232055" cy="12852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050" b="1" i="0" u="none" strike="noStrike" kern="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Text Box 47"/>
          <p:cNvSpPr txBox="1">
            <a:spLocks noChangeArrowheads="1"/>
          </p:cNvSpPr>
          <p:nvPr/>
        </p:nvSpPr>
        <p:spPr bwMode="auto">
          <a:xfrm>
            <a:off x="3810987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70.0/24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 Box 50"/>
          <p:cNvSpPr txBox="1">
            <a:spLocks noChangeArrowheads="1"/>
          </p:cNvSpPr>
          <p:nvPr/>
        </p:nvSpPr>
        <p:spPr bwMode="auto">
          <a:xfrm>
            <a:off x="482719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anose="020B0503020204020204" pitchFamily="34" charset="-122"/>
                <a:ea typeface="微软雅黑" panose="020B0503020204020204" pitchFamily="34" charset="-122"/>
              </a:rPr>
              <a:t>206.0.71.0/25</a:t>
            </a:r>
            <a:endParaRPr kumimoji="1" lang="en-US" altLang="zh-CN" sz="9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Text Box 54"/>
          <p:cNvSpPr txBox="1">
            <a:spLocks noChangeArrowheads="1"/>
          </p:cNvSpPr>
          <p:nvPr/>
        </p:nvSpPr>
        <p:spPr bwMode="auto">
          <a:xfrm>
            <a:off x="6037750" y="1773014"/>
            <a:ext cx="1176925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>
                <a:latin typeface="微软雅黑" panose="020B0503020204020204" pitchFamily="34" charset="-122"/>
                <a:ea typeface="微软雅黑" panose="020B0503020204020204" pitchFamily="34" charset="-122"/>
              </a:rPr>
              <a:t>206.0.71.128/25</a:t>
            </a:r>
            <a:endParaRPr kumimoji="1" lang="en-US" altLang="zh-CN" sz="9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Text Box 56"/>
          <p:cNvSpPr txBox="1">
            <a:spLocks noChangeArrowheads="1"/>
          </p:cNvSpPr>
          <p:nvPr/>
        </p:nvSpPr>
        <p:spPr bwMode="auto">
          <a:xfrm>
            <a:off x="2792846" y="1773014"/>
            <a:ext cx="1026243" cy="238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9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6.0.68.0/23</a:t>
            </a:r>
            <a:endParaRPr kumimoji="1" lang="en-US" altLang="zh-CN" sz="9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 Box 28"/>
          <p:cNvSpPr txBox="1">
            <a:spLocks noChangeArrowheads="1"/>
          </p:cNvSpPr>
          <p:nvPr/>
        </p:nvSpPr>
        <p:spPr bwMode="auto">
          <a:xfrm>
            <a:off x="3046326" y="1408855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聚合</a:t>
            </a:r>
            <a:endParaRPr kumimoji="1" lang="en-US" altLang="zh-CN" sz="1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28"/>
          <p:cNvSpPr txBox="1">
            <a:spLocks noChangeArrowheads="1"/>
          </p:cNvSpPr>
          <p:nvPr/>
        </p:nvSpPr>
        <p:spPr bwMode="auto">
          <a:xfrm>
            <a:off x="6263664" y="1591549"/>
            <a:ext cx="697627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聚合</a:t>
            </a:r>
            <a:endParaRPr kumimoji="1" lang="en-US" altLang="zh-CN" sz="1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921379" y="4349713"/>
            <a:ext cx="55490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见：网络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越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短，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所包含的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越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2346909" y="2883642"/>
            <a:ext cx="4640742" cy="1423467"/>
            <a:chOff x="2517509" y="2883642"/>
            <a:chExt cx="4640742" cy="1423467"/>
          </a:xfrm>
        </p:grpSpPr>
        <p:sp>
          <p:nvSpPr>
            <p:cNvPr id="72" name="Rectangle 3"/>
            <p:cNvSpPr>
              <a:spLocks noChangeArrowheads="1"/>
            </p:cNvSpPr>
            <p:nvPr/>
          </p:nvSpPr>
          <p:spPr bwMode="auto">
            <a:xfrm>
              <a:off x="2528884" y="2924384"/>
              <a:ext cx="4629367" cy="1344134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333399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Text Box 57"/>
            <p:cNvSpPr txBox="1">
              <a:spLocks noChangeArrowheads="1"/>
            </p:cNvSpPr>
            <p:nvPr/>
          </p:nvSpPr>
          <p:spPr bwMode="auto">
            <a:xfrm>
              <a:off x="2517509" y="2883642"/>
              <a:ext cx="4640742" cy="14234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45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单位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地址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                     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二进制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表示                         </a:t>
              </a:r>
              <a:r>
                <a:rPr kumimoji="1" lang="zh-CN" altLang="en-US" sz="1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地址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</a:t>
              </a:r>
              <a:endParaRPr kumimoji="1" lang="zh-CN" altLang="en-US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SP    206.0.64.0/18        11001110.00000000.01*                     1638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大学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2        11001110.00000000.010001*               1024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68.0/23        11001110.00000000.0100010*               512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二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0.0/24        11001110.00000000.01000110.*            256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三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0/25        11001110.00000000.01000111.0*          128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20000"/>
                </a:lnSpc>
                <a:spcAft>
                  <a:spcPct val="25000"/>
                </a:spcAft>
              </a:pP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kumimoji="1"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四系    </a:t>
              </a:r>
              <a:r>
                <a:rPr kumimoji="1"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6.0.71.128/25    11001110.00000000.01000111.1*          128</a:t>
              </a:r>
              <a:endParaRPr kumimoji="1"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58"/>
            <p:cNvSpPr>
              <a:spLocks noChangeShapeType="1"/>
            </p:cNvSpPr>
            <p:nvPr/>
          </p:nvSpPr>
          <p:spPr bwMode="auto">
            <a:xfrm>
              <a:off x="2523083" y="3147512"/>
              <a:ext cx="46351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Line 59"/>
            <p:cNvSpPr>
              <a:spLocks noChangeShapeType="1"/>
            </p:cNvSpPr>
            <p:nvPr/>
          </p:nvSpPr>
          <p:spPr bwMode="auto">
            <a:xfrm flipH="1">
              <a:off x="2957220" y="2917244"/>
              <a:ext cx="966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Line 60"/>
            <p:cNvSpPr>
              <a:spLocks noChangeShapeType="1"/>
            </p:cNvSpPr>
            <p:nvPr/>
          </p:nvSpPr>
          <p:spPr bwMode="auto">
            <a:xfrm flipH="1">
              <a:off x="4156651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Line 61"/>
            <p:cNvSpPr>
              <a:spLocks noChangeShapeType="1"/>
            </p:cNvSpPr>
            <p:nvPr/>
          </p:nvSpPr>
          <p:spPr bwMode="auto">
            <a:xfrm flipH="1">
              <a:off x="6511505" y="2924384"/>
              <a:ext cx="1934" cy="1351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050" b="1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2" name="矩形 81"/>
          <p:cNvSpPr/>
          <p:nvPr/>
        </p:nvSpPr>
        <p:spPr>
          <a:xfrm>
            <a:off x="1236910" y="2882740"/>
            <a:ext cx="6611815" cy="1426338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Text Box 155"/>
          <p:cNvSpPr txBox="1">
            <a:spLocks noChangeArrowheads="1"/>
          </p:cNvSpPr>
          <p:nvPr/>
        </p:nvSpPr>
        <p:spPr bwMode="auto">
          <a:xfrm>
            <a:off x="1252868" y="2924032"/>
            <a:ext cx="6593695" cy="13747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个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有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网络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如果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采用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DR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，则在与该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 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器交换路由信息的每一个路由器的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需要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 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。采用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聚合后，转发表中只需要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指出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 </a:t>
            </a:r>
            <a:r>
              <a:rPr lang="en-US" altLang="zh-CN" sz="1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4.0/18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的下一跳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000"/>
              </a:lnSpc>
            </a:pP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路由器的转发表中，也仅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用 </a:t>
            </a:r>
            <a:r>
              <a:rPr lang="en-US" altLang="zh-CN" sz="1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6.0.68.0/22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，就能把外部发送到这个大学各系的所有分组，都转发到大学的路由器。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1245469"/>
            <a:ext cx="3856008" cy="1361877"/>
          </a:xfrm>
          <a:prstGeom prst="borderCallout1">
            <a:avLst>
              <a:gd name="adj1" fmla="val 18153"/>
              <a:gd name="adj2" fmla="val 168"/>
              <a:gd name="adj3" fmla="val 22841"/>
              <a:gd name="adj4" fmla="val -12830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>
              <a:lnSpc>
                <a:spcPts val="2400"/>
              </a:lnSpc>
            </a:pP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是一种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等级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地址结构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了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的分配和管理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路由聚合，减小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转发表所占的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空间，以及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转发表的时间。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466345" y="604556"/>
            <a:ext cx="8129015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523204" y="553141"/>
            <a:ext cx="40975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.1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的两种服务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66346" y="1004505"/>
            <a:ext cx="8129014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buClr>
                <a:srgbClr val="0070C0"/>
              </a:buClr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争论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该向运输层提供怎样的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？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连接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还是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连接？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通信中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交付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当由谁来负责？是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是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系统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66346" y="2358122"/>
            <a:ext cx="8129014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buClr>
                <a:srgbClr val="0070C0"/>
              </a:buClr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观点：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面向连接的可靠交付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7505" indent="-357505">
              <a:lnSpc>
                <a:spcPts val="30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连接的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尽最大努力交付的数据报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，不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服务质量的承诺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1245469"/>
            <a:ext cx="3856008" cy="2558780"/>
          </a:xfrm>
          <a:prstGeom prst="borderCallout1">
            <a:avLst>
              <a:gd name="adj1" fmla="val 18153"/>
              <a:gd name="adj2" fmla="val 168"/>
              <a:gd name="adj3" fmla="val 45156"/>
              <a:gd name="adj4" fmla="val -13501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台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时连接到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网络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时，该主机就必须同时具有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应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号必须是不同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。这种主机称为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归属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ihomed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host)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少应当连接到两个网络，因此一个路由器至少应当有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不同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1245469"/>
            <a:ext cx="3856008" cy="2532901"/>
          </a:xfrm>
          <a:prstGeom prst="borderCallout1">
            <a:avLst>
              <a:gd name="adj1" fmla="val 59703"/>
              <a:gd name="adj2" fmla="val 168"/>
              <a:gd name="adj3" fmla="val 76430"/>
              <a:gd name="adj4" fmla="val -13278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的观点，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网络（或子网）是指具有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网络前缀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主机的</a:t>
            </a:r>
            <a:r>
              <a:rPr lang="zh-CN" altLang="en-US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合。</a:t>
            </a:r>
            <a:endParaRPr lang="en-US" altLang="zh-CN" sz="1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器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交换机连接起来的若干个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域网都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同样的网络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，它们仍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一个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。</a:t>
            </a:r>
            <a:endParaRPr lang="en-US" altLang="zh-CN" sz="16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</a:t>
            </a:r>
            <a:r>
              <a:rPr lang="zh-CN" altLang="en-US" sz="1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网络号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局域网必须使用路由器进行互连。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527220" y="581433"/>
            <a:ext cx="21082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18963" y="1190836"/>
            <a:ext cx="3797762" cy="2949847"/>
            <a:chOff x="670712" y="1104572"/>
            <a:chExt cx="4531017" cy="2078642"/>
          </a:xfrm>
        </p:grpSpPr>
        <p:sp>
          <p:nvSpPr>
            <p:cNvPr id="14" name="任意多边形 13"/>
            <p:cNvSpPr/>
            <p:nvPr/>
          </p:nvSpPr>
          <p:spPr>
            <a:xfrm>
              <a:off x="670712" y="1104572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33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个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都由网络前缀和主机号两部分组成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670712" y="1644815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99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488257"/>
                <a:satOff val="8966"/>
                <a:lumOff val="719"/>
                <a:alphaOff val="0"/>
              </a:schemeClr>
            </a:fillRef>
            <a:effectRef idx="0">
              <a:schemeClr val="accent4">
                <a:hueOff val="-1488257"/>
                <a:satOff val="8966"/>
                <a:lumOff val="719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)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标志一台主机（或路由器）和一条链路的接口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670712" y="2185057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CCCCFF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2976513"/>
                <a:satOff val="17933"/>
                <a:lumOff val="1437"/>
                <a:alphaOff val="0"/>
              </a:schemeClr>
            </a:fillRef>
            <a:effectRef idx="0">
              <a:schemeClr val="accent4">
                <a:hueOff val="-2976513"/>
                <a:satOff val="17933"/>
                <a:lumOff val="1437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3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器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或交换机连接起来的若干个局域网仍为一个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670712" y="2725298"/>
              <a:ext cx="4531017" cy="457916"/>
            </a:xfrm>
            <a:custGeom>
              <a:avLst/>
              <a:gdLst>
                <a:gd name="connsiteX0" fmla="*/ 0 w 4531017"/>
                <a:gd name="connsiteY0" fmla="*/ 76321 h 457916"/>
                <a:gd name="connsiteX1" fmla="*/ 76321 w 4531017"/>
                <a:gd name="connsiteY1" fmla="*/ 0 h 457916"/>
                <a:gd name="connsiteX2" fmla="*/ 4454696 w 4531017"/>
                <a:gd name="connsiteY2" fmla="*/ 0 h 457916"/>
                <a:gd name="connsiteX3" fmla="*/ 4531017 w 4531017"/>
                <a:gd name="connsiteY3" fmla="*/ 76321 h 457916"/>
                <a:gd name="connsiteX4" fmla="*/ 4531017 w 4531017"/>
                <a:gd name="connsiteY4" fmla="*/ 381595 h 457916"/>
                <a:gd name="connsiteX5" fmla="*/ 4454696 w 4531017"/>
                <a:gd name="connsiteY5" fmla="*/ 457916 h 457916"/>
                <a:gd name="connsiteX6" fmla="*/ 76321 w 4531017"/>
                <a:gd name="connsiteY6" fmla="*/ 457916 h 457916"/>
                <a:gd name="connsiteX7" fmla="*/ 0 w 4531017"/>
                <a:gd name="connsiteY7" fmla="*/ 381595 h 457916"/>
                <a:gd name="connsiteX8" fmla="*/ 0 w 4531017"/>
                <a:gd name="connsiteY8" fmla="*/ 76321 h 457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31017" h="457916">
                  <a:moveTo>
                    <a:pt x="0" y="76321"/>
                  </a:moveTo>
                  <a:cubicBezTo>
                    <a:pt x="0" y="34170"/>
                    <a:pt x="34170" y="0"/>
                    <a:pt x="76321" y="0"/>
                  </a:cubicBezTo>
                  <a:lnTo>
                    <a:pt x="4454696" y="0"/>
                  </a:lnTo>
                  <a:cubicBezTo>
                    <a:pt x="4496847" y="0"/>
                    <a:pt x="4531017" y="34170"/>
                    <a:pt x="4531017" y="76321"/>
                  </a:cubicBezTo>
                  <a:lnTo>
                    <a:pt x="4531017" y="381595"/>
                  </a:lnTo>
                  <a:cubicBezTo>
                    <a:pt x="4531017" y="423746"/>
                    <a:pt x="4496847" y="457916"/>
                    <a:pt x="4454696" y="457916"/>
                  </a:cubicBezTo>
                  <a:lnTo>
                    <a:pt x="76321" y="457916"/>
                  </a:lnTo>
                  <a:cubicBezTo>
                    <a:pt x="34170" y="457916"/>
                    <a:pt x="0" y="423746"/>
                    <a:pt x="0" y="381595"/>
                  </a:cubicBezTo>
                  <a:lnTo>
                    <a:pt x="0" y="76321"/>
                  </a:lnTo>
                  <a:close/>
                </a:path>
              </a:pathLst>
            </a:custGeom>
            <a:solidFill>
              <a:srgbClr val="FFCCCC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0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314" tIns="83314" rIns="83314" bIns="83314" numCol="1" spcCol="1270" anchor="ctr" anchorCtr="0">
              <a:noAutofit/>
            </a:bodyPr>
            <a:lstStyle/>
            <a:p>
              <a:pPr lvl="0" defTabSz="711200">
                <a:lnSpc>
                  <a:spcPts val="24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4)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 </a:t>
              </a:r>
              <a:r>
                <a:rPr lang="en-US" altLang="zh-CN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，所有分配到网络前缀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都是</a:t>
              </a:r>
              <a:r>
                <a:rPr lang="zh-CN" altLang="en-US" sz="1600" b="1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等的</a:t>
              </a:r>
              <a:r>
                <a:rPr lang="zh-CN" altLang="en-US" sz="1600" b="1" dirty="0" smtClean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sz="1600" b="1" kern="12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线形标注 1 19"/>
          <p:cNvSpPr/>
          <p:nvPr/>
        </p:nvSpPr>
        <p:spPr>
          <a:xfrm>
            <a:off x="4749731" y="3071003"/>
            <a:ext cx="3856008" cy="1069679"/>
          </a:xfrm>
          <a:prstGeom prst="borderCallout1">
            <a:avLst>
              <a:gd name="adj1" fmla="val 59703"/>
              <a:gd name="adj2" fmla="val 168"/>
              <a:gd name="adj3" fmla="val 76430"/>
              <a:gd name="adj4" fmla="val -13278"/>
            </a:avLst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lnSpc>
                <a:spcPts val="24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等对待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，不管是范围很小的局域网，还是可能覆盖很大地理范围的广域网</a:t>
            </a:r>
            <a:endParaRPr lang="zh-CN" altLang="en-US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0" name="Text Box 438"/>
          <p:cNvSpPr txBox="1">
            <a:spLocks noChangeArrowheads="1"/>
          </p:cNvSpPr>
          <p:nvPr/>
        </p:nvSpPr>
        <p:spPr bwMode="auto">
          <a:xfrm>
            <a:off x="616085" y="1895813"/>
            <a:ext cx="2072794" cy="1175706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kumimoji="0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同</a:t>
            </a:r>
            <a:r>
              <a:rPr kumimoji="0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局域网上</a:t>
            </a:r>
            <a:r>
              <a:rPr kumimoji="0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kumimoji="0"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kumimoji="0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kumimoji="0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路由器的</a:t>
            </a:r>
            <a:endParaRPr kumimoji="0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kumimoji="0"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0"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中的</a:t>
            </a:r>
            <a:r>
              <a:rPr kumimoji="0"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kumimoji="0"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kumimoji="0" lang="en-US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</a:pPr>
            <a:r>
              <a:rPr kumimoji="0"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必须一样。</a:t>
            </a:r>
            <a:endParaRPr kumimoji="0"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3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Freeform 6"/>
          <p:cNvSpPr/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Freeform 4"/>
          <p:cNvSpPr/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Freeform 5"/>
          <p:cNvSpPr/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Freeform 10"/>
          <p:cNvSpPr/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Freeform 15"/>
          <p:cNvSpPr/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0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9" name="Group 57"/>
          <p:cNvGrpSpPr/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270" name="Group 58"/>
            <p:cNvGrpSpPr/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5" name="Freeform 60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Freeform 61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Freeform 62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2" name="Group 67"/>
              <p:cNvGrpSpPr/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69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71" name="Group 71"/>
            <p:cNvGrpSpPr/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73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74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Freeform 75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0" name="Group 80"/>
              <p:cNvGrpSpPr/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2" name="Freeform 82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96" name="Group 84"/>
          <p:cNvGrpSpPr/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297" name="Group 85"/>
            <p:cNvGrpSpPr/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Freeform 87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88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89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9" name="Group 94"/>
              <p:cNvGrpSpPr/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1" name="Freeform 96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98" name="Group 98"/>
            <p:cNvGrpSpPr/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0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1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2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07" name="Group 107"/>
              <p:cNvGrpSpPr/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9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23" name="Group 111"/>
          <p:cNvGrpSpPr/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324" name="Group 112"/>
            <p:cNvGrpSpPr/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9" name="Freeform 114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0" name="Freeform 115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1" name="Freeform 116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46" name="Group 121"/>
              <p:cNvGrpSpPr/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8" name="Freeform 123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25" name="Group 125"/>
            <p:cNvGrpSpPr/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Freeform 127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128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Freeform 129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34" name="Group 134"/>
              <p:cNvGrpSpPr/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136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50" name="Group 138"/>
          <p:cNvGrpSpPr/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351" name="Group 139"/>
            <p:cNvGrpSpPr/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6" name="Freeform 141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Freeform 142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8" name="Freeform 143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3" name="Group 148"/>
              <p:cNvGrpSpPr/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5" name="Freeform 150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52" name="Group 152"/>
            <p:cNvGrpSpPr/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4" name="Freeform 154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Freeform 155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6" name="Freeform 156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61" name="Group 161"/>
              <p:cNvGrpSpPr/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3" name="Freeform 163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77" name="Group 165"/>
          <p:cNvGrpSpPr/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378" name="Group 166"/>
            <p:cNvGrpSpPr/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Freeform 168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4" name="Freeform 169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Freeform 170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00" name="Group 175"/>
              <p:cNvGrpSpPr/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2" name="Freeform 177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79" name="Group 179"/>
            <p:cNvGrpSpPr/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Freeform 181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Freeform 182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Freeform 183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88" name="Group 188"/>
              <p:cNvGrpSpPr/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0" name="Freeform 190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0/29</a:t>
            </a:r>
            <a:endParaRPr lang="en-US" altLang="zh-CN" sz="105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11" name="Group 285"/>
          <p:cNvGrpSpPr/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6" name="Group 290"/>
            <p:cNvGrpSpPr/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419" name="Group 291"/>
              <p:cNvGrpSpPr/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0" name="Freeform 293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1" name="Freeform 294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2" name="Freeform 295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3" name="Freeform 296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4" name="Freeform 297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5" name="Freeform 298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6" name="Freeform 299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20" name="Group 300"/>
              <p:cNvGrpSpPr/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2" name="Freeform 302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3" name="Freeform 303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4" name="Freeform 304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5" name="Freeform 305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6" name="Freeform 306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7" name="Freeform 307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8" name="Freeform 308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0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2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1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8/29</a:t>
            </a:r>
            <a:endParaRPr lang="en-US" altLang="zh-CN" sz="105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7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7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8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6/29</a:t>
            </a:r>
            <a:endParaRPr lang="en-US" altLang="zh-CN" sz="105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4" name="Group 201"/>
          <p:cNvGrpSpPr/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505" name="Group 202"/>
            <p:cNvGrpSpPr/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0" name="Freeform 204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1" name="Freeform 205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2" name="Freeform 206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27" name="Group 211"/>
              <p:cNvGrpSpPr/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9" name="Freeform 213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06" name="Group 215"/>
            <p:cNvGrpSpPr/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8" name="Freeform 217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9" name="Freeform 218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0" name="Freeform 219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15" name="Group 224"/>
              <p:cNvGrpSpPr/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7" name="Freeform 226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4" name="Group 230"/>
          <p:cNvGrpSpPr/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535" name="Group 231"/>
            <p:cNvGrpSpPr/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0" name="Freeform 233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1" name="Freeform 234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2" name="Freeform 235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57" name="Group 240"/>
              <p:cNvGrpSpPr/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59" name="Freeform 242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36" name="Group 244"/>
            <p:cNvGrpSpPr/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8" name="Freeform 246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9" name="Freeform 247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0" name="Freeform 248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45" name="Group 253"/>
              <p:cNvGrpSpPr/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7" name="Freeform 255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62" name="Group 257"/>
          <p:cNvGrpSpPr/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563" name="Group 258"/>
            <p:cNvGrpSpPr/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8" name="Freeform 260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9" name="Freeform 261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0" name="Freeform 262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85" name="Group 267"/>
              <p:cNvGrpSpPr/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7" name="Freeform 269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64" name="Group 271"/>
            <p:cNvGrpSpPr/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6" name="Freeform 273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7" name="Freeform 274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8" name="Freeform 275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73" name="Group 280"/>
              <p:cNvGrpSpPr/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5" name="Freeform 282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589" name="Group 370"/>
          <p:cNvGrpSpPr/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94" name="Group 375"/>
            <p:cNvGrpSpPr/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597" name="Group 376"/>
              <p:cNvGrpSpPr/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8" name="Freeform 378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9" name="Freeform 379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0" name="Freeform 380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1" name="Freeform 381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2" name="Freeform 382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3" name="Freeform 383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4" name="Freeform 384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598" name="Group 385"/>
              <p:cNvGrpSpPr/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0" name="Freeform 387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1" name="Freeform 388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2" name="Freeform 389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3" name="Freeform 390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4" name="Freeform 391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5" name="Freeform 392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6" name="Freeform 393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6" name="Group 344"/>
          <p:cNvGrpSpPr/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1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24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5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6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7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8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9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0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1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25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7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8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9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0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1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2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3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</a:t>
            </a:r>
            <a:endParaRPr lang="zh-CN" altLang="en-US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1" name="Picture 58"/>
          <p:cNvPicPr>
            <a:picLocks noChangeArrowheads="1"/>
          </p:cNvPicPr>
          <p:nvPr/>
        </p:nvPicPr>
        <p:blipFill>
          <a:blip/>
          <a:srcRect/>
          <a:stretch>
            <a:fillRect/>
          </a:stretch>
        </p:blipFill>
        <p:spPr bwMode="auto">
          <a:xfrm>
            <a:off x="7142563" y="2397289"/>
            <a:ext cx="338129" cy="195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2" name="Group 344"/>
          <p:cNvGrpSpPr/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53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4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5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6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57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60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70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1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2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3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4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5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6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7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61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62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3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4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5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6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7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8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9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58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9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79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2" name="Group 30"/>
          <p:cNvGrpSpPr/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43" name="Group 31"/>
            <p:cNvGrpSpPr/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8" name="Freeform 33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34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35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65" name="Group 40"/>
              <p:cNvGrpSpPr/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" name="Freeform 42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44" name="Group 44"/>
            <p:cNvGrpSpPr/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Freeform 46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47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48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3" name="Group 53"/>
              <p:cNvGrpSpPr/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5" name="Freeform 55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pic>
        <p:nvPicPr>
          <p:cNvPr id="680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1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2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3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4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Freeform 6"/>
          <p:cNvSpPr/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Freeform 4"/>
          <p:cNvSpPr/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Freeform 5"/>
          <p:cNvSpPr/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Freeform 10"/>
          <p:cNvSpPr/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Freeform 15"/>
          <p:cNvSpPr/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9" name="Group 57"/>
          <p:cNvGrpSpPr/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270" name="Group 58"/>
            <p:cNvGrpSpPr/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5" name="Freeform 60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Freeform 61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Freeform 62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2" name="Group 67"/>
              <p:cNvGrpSpPr/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69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71" name="Group 71"/>
            <p:cNvGrpSpPr/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73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74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Freeform 75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0" name="Group 80"/>
              <p:cNvGrpSpPr/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2" name="Freeform 82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96" name="Group 84"/>
          <p:cNvGrpSpPr/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297" name="Group 85"/>
            <p:cNvGrpSpPr/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Freeform 87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88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89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9" name="Group 94"/>
              <p:cNvGrpSpPr/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1" name="Freeform 96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98" name="Group 98"/>
            <p:cNvGrpSpPr/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0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1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2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07" name="Group 107"/>
              <p:cNvGrpSpPr/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9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23" name="Group 111"/>
          <p:cNvGrpSpPr/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324" name="Group 112"/>
            <p:cNvGrpSpPr/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9" name="Freeform 114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0" name="Freeform 115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1" name="Freeform 116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46" name="Group 121"/>
              <p:cNvGrpSpPr/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8" name="Freeform 123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25" name="Group 125"/>
            <p:cNvGrpSpPr/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Freeform 127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128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Freeform 129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34" name="Group 134"/>
              <p:cNvGrpSpPr/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136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50" name="Group 138"/>
          <p:cNvGrpSpPr/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351" name="Group 139"/>
            <p:cNvGrpSpPr/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6" name="Freeform 141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Freeform 142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8" name="Freeform 143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3" name="Group 148"/>
              <p:cNvGrpSpPr/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5" name="Freeform 150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52" name="Group 152"/>
            <p:cNvGrpSpPr/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4" name="Freeform 154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Freeform 155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6" name="Freeform 156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61" name="Group 161"/>
              <p:cNvGrpSpPr/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3" name="Freeform 163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77" name="Group 165"/>
          <p:cNvGrpSpPr/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378" name="Group 166"/>
            <p:cNvGrpSpPr/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Freeform 168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4" name="Freeform 169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Freeform 170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00" name="Group 175"/>
              <p:cNvGrpSpPr/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2" name="Freeform 177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79" name="Group 179"/>
            <p:cNvGrpSpPr/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Freeform 181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Freeform 182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Freeform 183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88" name="Group 188"/>
              <p:cNvGrpSpPr/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0" name="Freeform 190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0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11" name="Group 285"/>
          <p:cNvGrpSpPr/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6" name="Group 290"/>
            <p:cNvGrpSpPr/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419" name="Group 291"/>
              <p:cNvGrpSpPr/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0" name="Freeform 293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1" name="Freeform 294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2" name="Freeform 295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3" name="Freeform 296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4" name="Freeform 297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5" name="Freeform 298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6" name="Freeform 299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20" name="Group 300"/>
              <p:cNvGrpSpPr/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2" name="Freeform 302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3" name="Freeform 303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4" name="Freeform 304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5" name="Freeform 305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6" name="Freeform 306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7" name="Freeform 307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8" name="Freeform 308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0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2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1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8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7</a:t>
            </a:r>
            <a:endParaRPr lang="en-US" altLang="zh-CN" sz="1050" b="1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7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9</a:t>
            </a:r>
            <a:endParaRPr lang="en-US" altLang="zh-CN" sz="105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8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16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/31</a:t>
            </a:r>
            <a:endParaRPr lang="en-US" altLang="zh-CN" sz="10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4" name="Group 201"/>
          <p:cNvGrpSpPr/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505" name="Group 202"/>
            <p:cNvGrpSpPr/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0" name="Freeform 204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1" name="Freeform 205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2" name="Freeform 206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27" name="Group 211"/>
              <p:cNvGrpSpPr/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9" name="Freeform 213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06" name="Group 215"/>
            <p:cNvGrpSpPr/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8" name="Freeform 217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9" name="Freeform 218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0" name="Freeform 219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15" name="Group 224"/>
              <p:cNvGrpSpPr/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7" name="Freeform 226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4" name="Group 230"/>
          <p:cNvGrpSpPr/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535" name="Group 231"/>
            <p:cNvGrpSpPr/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0" name="Freeform 233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1" name="Freeform 234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2" name="Freeform 235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57" name="Group 240"/>
              <p:cNvGrpSpPr/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59" name="Freeform 242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36" name="Group 244"/>
            <p:cNvGrpSpPr/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8" name="Freeform 246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9" name="Freeform 247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0" name="Freeform 248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45" name="Group 253"/>
              <p:cNvGrpSpPr/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7" name="Freeform 255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62" name="Group 257"/>
          <p:cNvGrpSpPr/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563" name="Group 258"/>
            <p:cNvGrpSpPr/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8" name="Freeform 260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9" name="Freeform 261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0" name="Freeform 262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85" name="Group 267"/>
              <p:cNvGrpSpPr/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7" name="Freeform 269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64" name="Group 271"/>
            <p:cNvGrpSpPr/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6" name="Freeform 273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7" name="Freeform 274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8" name="Freeform 275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73" name="Group 280"/>
              <p:cNvGrpSpPr/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5" name="Freeform 282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589" name="Group 370"/>
          <p:cNvGrpSpPr/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94" name="Group 375"/>
            <p:cNvGrpSpPr/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597" name="Group 376"/>
              <p:cNvGrpSpPr/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8" name="Freeform 378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9" name="Freeform 379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0" name="Freeform 380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1" name="Freeform 381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2" name="Freeform 382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3" name="Freeform 383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4" name="Freeform 384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598" name="Group 385"/>
              <p:cNvGrpSpPr/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0" name="Freeform 387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1" name="Freeform 388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2" name="Freeform 389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3" name="Freeform 390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4" name="Freeform 391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5" name="Freeform 392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6" name="Freeform 393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6" name="Group 344"/>
          <p:cNvGrpSpPr/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1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24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5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6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7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8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9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0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1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25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7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8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9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0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1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2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3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</a:t>
            </a:r>
            <a:endParaRPr lang="zh-CN" altLang="en-US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1" name="Picture 58"/>
          <p:cNvPicPr>
            <a:picLocks noChangeArrowheads="1"/>
          </p:cNvPicPr>
          <p:nvPr/>
        </p:nvPicPr>
        <p:blipFill>
          <a:blip/>
          <a:srcRect/>
          <a:stretch>
            <a:fillRect/>
          </a:stretch>
        </p:blipFill>
        <p:spPr bwMode="auto">
          <a:xfrm>
            <a:off x="7142563" y="2397289"/>
            <a:ext cx="338129" cy="195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2" name="Group 30"/>
          <p:cNvGrpSpPr/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43" name="Group 31"/>
            <p:cNvGrpSpPr/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8" name="Freeform 33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34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35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65" name="Group 40"/>
              <p:cNvGrpSpPr/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" name="Freeform 42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44" name="Group 44"/>
            <p:cNvGrpSpPr/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Freeform 46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47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48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3" name="Group 53"/>
              <p:cNvGrpSpPr/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5" name="Freeform 55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680" name="Text Box 438"/>
          <p:cNvSpPr txBox="1">
            <a:spLocks noChangeArrowheads="1"/>
          </p:cNvSpPr>
          <p:nvPr/>
        </p:nvSpPr>
        <p:spPr bwMode="auto">
          <a:xfrm>
            <a:off x="696234" y="1828010"/>
            <a:ext cx="1866218" cy="90486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每一个接口都有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号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1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2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83" name="Group 344"/>
          <p:cNvGrpSpPr/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84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5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6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7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88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91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701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2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3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4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5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6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7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8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92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93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4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5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6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7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8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9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0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89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0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10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2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3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4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6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圆角矩形 219"/>
          <p:cNvSpPr/>
          <p:nvPr/>
        </p:nvSpPr>
        <p:spPr>
          <a:xfrm>
            <a:off x="597048" y="996680"/>
            <a:ext cx="8053711" cy="3309912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545144" y="624674"/>
            <a:ext cx="8053712" cy="308939"/>
          </a:xfrm>
          <a:prstGeom prst="roundRect">
            <a:avLst>
              <a:gd name="adj" fmla="val 16667"/>
            </a:avLst>
          </a:prstGeom>
          <a:solidFill>
            <a:srgbClr val="ABEBD7"/>
          </a:solidFill>
          <a:ln w="9525">
            <a:noFill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2" name="矩形 221"/>
          <p:cNvSpPr/>
          <p:nvPr/>
        </p:nvSpPr>
        <p:spPr>
          <a:xfrm>
            <a:off x="616085" y="57469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4" name="椭圆 223"/>
          <p:cNvSpPr/>
          <p:nvPr/>
        </p:nvSpPr>
        <p:spPr bwMode="auto">
          <a:xfrm rot="19311755">
            <a:off x="5944139" y="2386474"/>
            <a:ext cx="2370599" cy="127407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Line 472"/>
          <p:cNvSpPr>
            <a:spLocks noChangeShapeType="1"/>
          </p:cNvSpPr>
          <p:nvPr/>
        </p:nvSpPr>
        <p:spPr bwMode="auto">
          <a:xfrm flipH="1">
            <a:off x="6724060" y="2550905"/>
            <a:ext cx="544147" cy="4608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Line 472"/>
          <p:cNvSpPr>
            <a:spLocks noChangeShapeType="1"/>
          </p:cNvSpPr>
          <p:nvPr/>
        </p:nvSpPr>
        <p:spPr bwMode="auto">
          <a:xfrm flipH="1" flipV="1">
            <a:off x="7352277" y="2550905"/>
            <a:ext cx="363073" cy="2665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7" name="Line 472"/>
          <p:cNvSpPr>
            <a:spLocks noChangeShapeType="1"/>
          </p:cNvSpPr>
          <p:nvPr/>
        </p:nvSpPr>
        <p:spPr bwMode="auto">
          <a:xfrm flipH="1">
            <a:off x="7394775" y="2243674"/>
            <a:ext cx="374159" cy="25527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8" name="椭圆 227"/>
          <p:cNvSpPr/>
          <p:nvPr/>
        </p:nvSpPr>
        <p:spPr bwMode="auto">
          <a:xfrm rot="5400000">
            <a:off x="2635410" y="2144584"/>
            <a:ext cx="1278671" cy="1097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Line 471"/>
          <p:cNvSpPr>
            <a:spLocks noChangeShapeType="1"/>
          </p:cNvSpPr>
          <p:nvPr/>
        </p:nvSpPr>
        <p:spPr bwMode="auto">
          <a:xfrm>
            <a:off x="3094243" y="2878324"/>
            <a:ext cx="405529" cy="1226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Line 471"/>
          <p:cNvSpPr>
            <a:spLocks noChangeShapeType="1"/>
          </p:cNvSpPr>
          <p:nvPr/>
        </p:nvSpPr>
        <p:spPr bwMode="auto">
          <a:xfrm>
            <a:off x="3390756" y="2360852"/>
            <a:ext cx="182925" cy="5621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椭圆 230"/>
          <p:cNvSpPr/>
          <p:nvPr/>
        </p:nvSpPr>
        <p:spPr bwMode="auto">
          <a:xfrm>
            <a:off x="4209341" y="1155939"/>
            <a:ext cx="1844004" cy="83133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467"/>
          <p:cNvSpPr>
            <a:spLocks noChangeShapeType="1"/>
          </p:cNvSpPr>
          <p:nvPr/>
        </p:nvSpPr>
        <p:spPr bwMode="auto">
          <a:xfrm>
            <a:off x="6724060" y="3114538"/>
            <a:ext cx="181998" cy="5410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466"/>
          <p:cNvSpPr>
            <a:spLocks noChangeShapeType="1"/>
          </p:cNvSpPr>
          <p:nvPr/>
        </p:nvSpPr>
        <p:spPr bwMode="auto">
          <a:xfrm flipH="1">
            <a:off x="6407179" y="3112279"/>
            <a:ext cx="183846" cy="5444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Freeform 6"/>
          <p:cNvSpPr/>
          <p:nvPr/>
        </p:nvSpPr>
        <p:spPr bwMode="auto">
          <a:xfrm>
            <a:off x="4650941" y="3047897"/>
            <a:ext cx="813911" cy="131025"/>
          </a:xfrm>
          <a:custGeom>
            <a:avLst/>
            <a:gdLst>
              <a:gd name="T0" fmla="*/ 2147483647 w 1138"/>
              <a:gd name="T1" fmla="*/ 2147483647 h 174"/>
              <a:gd name="T2" fmla="*/ 2147483647 w 1138"/>
              <a:gd name="T3" fmla="*/ 2147483647 h 174"/>
              <a:gd name="T4" fmla="*/ 2147483647 w 1138"/>
              <a:gd name="T5" fmla="*/ 2147483647 h 174"/>
              <a:gd name="T6" fmla="*/ 2147483647 w 1138"/>
              <a:gd name="T7" fmla="*/ 2147483647 h 174"/>
              <a:gd name="T8" fmla="*/ 2147483647 w 1138"/>
              <a:gd name="T9" fmla="*/ 0 h 174"/>
              <a:gd name="T10" fmla="*/ 2147483647 w 1138"/>
              <a:gd name="T11" fmla="*/ 0 h 174"/>
              <a:gd name="T12" fmla="*/ 2147483647 w 1138"/>
              <a:gd name="T13" fmla="*/ 0 h 174"/>
              <a:gd name="T14" fmla="*/ 2147483647 w 1138"/>
              <a:gd name="T15" fmla="*/ 0 h 174"/>
              <a:gd name="T16" fmla="*/ 2147483647 w 1138"/>
              <a:gd name="T17" fmla="*/ 2147483647 h 174"/>
              <a:gd name="T18" fmla="*/ 2147483647 w 1138"/>
              <a:gd name="T19" fmla="*/ 2147483647 h 174"/>
              <a:gd name="T20" fmla="*/ 2147483647 w 1138"/>
              <a:gd name="T21" fmla="*/ 2147483647 h 174"/>
              <a:gd name="T22" fmla="*/ 2147483647 w 1138"/>
              <a:gd name="T23" fmla="*/ 2147483647 h 174"/>
              <a:gd name="T24" fmla="*/ 2147483647 w 1138"/>
              <a:gd name="T25" fmla="*/ 2147483647 h 174"/>
              <a:gd name="T26" fmla="*/ 2147483647 w 1138"/>
              <a:gd name="T27" fmla="*/ 2147483647 h 174"/>
              <a:gd name="T28" fmla="*/ 2147483647 w 1138"/>
              <a:gd name="T29" fmla="*/ 2147483647 h 174"/>
              <a:gd name="T30" fmla="*/ 2147483647 w 1138"/>
              <a:gd name="T31" fmla="*/ 2147483647 h 174"/>
              <a:gd name="T32" fmla="*/ 2147483647 w 1138"/>
              <a:gd name="T33" fmla="*/ 2147483647 h 174"/>
              <a:gd name="T34" fmla="*/ 2147483647 w 1138"/>
              <a:gd name="T35" fmla="*/ 2147483647 h 174"/>
              <a:gd name="T36" fmla="*/ 2147483647 w 1138"/>
              <a:gd name="T37" fmla="*/ 2147483647 h 174"/>
              <a:gd name="T38" fmla="*/ 2147483647 w 1138"/>
              <a:gd name="T39" fmla="*/ 2147483647 h 174"/>
              <a:gd name="T40" fmla="*/ 2147483647 w 1138"/>
              <a:gd name="T41" fmla="*/ 2147483647 h 174"/>
              <a:gd name="T42" fmla="*/ 2147483647 w 1138"/>
              <a:gd name="T43" fmla="*/ 2147483647 h 174"/>
              <a:gd name="T44" fmla="*/ 2147483647 w 1138"/>
              <a:gd name="T45" fmla="*/ 2147483647 h 174"/>
              <a:gd name="T46" fmla="*/ 2147483647 w 1138"/>
              <a:gd name="T47" fmla="*/ 2147483647 h 174"/>
              <a:gd name="T48" fmla="*/ 2147483647 w 1138"/>
              <a:gd name="T49" fmla="*/ 2147483647 h 174"/>
              <a:gd name="T50" fmla="*/ 2147483647 w 1138"/>
              <a:gd name="T51" fmla="*/ 2147483647 h 174"/>
              <a:gd name="T52" fmla="*/ 2147483647 w 1138"/>
              <a:gd name="T53" fmla="*/ 2147483647 h 174"/>
              <a:gd name="T54" fmla="*/ 2147483647 w 1138"/>
              <a:gd name="T55" fmla="*/ 2147483647 h 174"/>
              <a:gd name="T56" fmla="*/ 2147483647 w 1138"/>
              <a:gd name="T57" fmla="*/ 2147483647 h 174"/>
              <a:gd name="T58" fmla="*/ 2147483647 w 1138"/>
              <a:gd name="T59" fmla="*/ 2147483647 h 174"/>
              <a:gd name="T60" fmla="*/ 2147483647 w 1138"/>
              <a:gd name="T61" fmla="*/ 2147483647 h 174"/>
              <a:gd name="T62" fmla="*/ 2147483647 w 1138"/>
              <a:gd name="T63" fmla="*/ 2147483647 h 174"/>
              <a:gd name="T64" fmla="*/ 2147483647 w 1138"/>
              <a:gd name="T65" fmla="*/ 2147483647 h 174"/>
              <a:gd name="T66" fmla="*/ 2147483647 w 1138"/>
              <a:gd name="T67" fmla="*/ 2147483647 h 174"/>
              <a:gd name="T68" fmla="*/ 2147483647 w 1138"/>
              <a:gd name="T69" fmla="*/ 2147483647 h 174"/>
              <a:gd name="T70" fmla="*/ 2147483647 w 1138"/>
              <a:gd name="T71" fmla="*/ 2147483647 h 174"/>
              <a:gd name="T72" fmla="*/ 2147483647 w 1138"/>
              <a:gd name="T73" fmla="*/ 2147483647 h 174"/>
              <a:gd name="T74" fmla="*/ 2147483647 w 1138"/>
              <a:gd name="T75" fmla="*/ 2147483647 h 174"/>
              <a:gd name="T76" fmla="*/ 2147483647 w 1138"/>
              <a:gd name="T77" fmla="*/ 2147483647 h 174"/>
              <a:gd name="T78" fmla="*/ 2147483647 w 1138"/>
              <a:gd name="T79" fmla="*/ 2147483647 h 174"/>
              <a:gd name="T80" fmla="*/ 2147483647 w 1138"/>
              <a:gd name="T81" fmla="*/ 2147483647 h 174"/>
              <a:gd name="T82" fmla="*/ 2147483647 w 1138"/>
              <a:gd name="T83" fmla="*/ 2147483647 h 174"/>
              <a:gd name="T84" fmla="*/ 2147483647 w 1138"/>
              <a:gd name="T85" fmla="*/ 2147483647 h 174"/>
              <a:gd name="T86" fmla="*/ 2147483647 w 1138"/>
              <a:gd name="T87" fmla="*/ 2147483647 h 174"/>
              <a:gd name="T88" fmla="*/ 2147483647 w 1138"/>
              <a:gd name="T89" fmla="*/ 2147483647 h 174"/>
              <a:gd name="T90" fmla="*/ 2147483647 w 1138"/>
              <a:gd name="T91" fmla="*/ 2147483647 h 174"/>
              <a:gd name="T92" fmla="*/ 2147483647 w 1138"/>
              <a:gd name="T93" fmla="*/ 2147483647 h 174"/>
              <a:gd name="T94" fmla="*/ 2147483647 w 1138"/>
              <a:gd name="T95" fmla="*/ 2147483647 h 174"/>
              <a:gd name="T96" fmla="*/ 2147483647 w 1138"/>
              <a:gd name="T97" fmla="*/ 2147483647 h 174"/>
              <a:gd name="T98" fmla="*/ 2147483647 w 1138"/>
              <a:gd name="T99" fmla="*/ 2147483647 h 174"/>
              <a:gd name="T100" fmla="*/ 2147483647 w 1138"/>
              <a:gd name="T101" fmla="*/ 2147483647 h 174"/>
              <a:gd name="T102" fmla="*/ 2147483647 w 1138"/>
              <a:gd name="T103" fmla="*/ 2147483647 h 174"/>
              <a:gd name="T104" fmla="*/ 2147483647 w 1138"/>
              <a:gd name="T105" fmla="*/ 2147483647 h 174"/>
              <a:gd name="T106" fmla="*/ 2147483647 w 1138"/>
              <a:gd name="T107" fmla="*/ 2147483647 h 174"/>
              <a:gd name="T108" fmla="*/ 2147483647 w 1138"/>
              <a:gd name="T109" fmla="*/ 2147483647 h 174"/>
              <a:gd name="T110" fmla="*/ 0 w 1138"/>
              <a:gd name="T111" fmla="*/ 2147483647 h 174"/>
              <a:gd name="T112" fmla="*/ 0 w 1138"/>
              <a:gd name="T113" fmla="*/ 2147483647 h 174"/>
              <a:gd name="T114" fmla="*/ 2147483647 w 1138"/>
              <a:gd name="T115" fmla="*/ 2147483647 h 174"/>
              <a:gd name="T116" fmla="*/ 2147483647 w 1138"/>
              <a:gd name="T117" fmla="*/ 2147483647 h 174"/>
              <a:gd name="T118" fmla="*/ 2147483647 w 1138"/>
              <a:gd name="T119" fmla="*/ 2147483647 h 174"/>
              <a:gd name="T120" fmla="*/ 2147483647 w 1138"/>
              <a:gd name="T121" fmla="*/ 2147483647 h 174"/>
              <a:gd name="T122" fmla="*/ 2147483647 w 1138"/>
              <a:gd name="T123" fmla="*/ 2147483647 h 174"/>
              <a:gd name="T124" fmla="*/ 2147483647 w 1138"/>
              <a:gd name="T125" fmla="*/ 2147483647 h 174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138"/>
              <a:gd name="T190" fmla="*/ 0 h 174"/>
              <a:gd name="T191" fmla="*/ 1138 w 1138"/>
              <a:gd name="T192" fmla="*/ 174 h 174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450"/>
          <p:cNvSpPr>
            <a:spLocks noChangeShapeType="1"/>
          </p:cNvSpPr>
          <p:nvPr/>
        </p:nvSpPr>
        <p:spPr bwMode="auto">
          <a:xfrm>
            <a:off x="4445846" y="3106632"/>
            <a:ext cx="116774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Freeform 4"/>
          <p:cNvSpPr/>
          <p:nvPr/>
        </p:nvSpPr>
        <p:spPr bwMode="auto">
          <a:xfrm>
            <a:off x="4429217" y="2313704"/>
            <a:ext cx="529366" cy="560245"/>
          </a:xfrm>
          <a:custGeom>
            <a:avLst/>
            <a:gdLst>
              <a:gd name="T0" fmla="*/ 2147483647 w 741"/>
              <a:gd name="T1" fmla="*/ 2147483647 h 744"/>
              <a:gd name="T2" fmla="*/ 2147483647 w 741"/>
              <a:gd name="T3" fmla="*/ 2147483647 h 744"/>
              <a:gd name="T4" fmla="*/ 2147483647 w 741"/>
              <a:gd name="T5" fmla="*/ 2147483647 h 744"/>
              <a:gd name="T6" fmla="*/ 2147483647 w 741"/>
              <a:gd name="T7" fmla="*/ 2147483647 h 744"/>
              <a:gd name="T8" fmla="*/ 2147483647 w 741"/>
              <a:gd name="T9" fmla="*/ 2147483647 h 744"/>
              <a:gd name="T10" fmla="*/ 2147483647 w 741"/>
              <a:gd name="T11" fmla="*/ 2147483647 h 744"/>
              <a:gd name="T12" fmla="*/ 2147483647 w 741"/>
              <a:gd name="T13" fmla="*/ 2147483647 h 744"/>
              <a:gd name="T14" fmla="*/ 2147483647 w 741"/>
              <a:gd name="T15" fmla="*/ 2147483647 h 744"/>
              <a:gd name="T16" fmla="*/ 2147483647 w 741"/>
              <a:gd name="T17" fmla="*/ 2147483647 h 744"/>
              <a:gd name="T18" fmla="*/ 2147483647 w 741"/>
              <a:gd name="T19" fmla="*/ 2147483647 h 744"/>
              <a:gd name="T20" fmla="*/ 2147483647 w 741"/>
              <a:gd name="T21" fmla="*/ 2147483647 h 744"/>
              <a:gd name="T22" fmla="*/ 2147483647 w 741"/>
              <a:gd name="T23" fmla="*/ 2147483647 h 744"/>
              <a:gd name="T24" fmla="*/ 2147483647 w 741"/>
              <a:gd name="T25" fmla="*/ 2147483647 h 744"/>
              <a:gd name="T26" fmla="*/ 2147483647 w 741"/>
              <a:gd name="T27" fmla="*/ 2147483647 h 744"/>
              <a:gd name="T28" fmla="*/ 2147483647 w 741"/>
              <a:gd name="T29" fmla="*/ 2147483647 h 744"/>
              <a:gd name="T30" fmla="*/ 2147483647 w 741"/>
              <a:gd name="T31" fmla="*/ 2147483647 h 744"/>
              <a:gd name="T32" fmla="*/ 2147483647 w 741"/>
              <a:gd name="T33" fmla="*/ 2147483647 h 744"/>
              <a:gd name="T34" fmla="*/ 2147483647 w 741"/>
              <a:gd name="T35" fmla="*/ 2147483647 h 744"/>
              <a:gd name="T36" fmla="*/ 2147483647 w 741"/>
              <a:gd name="T37" fmla="*/ 2147483647 h 744"/>
              <a:gd name="T38" fmla="*/ 2147483647 w 741"/>
              <a:gd name="T39" fmla="*/ 2147483647 h 744"/>
              <a:gd name="T40" fmla="*/ 2147483647 w 741"/>
              <a:gd name="T41" fmla="*/ 2147483647 h 744"/>
              <a:gd name="T42" fmla="*/ 2147483647 w 741"/>
              <a:gd name="T43" fmla="*/ 2147483647 h 744"/>
              <a:gd name="T44" fmla="*/ 2147483647 w 741"/>
              <a:gd name="T45" fmla="*/ 2147483647 h 744"/>
              <a:gd name="T46" fmla="*/ 2147483647 w 741"/>
              <a:gd name="T47" fmla="*/ 2147483647 h 744"/>
              <a:gd name="T48" fmla="*/ 2147483647 w 741"/>
              <a:gd name="T49" fmla="*/ 2147483647 h 744"/>
              <a:gd name="T50" fmla="*/ 2147483647 w 741"/>
              <a:gd name="T51" fmla="*/ 2147483647 h 744"/>
              <a:gd name="T52" fmla="*/ 2147483647 w 741"/>
              <a:gd name="T53" fmla="*/ 2147483647 h 744"/>
              <a:gd name="T54" fmla="*/ 2147483647 w 741"/>
              <a:gd name="T55" fmla="*/ 0 h 744"/>
              <a:gd name="T56" fmla="*/ 2147483647 w 741"/>
              <a:gd name="T57" fmla="*/ 2147483647 h 744"/>
              <a:gd name="T58" fmla="*/ 2147483647 w 741"/>
              <a:gd name="T59" fmla="*/ 2147483647 h 744"/>
              <a:gd name="T60" fmla="*/ 2147483647 w 741"/>
              <a:gd name="T61" fmla="*/ 2147483647 h 744"/>
              <a:gd name="T62" fmla="*/ 2147483647 w 741"/>
              <a:gd name="T63" fmla="*/ 2147483647 h 744"/>
              <a:gd name="T64" fmla="*/ 2147483647 w 741"/>
              <a:gd name="T65" fmla="*/ 2147483647 h 744"/>
              <a:gd name="T66" fmla="*/ 2147483647 w 741"/>
              <a:gd name="T67" fmla="*/ 2147483647 h 744"/>
              <a:gd name="T68" fmla="*/ 2147483647 w 741"/>
              <a:gd name="T69" fmla="*/ 2147483647 h 744"/>
              <a:gd name="T70" fmla="*/ 2147483647 w 741"/>
              <a:gd name="T71" fmla="*/ 2147483647 h 744"/>
              <a:gd name="T72" fmla="*/ 2147483647 w 741"/>
              <a:gd name="T73" fmla="*/ 2147483647 h 744"/>
              <a:gd name="T74" fmla="*/ 2147483647 w 741"/>
              <a:gd name="T75" fmla="*/ 2147483647 h 744"/>
              <a:gd name="T76" fmla="*/ 2147483647 w 741"/>
              <a:gd name="T77" fmla="*/ 2147483647 h 744"/>
              <a:gd name="T78" fmla="*/ 2147483647 w 741"/>
              <a:gd name="T79" fmla="*/ 2147483647 h 744"/>
              <a:gd name="T80" fmla="*/ 2147483647 w 741"/>
              <a:gd name="T81" fmla="*/ 2147483647 h 744"/>
              <a:gd name="T82" fmla="*/ 2147483647 w 741"/>
              <a:gd name="T83" fmla="*/ 2147483647 h 744"/>
              <a:gd name="T84" fmla="*/ 2147483647 w 741"/>
              <a:gd name="T85" fmla="*/ 2147483647 h 744"/>
              <a:gd name="T86" fmla="*/ 0 w 741"/>
              <a:gd name="T87" fmla="*/ 2147483647 h 744"/>
              <a:gd name="T88" fmla="*/ 2147483647 w 741"/>
              <a:gd name="T89" fmla="*/ 2147483647 h 744"/>
              <a:gd name="T90" fmla="*/ 2147483647 w 741"/>
              <a:gd name="T91" fmla="*/ 2147483647 h 744"/>
              <a:gd name="T92" fmla="*/ 2147483647 w 741"/>
              <a:gd name="T93" fmla="*/ 2147483647 h 744"/>
              <a:gd name="T94" fmla="*/ 2147483647 w 741"/>
              <a:gd name="T95" fmla="*/ 2147483647 h 7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41"/>
              <a:gd name="T145" fmla="*/ 0 h 744"/>
              <a:gd name="T146" fmla="*/ 741 w 741"/>
              <a:gd name="T147" fmla="*/ 744 h 7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Freeform 5"/>
          <p:cNvSpPr/>
          <p:nvPr/>
        </p:nvSpPr>
        <p:spPr bwMode="auto">
          <a:xfrm>
            <a:off x="5206174" y="2311445"/>
            <a:ext cx="470240" cy="626887"/>
          </a:xfrm>
          <a:custGeom>
            <a:avLst/>
            <a:gdLst>
              <a:gd name="T0" fmla="*/ 2147483647 w 657"/>
              <a:gd name="T1" fmla="*/ 2147483647 h 832"/>
              <a:gd name="T2" fmla="*/ 2147483647 w 657"/>
              <a:gd name="T3" fmla="*/ 2147483647 h 832"/>
              <a:gd name="T4" fmla="*/ 2147483647 w 657"/>
              <a:gd name="T5" fmla="*/ 2147483647 h 832"/>
              <a:gd name="T6" fmla="*/ 2147483647 w 657"/>
              <a:gd name="T7" fmla="*/ 2147483647 h 832"/>
              <a:gd name="T8" fmla="*/ 2147483647 w 657"/>
              <a:gd name="T9" fmla="*/ 0 h 832"/>
              <a:gd name="T10" fmla="*/ 2147483647 w 657"/>
              <a:gd name="T11" fmla="*/ 2147483647 h 832"/>
              <a:gd name="T12" fmla="*/ 2147483647 w 657"/>
              <a:gd name="T13" fmla="*/ 2147483647 h 832"/>
              <a:gd name="T14" fmla="*/ 2147483647 w 657"/>
              <a:gd name="T15" fmla="*/ 2147483647 h 832"/>
              <a:gd name="T16" fmla="*/ 2147483647 w 657"/>
              <a:gd name="T17" fmla="*/ 2147483647 h 832"/>
              <a:gd name="T18" fmla="*/ 2147483647 w 657"/>
              <a:gd name="T19" fmla="*/ 2147483647 h 832"/>
              <a:gd name="T20" fmla="*/ 2147483647 w 657"/>
              <a:gd name="T21" fmla="*/ 2147483647 h 832"/>
              <a:gd name="T22" fmla="*/ 2147483647 w 657"/>
              <a:gd name="T23" fmla="*/ 2147483647 h 832"/>
              <a:gd name="T24" fmla="*/ 2147483647 w 657"/>
              <a:gd name="T25" fmla="*/ 2147483647 h 832"/>
              <a:gd name="T26" fmla="*/ 2147483647 w 657"/>
              <a:gd name="T27" fmla="*/ 2147483647 h 832"/>
              <a:gd name="T28" fmla="*/ 2147483647 w 657"/>
              <a:gd name="T29" fmla="*/ 2147483647 h 832"/>
              <a:gd name="T30" fmla="*/ 2147483647 w 657"/>
              <a:gd name="T31" fmla="*/ 2147483647 h 832"/>
              <a:gd name="T32" fmla="*/ 2147483647 w 657"/>
              <a:gd name="T33" fmla="*/ 2147483647 h 832"/>
              <a:gd name="T34" fmla="*/ 2147483647 w 657"/>
              <a:gd name="T35" fmla="*/ 2147483647 h 832"/>
              <a:gd name="T36" fmla="*/ 2147483647 w 657"/>
              <a:gd name="T37" fmla="*/ 2147483647 h 832"/>
              <a:gd name="T38" fmla="*/ 2147483647 w 657"/>
              <a:gd name="T39" fmla="*/ 2147483647 h 832"/>
              <a:gd name="T40" fmla="*/ 2147483647 w 657"/>
              <a:gd name="T41" fmla="*/ 2147483647 h 832"/>
              <a:gd name="T42" fmla="*/ 2147483647 w 657"/>
              <a:gd name="T43" fmla="*/ 2147483647 h 832"/>
              <a:gd name="T44" fmla="*/ 0 w 657"/>
              <a:gd name="T45" fmla="*/ 2147483647 h 832"/>
              <a:gd name="T46" fmla="*/ 2147483647 w 657"/>
              <a:gd name="T47" fmla="*/ 2147483647 h 832"/>
              <a:gd name="T48" fmla="*/ 2147483647 w 657"/>
              <a:gd name="T49" fmla="*/ 2147483647 h 832"/>
              <a:gd name="T50" fmla="*/ 2147483647 w 657"/>
              <a:gd name="T51" fmla="*/ 2147483647 h 832"/>
              <a:gd name="T52" fmla="*/ 2147483647 w 657"/>
              <a:gd name="T53" fmla="*/ 2147483647 h 83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57"/>
              <a:gd name="T82" fmla="*/ 0 h 832"/>
              <a:gd name="T83" fmla="*/ 657 w 657"/>
              <a:gd name="T84" fmla="*/ 832 h 83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solidFill>
            <a:srgbClr val="FF99CC"/>
          </a:solidFill>
          <a:ln>
            <a:noFill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8" name="Freeform 10"/>
          <p:cNvSpPr/>
          <p:nvPr/>
        </p:nvSpPr>
        <p:spPr bwMode="auto">
          <a:xfrm>
            <a:off x="4289715" y="2190586"/>
            <a:ext cx="766795" cy="842627"/>
          </a:xfrm>
          <a:custGeom>
            <a:avLst/>
            <a:gdLst>
              <a:gd name="T0" fmla="*/ 0 w 945"/>
              <a:gd name="T1" fmla="*/ 2147483647 h 888"/>
              <a:gd name="T2" fmla="*/ 2147483647 w 945"/>
              <a:gd name="T3" fmla="*/ 2147483647 h 888"/>
              <a:gd name="T4" fmla="*/ 2147483647 w 945"/>
              <a:gd name="T5" fmla="*/ 2147483647 h 888"/>
              <a:gd name="T6" fmla="*/ 2147483647 w 945"/>
              <a:gd name="T7" fmla="*/ 0 h 888"/>
              <a:gd name="T8" fmla="*/ 0 w 945"/>
              <a:gd name="T9" fmla="*/ 2147483647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45"/>
              <a:gd name="T16" fmla="*/ 0 h 888"/>
              <a:gd name="T17" fmla="*/ 945 w 945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9" name="Freeform 15"/>
          <p:cNvSpPr/>
          <p:nvPr/>
        </p:nvSpPr>
        <p:spPr bwMode="auto">
          <a:xfrm>
            <a:off x="5141505" y="2181549"/>
            <a:ext cx="574635" cy="816648"/>
          </a:xfrm>
          <a:custGeom>
            <a:avLst/>
            <a:gdLst>
              <a:gd name="T0" fmla="*/ 2147483647 w 1094"/>
              <a:gd name="T1" fmla="*/ 2147483647 h 901"/>
              <a:gd name="T2" fmla="*/ 2147483647 w 1094"/>
              <a:gd name="T3" fmla="*/ 2147483647 h 901"/>
              <a:gd name="T4" fmla="*/ 2147483647 w 1094"/>
              <a:gd name="T5" fmla="*/ 0 h 901"/>
              <a:gd name="T6" fmla="*/ 0 w 1094"/>
              <a:gd name="T7" fmla="*/ 2147483647 h 901"/>
              <a:gd name="T8" fmla="*/ 2147483647 w 1094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94"/>
              <a:gd name="T16" fmla="*/ 0 h 901"/>
              <a:gd name="T17" fmla="*/ 1094 w 1094"/>
              <a:gd name="T18" fmla="*/ 901 h 9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Oval 28"/>
          <p:cNvSpPr>
            <a:spLocks noChangeArrowheads="1"/>
          </p:cNvSpPr>
          <p:nvPr/>
        </p:nvSpPr>
        <p:spPr bwMode="auto">
          <a:xfrm>
            <a:off x="6444133" y="3435324"/>
            <a:ext cx="57279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9" name="Group 57"/>
          <p:cNvGrpSpPr/>
          <p:nvPr/>
        </p:nvGrpSpPr>
        <p:grpSpPr bwMode="auto">
          <a:xfrm>
            <a:off x="6270449" y="3566349"/>
            <a:ext cx="243896" cy="265439"/>
            <a:chOff x="3891" y="3616"/>
            <a:chExt cx="342" cy="353"/>
          </a:xfrm>
        </p:grpSpPr>
        <p:grpSp>
          <p:nvGrpSpPr>
            <p:cNvPr id="270" name="Group 58"/>
            <p:cNvGrpSpPr/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84" name="Freeform 59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5" name="Freeform 60"/>
              <p:cNvSpPr/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Freeform 61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Freeform 62"/>
              <p:cNvSpPr/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8" name="Rectangle 63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Rectangle 64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Rectangle 65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Line 66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2" name="Group 67"/>
              <p:cNvGrpSpPr/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93" name="Freeform 68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4" name="Freeform 69"/>
                <p:cNvSpPr/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5" name="Rectangle 70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71" name="Group 71"/>
            <p:cNvGrpSpPr/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72" name="Freeform 72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73"/>
              <p:cNvSpPr/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74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Freeform 75"/>
              <p:cNvSpPr/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Rectangle 76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Rectangle 77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Rectangle 78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Line 79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80" name="Group 80"/>
              <p:cNvGrpSpPr/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81" name="Freeform 81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2" name="Freeform 82"/>
                <p:cNvSpPr/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Rectangle 83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296" name="Group 84"/>
          <p:cNvGrpSpPr/>
          <p:nvPr/>
        </p:nvGrpSpPr>
        <p:grpSpPr bwMode="auto">
          <a:xfrm>
            <a:off x="6784110" y="3544889"/>
            <a:ext cx="244820" cy="265438"/>
            <a:chOff x="4752" y="3605"/>
            <a:chExt cx="343" cy="353"/>
          </a:xfrm>
        </p:grpSpPr>
        <p:grpSp>
          <p:nvGrpSpPr>
            <p:cNvPr id="297" name="Group 85"/>
            <p:cNvGrpSpPr/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311" name="Freeform 86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Freeform 87"/>
              <p:cNvSpPr/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88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89"/>
              <p:cNvSpPr/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Rectangle 90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Rectangle 91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Rectangle 92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93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9" name="Group 94"/>
              <p:cNvGrpSpPr/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320" name="Freeform 95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1" name="Freeform 96"/>
                <p:cNvSpPr/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2" name="Rectangle 97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98" name="Group 98"/>
            <p:cNvGrpSpPr/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99" name="Freeform 99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0"/>
              <p:cNvSpPr/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1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2"/>
              <p:cNvSpPr/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6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Rectangle 103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Rectangle 104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5" name="Rectangle 105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6" name="Line 106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07" name="Group 107"/>
              <p:cNvGrpSpPr/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308" name="Freeform 108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9"/>
                <p:cNvSpPr/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23" name="Group 111"/>
          <p:cNvGrpSpPr/>
          <p:nvPr/>
        </p:nvGrpSpPr>
        <p:grpSpPr bwMode="auto">
          <a:xfrm>
            <a:off x="3252685" y="2154439"/>
            <a:ext cx="244820" cy="265438"/>
            <a:chOff x="101" y="1539"/>
            <a:chExt cx="343" cy="352"/>
          </a:xfrm>
        </p:grpSpPr>
        <p:grpSp>
          <p:nvGrpSpPr>
            <p:cNvPr id="324" name="Group 112"/>
            <p:cNvGrpSpPr/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338" name="Freeform 113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9" name="Freeform 114"/>
              <p:cNvSpPr/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0" name="Freeform 115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1" name="Freeform 116"/>
              <p:cNvSpPr/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2" name="Rectangle 117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3" name="Rectangle 118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Rectangle 119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Line 120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46" name="Group 121"/>
              <p:cNvGrpSpPr/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347" name="Freeform 122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8" name="Freeform 123"/>
                <p:cNvSpPr/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Rectangle 124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25" name="Group 125"/>
            <p:cNvGrpSpPr/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326" name="Freeform 126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Freeform 127"/>
              <p:cNvSpPr/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128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Freeform 129"/>
              <p:cNvSpPr/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130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Rectangle 131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Rectangle 132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3" name="Line 133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34" name="Group 134"/>
              <p:cNvGrpSpPr/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335" name="Freeform 135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136"/>
                <p:cNvSpPr/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7" name="Rectangle 137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50" name="Group 138"/>
          <p:cNvGrpSpPr/>
          <p:nvPr/>
        </p:nvGrpSpPr>
        <p:grpSpPr bwMode="auto">
          <a:xfrm>
            <a:off x="7667310" y="2607381"/>
            <a:ext cx="245744" cy="264309"/>
            <a:chOff x="5237" y="2322"/>
            <a:chExt cx="343" cy="352"/>
          </a:xfrm>
        </p:grpSpPr>
        <p:grpSp>
          <p:nvGrpSpPr>
            <p:cNvPr id="351" name="Group 139"/>
            <p:cNvGrpSpPr/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365" name="Freeform 140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6" name="Freeform 141"/>
              <p:cNvSpPr/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Freeform 142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8" name="Freeform 143"/>
              <p:cNvSpPr/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9" name="Rectangle 144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0" name="Rectangle 145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1" name="Rectangle 146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2" name="Line 147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3" name="Group 148"/>
              <p:cNvGrpSpPr/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374" name="Freeform 149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5" name="Freeform 150"/>
                <p:cNvSpPr/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6" name="Rectangle 151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52" name="Group 152"/>
            <p:cNvGrpSpPr/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353" name="Freeform 153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4" name="Freeform 154"/>
              <p:cNvSpPr/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Freeform 155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6" name="Freeform 156"/>
              <p:cNvSpPr/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Rectangle 157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" name="Rectangle 158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9" name="Rectangle 159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0" name="Line 160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61" name="Group 161"/>
              <p:cNvGrpSpPr/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362" name="Freeform 162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3" name="Freeform 163"/>
                <p:cNvSpPr/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64" name="Rectangle 164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377" name="Group 165"/>
          <p:cNvGrpSpPr/>
          <p:nvPr/>
        </p:nvGrpSpPr>
        <p:grpSpPr bwMode="auto">
          <a:xfrm>
            <a:off x="7667310" y="2053913"/>
            <a:ext cx="245744" cy="265438"/>
            <a:chOff x="5237" y="1587"/>
            <a:chExt cx="343" cy="353"/>
          </a:xfrm>
        </p:grpSpPr>
        <p:grpSp>
          <p:nvGrpSpPr>
            <p:cNvPr id="378" name="Group 166"/>
            <p:cNvGrpSpPr/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392" name="Freeform 167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Freeform 168"/>
              <p:cNvSpPr/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4" name="Freeform 169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Freeform 170"/>
              <p:cNvSpPr/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Rectangle 171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Rectangle 172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Rectangle 173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Line 174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400" name="Group 175"/>
              <p:cNvGrpSpPr/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401" name="Freeform 176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2" name="Freeform 177"/>
                <p:cNvSpPr/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3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79" name="Group 179"/>
            <p:cNvGrpSpPr/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380" name="Freeform 180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Freeform 181"/>
              <p:cNvSpPr/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Freeform 182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Freeform 183"/>
              <p:cNvSpPr/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Rectangle 184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Rectangle 185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6" name="Rectangle 186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7" name="Line 187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88" name="Group 188"/>
              <p:cNvGrpSpPr/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389" name="Freeform 189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0" name="Freeform 190"/>
                <p:cNvSpPr/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1" name="Rectangle 191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404" name="Rectangle 193"/>
          <p:cNvSpPr>
            <a:spLocks noChangeArrowheads="1"/>
          </p:cNvSpPr>
          <p:nvPr/>
        </p:nvSpPr>
        <p:spPr bwMode="auto">
          <a:xfrm>
            <a:off x="3546430" y="1311297"/>
            <a:ext cx="67967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0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5" name="Rectangle 194"/>
          <p:cNvSpPr>
            <a:spLocks noChangeArrowheads="1"/>
          </p:cNvSpPr>
          <p:nvPr/>
        </p:nvSpPr>
        <p:spPr bwMode="auto">
          <a:xfrm>
            <a:off x="4823700" y="1490279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6" name="Rectangle 195"/>
          <p:cNvSpPr>
            <a:spLocks noChangeArrowheads="1"/>
          </p:cNvSpPr>
          <p:nvPr/>
        </p:nvSpPr>
        <p:spPr bwMode="auto">
          <a:xfrm>
            <a:off x="5479634" y="1681169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7" name="Rectangle 196"/>
          <p:cNvSpPr>
            <a:spLocks noChangeArrowheads="1"/>
          </p:cNvSpPr>
          <p:nvPr/>
        </p:nvSpPr>
        <p:spPr bwMode="auto">
          <a:xfrm>
            <a:off x="5572019" y="1490279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8" name="Rectangle 197"/>
          <p:cNvSpPr>
            <a:spLocks noChangeArrowheads="1"/>
          </p:cNvSpPr>
          <p:nvPr/>
        </p:nvSpPr>
        <p:spPr bwMode="auto">
          <a:xfrm>
            <a:off x="5180307" y="1476725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" name="Rectangle 199"/>
          <p:cNvSpPr>
            <a:spLocks noChangeArrowheads="1"/>
          </p:cNvSpPr>
          <p:nvPr/>
        </p:nvSpPr>
        <p:spPr bwMode="auto">
          <a:xfrm>
            <a:off x="4291220" y="1588857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0" name="Rectangle 284"/>
          <p:cNvSpPr>
            <a:spLocks noChangeArrowheads="1"/>
          </p:cNvSpPr>
          <p:nvPr/>
        </p:nvSpPr>
        <p:spPr bwMode="auto">
          <a:xfrm>
            <a:off x="5114713" y="1826878"/>
            <a:ext cx="12934" cy="276734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11" name="Group 285"/>
          <p:cNvGrpSpPr/>
          <p:nvPr/>
        </p:nvGrpSpPr>
        <p:grpSpPr bwMode="auto">
          <a:xfrm>
            <a:off x="4946573" y="2079892"/>
            <a:ext cx="314109" cy="197668"/>
            <a:chOff x="2299" y="1622"/>
            <a:chExt cx="439" cy="262"/>
          </a:xfrm>
        </p:grpSpPr>
        <p:sp>
          <p:nvSpPr>
            <p:cNvPr id="412" name="Oval 28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3" name="Rectangle 28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4" name="Rectangle 28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5" name="Oval 28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6" name="Group 290"/>
            <p:cNvGrpSpPr/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419" name="Group 291"/>
              <p:cNvGrpSpPr/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429" name="Freeform 292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0" name="Freeform 293"/>
                <p:cNvSpPr/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1" name="Freeform 294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2" name="Freeform 295"/>
                <p:cNvSpPr/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3" name="Freeform 296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4" name="Freeform 297"/>
                <p:cNvSpPr/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5" name="Freeform 298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6" name="Freeform 299"/>
                <p:cNvSpPr/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8 w 144"/>
                    <a:gd name="T5" fmla="*/ 16 h 49"/>
                    <a:gd name="T6" fmla="*/ 0 w 144"/>
                    <a:gd name="T7" fmla="*/ 27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20" name="Group 300"/>
              <p:cNvGrpSpPr/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421" name="Freeform 301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2" name="Freeform 302"/>
                <p:cNvSpPr/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10 w 144"/>
                    <a:gd name="T5" fmla="*/ 16 h 49"/>
                    <a:gd name="T6" fmla="*/ 144 w 144"/>
                    <a:gd name="T7" fmla="*/ 27 h 49"/>
                    <a:gd name="T8" fmla="*/ 126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3" name="Freeform 303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4" name="Freeform 304"/>
                <p:cNvSpPr/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5" name="Freeform 305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6" name="Freeform 306"/>
                <p:cNvSpPr/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7" name="Freeform 307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8" name="Freeform 308"/>
                <p:cNvSpPr/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417" name="Line 30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8" name="Line 31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7" name="Rectangle 311"/>
          <p:cNvSpPr>
            <a:spLocks noChangeArrowheads="1"/>
          </p:cNvSpPr>
          <p:nvPr/>
        </p:nvSpPr>
        <p:spPr bwMode="auto">
          <a:xfrm>
            <a:off x="5167372" y="1946608"/>
            <a:ext cx="489640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8" name="Rectangle 312"/>
          <p:cNvSpPr>
            <a:spLocks noChangeArrowheads="1"/>
          </p:cNvSpPr>
          <p:nvPr/>
        </p:nvSpPr>
        <p:spPr bwMode="auto">
          <a:xfrm>
            <a:off x="5181542" y="1916111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9" name="Rectangle 313"/>
          <p:cNvSpPr>
            <a:spLocks noChangeArrowheads="1"/>
          </p:cNvSpPr>
          <p:nvPr/>
        </p:nvSpPr>
        <p:spPr bwMode="auto">
          <a:xfrm>
            <a:off x="4764574" y="2022286"/>
            <a:ext cx="19955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0" name="Rectangle 314"/>
          <p:cNvSpPr>
            <a:spLocks noChangeArrowheads="1"/>
          </p:cNvSpPr>
          <p:nvPr/>
        </p:nvSpPr>
        <p:spPr bwMode="auto">
          <a:xfrm>
            <a:off x="4797210" y="2009142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1" name="Oval 319"/>
          <p:cNvSpPr>
            <a:spLocks noChangeArrowheads="1"/>
          </p:cNvSpPr>
          <p:nvPr/>
        </p:nvSpPr>
        <p:spPr bwMode="auto">
          <a:xfrm>
            <a:off x="5095312" y="1972587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2" name="Oval 325"/>
          <p:cNvSpPr>
            <a:spLocks noChangeArrowheads="1"/>
          </p:cNvSpPr>
          <p:nvPr/>
        </p:nvSpPr>
        <p:spPr bwMode="auto">
          <a:xfrm>
            <a:off x="7561991" y="270452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3" name="Oval 326"/>
          <p:cNvSpPr>
            <a:spLocks noChangeArrowheads="1"/>
          </p:cNvSpPr>
          <p:nvPr/>
        </p:nvSpPr>
        <p:spPr bwMode="auto">
          <a:xfrm>
            <a:off x="7588783" y="2334036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4" name="Rectangle 327"/>
          <p:cNvSpPr>
            <a:spLocks noChangeArrowheads="1"/>
          </p:cNvSpPr>
          <p:nvPr/>
        </p:nvSpPr>
        <p:spPr bwMode="auto">
          <a:xfrm>
            <a:off x="6166054" y="2622065"/>
            <a:ext cx="488716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5" name="Rectangle 328"/>
          <p:cNvSpPr>
            <a:spLocks noChangeArrowheads="1"/>
          </p:cNvSpPr>
          <p:nvPr/>
        </p:nvSpPr>
        <p:spPr bwMode="auto">
          <a:xfrm>
            <a:off x="5912639" y="311453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3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6" name="Rectangle 329"/>
          <p:cNvSpPr>
            <a:spLocks noChangeArrowheads="1"/>
          </p:cNvSpPr>
          <p:nvPr/>
        </p:nvSpPr>
        <p:spPr bwMode="auto">
          <a:xfrm>
            <a:off x="7534276" y="2884115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7" name="Rectangle 330"/>
          <p:cNvSpPr>
            <a:spLocks noChangeArrowheads="1"/>
          </p:cNvSpPr>
          <p:nvPr/>
        </p:nvSpPr>
        <p:spPr bwMode="auto">
          <a:xfrm>
            <a:off x="7121563" y="278584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0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8" name="Rectangle 331"/>
          <p:cNvSpPr>
            <a:spLocks noChangeArrowheads="1"/>
          </p:cNvSpPr>
          <p:nvPr/>
        </p:nvSpPr>
        <p:spPr bwMode="auto">
          <a:xfrm>
            <a:off x="7534276" y="2313704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9" name="Rectangle 332"/>
          <p:cNvSpPr>
            <a:spLocks noChangeArrowheads="1"/>
          </p:cNvSpPr>
          <p:nvPr/>
        </p:nvSpPr>
        <p:spPr bwMode="auto">
          <a:xfrm>
            <a:off x="7611879" y="2381476"/>
            <a:ext cx="4488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0" name="Rectangle 334"/>
          <p:cNvSpPr>
            <a:spLocks noChangeArrowheads="1"/>
          </p:cNvSpPr>
          <p:nvPr/>
        </p:nvSpPr>
        <p:spPr bwMode="auto">
          <a:xfrm>
            <a:off x="6921131" y="336642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2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1" name="Rectangle 335"/>
          <p:cNvSpPr>
            <a:spLocks noChangeArrowheads="1"/>
          </p:cNvSpPr>
          <p:nvPr/>
        </p:nvSpPr>
        <p:spPr bwMode="auto">
          <a:xfrm>
            <a:off x="5494415" y="3608142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2" name="Rectangle 336"/>
          <p:cNvSpPr>
            <a:spLocks noChangeArrowheads="1"/>
          </p:cNvSpPr>
          <p:nvPr/>
        </p:nvSpPr>
        <p:spPr bwMode="auto">
          <a:xfrm>
            <a:off x="5893152" y="3353998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1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3" name="Oval 337"/>
          <p:cNvSpPr>
            <a:spLocks noChangeArrowheads="1"/>
          </p:cNvSpPr>
          <p:nvPr/>
        </p:nvSpPr>
        <p:spPr bwMode="auto">
          <a:xfrm>
            <a:off x="6821988" y="3439842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4" name="Rectangle 338"/>
          <p:cNvSpPr>
            <a:spLocks noChangeArrowheads="1"/>
          </p:cNvSpPr>
          <p:nvPr/>
        </p:nvSpPr>
        <p:spPr bwMode="auto">
          <a:xfrm>
            <a:off x="6397940" y="2247062"/>
            <a:ext cx="434209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5" name="Rectangle 339"/>
          <p:cNvSpPr>
            <a:spLocks noChangeArrowheads="1"/>
          </p:cNvSpPr>
          <p:nvPr/>
        </p:nvSpPr>
        <p:spPr bwMode="auto">
          <a:xfrm>
            <a:off x="6587986" y="2058318"/>
            <a:ext cx="70224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8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6" name="Rectangle 340"/>
          <p:cNvSpPr>
            <a:spLocks noChangeArrowheads="1"/>
          </p:cNvSpPr>
          <p:nvPr/>
        </p:nvSpPr>
        <p:spPr bwMode="auto">
          <a:xfrm>
            <a:off x="6433047" y="2096835"/>
            <a:ext cx="349215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7" name="Oval 396"/>
          <p:cNvSpPr>
            <a:spLocks noChangeArrowheads="1"/>
          </p:cNvSpPr>
          <p:nvPr/>
        </p:nvSpPr>
        <p:spPr bwMode="auto">
          <a:xfrm>
            <a:off x="4635235" y="308630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8" name="Oval 397"/>
          <p:cNvSpPr>
            <a:spLocks noChangeArrowheads="1"/>
          </p:cNvSpPr>
          <p:nvPr/>
        </p:nvSpPr>
        <p:spPr bwMode="auto">
          <a:xfrm>
            <a:off x="5441756" y="3082912"/>
            <a:ext cx="45268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9" name="Oval 398"/>
          <p:cNvSpPr>
            <a:spLocks noChangeArrowheads="1"/>
          </p:cNvSpPr>
          <p:nvPr/>
        </p:nvSpPr>
        <p:spPr bwMode="auto">
          <a:xfrm>
            <a:off x="5641308" y="2899928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0" name="Oval 399"/>
          <p:cNvSpPr>
            <a:spLocks noChangeArrowheads="1"/>
          </p:cNvSpPr>
          <p:nvPr/>
        </p:nvSpPr>
        <p:spPr bwMode="auto">
          <a:xfrm>
            <a:off x="5215413" y="2297891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1" name="Oval 400"/>
          <p:cNvSpPr>
            <a:spLocks noChangeArrowheads="1"/>
          </p:cNvSpPr>
          <p:nvPr/>
        </p:nvSpPr>
        <p:spPr bwMode="auto">
          <a:xfrm>
            <a:off x="4411663" y="2842323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2" name="Oval 401"/>
          <p:cNvSpPr>
            <a:spLocks noChangeArrowheads="1"/>
          </p:cNvSpPr>
          <p:nvPr/>
        </p:nvSpPr>
        <p:spPr bwMode="auto">
          <a:xfrm>
            <a:off x="4891142" y="2310315"/>
            <a:ext cx="44345" cy="46311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3" name="Rectangle 402"/>
          <p:cNvSpPr>
            <a:spLocks noChangeArrowheads="1"/>
          </p:cNvSpPr>
          <p:nvPr/>
        </p:nvSpPr>
        <p:spPr bwMode="auto">
          <a:xfrm>
            <a:off x="5298559" y="2127332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4" name="Rectangle 403"/>
          <p:cNvSpPr>
            <a:spLocks noChangeArrowheads="1"/>
          </p:cNvSpPr>
          <p:nvPr/>
        </p:nvSpPr>
        <p:spPr bwMode="auto">
          <a:xfrm>
            <a:off x="5308722" y="2210917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5" name="Rectangle 404"/>
          <p:cNvSpPr>
            <a:spLocks noChangeArrowheads="1"/>
          </p:cNvSpPr>
          <p:nvPr/>
        </p:nvSpPr>
        <p:spPr bwMode="auto">
          <a:xfrm>
            <a:off x="4371938" y="2201881"/>
            <a:ext cx="48779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6" name="Rectangle 405"/>
          <p:cNvSpPr>
            <a:spLocks noChangeArrowheads="1"/>
          </p:cNvSpPr>
          <p:nvPr/>
        </p:nvSpPr>
        <p:spPr bwMode="auto">
          <a:xfrm>
            <a:off x="4362649" y="219510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7" name="Rectangle 406"/>
          <p:cNvSpPr>
            <a:spLocks noChangeArrowheads="1"/>
          </p:cNvSpPr>
          <p:nvPr/>
        </p:nvSpPr>
        <p:spPr bwMode="auto">
          <a:xfrm>
            <a:off x="4015332" y="2539610"/>
            <a:ext cx="488716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8" name="Rectangle 407"/>
          <p:cNvSpPr>
            <a:spLocks noChangeArrowheads="1"/>
          </p:cNvSpPr>
          <p:nvPr/>
        </p:nvSpPr>
        <p:spPr bwMode="auto">
          <a:xfrm>
            <a:off x="3944777" y="2674433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9" name="Rectangle 408"/>
          <p:cNvSpPr>
            <a:spLocks noChangeArrowheads="1"/>
          </p:cNvSpPr>
          <p:nvPr/>
        </p:nvSpPr>
        <p:spPr bwMode="auto">
          <a:xfrm>
            <a:off x="5631145" y="2471838"/>
            <a:ext cx="488717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0" name="Rectangle 409"/>
          <p:cNvSpPr>
            <a:spLocks noChangeArrowheads="1"/>
          </p:cNvSpPr>
          <p:nvPr/>
        </p:nvSpPr>
        <p:spPr bwMode="auto">
          <a:xfrm>
            <a:off x="5693967" y="2774551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1" name="Rectangle 410"/>
          <p:cNvSpPr>
            <a:spLocks noChangeArrowheads="1"/>
          </p:cNvSpPr>
          <p:nvPr/>
        </p:nvSpPr>
        <p:spPr bwMode="auto">
          <a:xfrm>
            <a:off x="5366924" y="2925908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2" name="Rectangle 411"/>
          <p:cNvSpPr>
            <a:spLocks noChangeArrowheads="1"/>
          </p:cNvSpPr>
          <p:nvPr/>
        </p:nvSpPr>
        <p:spPr bwMode="auto">
          <a:xfrm>
            <a:off x="5295788" y="3158590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3" name="Rectangle 412"/>
          <p:cNvSpPr>
            <a:spLocks noChangeArrowheads="1"/>
          </p:cNvSpPr>
          <p:nvPr/>
        </p:nvSpPr>
        <p:spPr bwMode="auto">
          <a:xfrm>
            <a:off x="4505896" y="2925908"/>
            <a:ext cx="487793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4" name="Rectangle 413"/>
          <p:cNvSpPr>
            <a:spLocks noChangeArrowheads="1"/>
          </p:cNvSpPr>
          <p:nvPr/>
        </p:nvSpPr>
        <p:spPr bwMode="auto">
          <a:xfrm>
            <a:off x="4419054" y="314955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latin typeface="微软雅黑" panose="020B0503020204020204" pitchFamily="34" charset="-122"/>
                <a:ea typeface="微软雅黑" panose="020B0503020204020204" pitchFamily="34" charset="-122"/>
              </a:rPr>
              <a:t>1.1.1.27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5" name="Rectangle 414"/>
          <p:cNvSpPr>
            <a:spLocks noChangeArrowheads="1"/>
          </p:cNvSpPr>
          <p:nvPr/>
        </p:nvSpPr>
        <p:spPr bwMode="auto">
          <a:xfrm>
            <a:off x="2822591" y="2431699"/>
            <a:ext cx="48871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6" name="Rectangle 415"/>
          <p:cNvSpPr>
            <a:spLocks noChangeArrowheads="1"/>
          </p:cNvSpPr>
          <p:nvPr/>
        </p:nvSpPr>
        <p:spPr bwMode="auto">
          <a:xfrm>
            <a:off x="2852904" y="2455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7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7" name="Rectangle 416"/>
          <p:cNvSpPr>
            <a:spLocks noChangeArrowheads="1"/>
          </p:cNvSpPr>
          <p:nvPr/>
        </p:nvSpPr>
        <p:spPr bwMode="auto">
          <a:xfrm>
            <a:off x="3801922" y="2958664"/>
            <a:ext cx="488717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8" name="Rectangle 417"/>
          <p:cNvSpPr>
            <a:spLocks noChangeArrowheads="1"/>
          </p:cNvSpPr>
          <p:nvPr/>
        </p:nvSpPr>
        <p:spPr bwMode="auto">
          <a:xfrm>
            <a:off x="3631876" y="3129549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19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9" name="Rectangle 418"/>
          <p:cNvSpPr>
            <a:spLocks noChangeArrowheads="1"/>
          </p:cNvSpPr>
          <p:nvPr/>
        </p:nvSpPr>
        <p:spPr bwMode="auto">
          <a:xfrm>
            <a:off x="2822591" y="3164762"/>
            <a:ext cx="488717" cy="18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0" name="Rectangle 419"/>
          <p:cNvSpPr>
            <a:spLocks noChangeArrowheads="1"/>
          </p:cNvSpPr>
          <p:nvPr/>
        </p:nvSpPr>
        <p:spPr bwMode="auto">
          <a:xfrm>
            <a:off x="2922380" y="3017614"/>
            <a:ext cx="53219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8</a:t>
            </a:r>
            <a:endParaRPr lang="en-US" altLang="zh-CN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1" name="Oval 421"/>
          <p:cNvSpPr>
            <a:spLocks noChangeArrowheads="1"/>
          </p:cNvSpPr>
          <p:nvPr/>
        </p:nvSpPr>
        <p:spPr bwMode="auto">
          <a:xfrm>
            <a:off x="3416419" y="2504298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2" name="Rectangle 423"/>
          <p:cNvSpPr>
            <a:spLocks noChangeArrowheads="1"/>
          </p:cNvSpPr>
          <p:nvPr/>
        </p:nvSpPr>
        <p:spPr bwMode="auto">
          <a:xfrm>
            <a:off x="4322974" y="2988031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3" name="Rectangle 424"/>
          <p:cNvSpPr>
            <a:spLocks noChangeArrowheads="1"/>
          </p:cNvSpPr>
          <p:nvPr/>
        </p:nvSpPr>
        <p:spPr bwMode="auto">
          <a:xfrm>
            <a:off x="4477257" y="287395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4" name="Rectangle 427"/>
          <p:cNvSpPr>
            <a:spLocks noChangeArrowheads="1"/>
          </p:cNvSpPr>
          <p:nvPr/>
        </p:nvSpPr>
        <p:spPr bwMode="auto">
          <a:xfrm>
            <a:off x="5454690" y="2872820"/>
            <a:ext cx="150682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sz="1050" b="1" baseline="-250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5" name="Rectangle 429"/>
          <p:cNvSpPr>
            <a:spLocks noChangeArrowheads="1"/>
          </p:cNvSpPr>
          <p:nvPr/>
        </p:nvSpPr>
        <p:spPr bwMode="auto">
          <a:xfrm>
            <a:off x="3287338" y="1885613"/>
            <a:ext cx="435133" cy="18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6" name="Rectangle 430"/>
          <p:cNvSpPr>
            <a:spLocks noChangeArrowheads="1"/>
          </p:cNvSpPr>
          <p:nvPr/>
        </p:nvSpPr>
        <p:spPr bwMode="auto">
          <a:xfrm>
            <a:off x="3330759" y="1837347"/>
            <a:ext cx="76302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.1.16/29</a:t>
            </a:r>
            <a:endParaRPr lang="en-US" altLang="zh-CN" sz="105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7" name="Rectangle 431"/>
          <p:cNvSpPr>
            <a:spLocks noChangeArrowheads="1"/>
          </p:cNvSpPr>
          <p:nvPr/>
        </p:nvSpPr>
        <p:spPr bwMode="auto">
          <a:xfrm>
            <a:off x="3303044" y="1733128"/>
            <a:ext cx="348292" cy="18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8" name="Rectangle 432"/>
          <p:cNvSpPr>
            <a:spLocks noChangeArrowheads="1"/>
          </p:cNvSpPr>
          <p:nvPr/>
        </p:nvSpPr>
        <p:spPr bwMode="auto">
          <a:xfrm>
            <a:off x="3345541" y="168486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9" name="Rectangle 434"/>
          <p:cNvSpPr>
            <a:spLocks noChangeArrowheads="1"/>
          </p:cNvSpPr>
          <p:nvPr/>
        </p:nvSpPr>
        <p:spPr bwMode="auto">
          <a:xfrm>
            <a:off x="5013090" y="2653692"/>
            <a:ext cx="201399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0" name="Rectangle 438"/>
          <p:cNvSpPr>
            <a:spLocks noChangeArrowheads="1"/>
          </p:cNvSpPr>
          <p:nvPr/>
        </p:nvSpPr>
        <p:spPr bwMode="auto">
          <a:xfrm>
            <a:off x="5509197" y="247183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" name="Rectangle 440"/>
          <p:cNvSpPr>
            <a:spLocks noChangeArrowheads="1"/>
          </p:cNvSpPr>
          <p:nvPr/>
        </p:nvSpPr>
        <p:spPr bwMode="auto">
          <a:xfrm>
            <a:off x="4692514" y="2501206"/>
            <a:ext cx="200476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2" name="Rectangle 441"/>
          <p:cNvSpPr>
            <a:spLocks noChangeArrowheads="1"/>
          </p:cNvSpPr>
          <p:nvPr/>
        </p:nvSpPr>
        <p:spPr bwMode="auto">
          <a:xfrm>
            <a:off x="3823412" y="2428183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3" name="Rectangle 444"/>
          <p:cNvSpPr>
            <a:spLocks noChangeArrowheads="1"/>
          </p:cNvSpPr>
          <p:nvPr/>
        </p:nvSpPr>
        <p:spPr bwMode="auto">
          <a:xfrm>
            <a:off x="4848006" y="334539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6/31</a:t>
            </a:r>
            <a:endParaRPr lang="en-US" altLang="zh-CN" sz="100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4" name="Rectangle 445"/>
          <p:cNvSpPr>
            <a:spLocks noChangeArrowheads="1"/>
          </p:cNvSpPr>
          <p:nvPr/>
        </p:nvSpPr>
        <p:spPr bwMode="auto">
          <a:xfrm>
            <a:off x="4834787" y="2501206"/>
            <a:ext cx="436057" cy="18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5" name="Rectangle 446"/>
          <p:cNvSpPr>
            <a:spLocks noChangeArrowheads="1"/>
          </p:cNvSpPr>
          <p:nvPr/>
        </p:nvSpPr>
        <p:spPr bwMode="auto">
          <a:xfrm>
            <a:off x="3993712" y="2436809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5/31</a:t>
            </a:r>
            <a:endParaRPr lang="en-US" altLang="zh-CN" sz="100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6" name="Rectangle 448"/>
          <p:cNvSpPr>
            <a:spLocks noChangeArrowheads="1"/>
          </p:cNvSpPr>
          <p:nvPr/>
        </p:nvSpPr>
        <p:spPr bwMode="auto">
          <a:xfrm>
            <a:off x="5685974" y="2479744"/>
            <a:ext cx="721351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24/31</a:t>
            </a:r>
            <a:endParaRPr lang="en-US" altLang="zh-CN" sz="1000" b="1" u="sng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7" name="Rectangle 435"/>
          <p:cNvSpPr>
            <a:spLocks noChangeArrowheads="1"/>
          </p:cNvSpPr>
          <p:nvPr/>
        </p:nvSpPr>
        <p:spPr bwMode="auto">
          <a:xfrm>
            <a:off x="4669080" y="3337488"/>
            <a:ext cx="169918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050" b="1" baseline="-25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1050" b="1" baseline="-25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8" name="Line 460"/>
          <p:cNvSpPr>
            <a:spLocks noChangeShapeType="1"/>
          </p:cNvSpPr>
          <p:nvPr/>
        </p:nvSpPr>
        <p:spPr bwMode="auto">
          <a:xfrm>
            <a:off x="5843630" y="3062580"/>
            <a:ext cx="67071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9" name="Oval 29"/>
          <p:cNvSpPr>
            <a:spLocks noChangeArrowheads="1"/>
          </p:cNvSpPr>
          <p:nvPr/>
        </p:nvSpPr>
        <p:spPr bwMode="auto">
          <a:xfrm>
            <a:off x="5969274" y="3034342"/>
            <a:ext cx="58203" cy="60994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0" name="Rectangle 341"/>
          <p:cNvSpPr>
            <a:spLocks noChangeArrowheads="1"/>
          </p:cNvSpPr>
          <p:nvPr/>
        </p:nvSpPr>
        <p:spPr bwMode="auto">
          <a:xfrm>
            <a:off x="6650808" y="1896077"/>
            <a:ext cx="468706" cy="162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1" name="Rectangle 323"/>
          <p:cNvSpPr>
            <a:spLocks noChangeArrowheads="1"/>
          </p:cNvSpPr>
          <p:nvPr/>
        </p:nvSpPr>
        <p:spPr bwMode="auto">
          <a:xfrm>
            <a:off x="3856420" y="1157681"/>
            <a:ext cx="344646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r>
              <a:rPr lang="en-US" altLang="zh-CN" sz="1050" b="1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1050" b="1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2" name="Line 471"/>
          <p:cNvSpPr>
            <a:spLocks noChangeShapeType="1"/>
          </p:cNvSpPr>
          <p:nvPr/>
        </p:nvSpPr>
        <p:spPr bwMode="auto">
          <a:xfrm>
            <a:off x="4586271" y="1474466"/>
            <a:ext cx="419428" cy="30723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3" name="Oval 316"/>
          <p:cNvSpPr>
            <a:spLocks noChangeArrowheads="1"/>
          </p:cNvSpPr>
          <p:nvPr/>
        </p:nvSpPr>
        <p:spPr bwMode="auto">
          <a:xfrm>
            <a:off x="4700829" y="1551273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4" name="Group 201"/>
          <p:cNvGrpSpPr/>
          <p:nvPr/>
        </p:nvGrpSpPr>
        <p:grpSpPr bwMode="auto">
          <a:xfrm>
            <a:off x="4419054" y="1270022"/>
            <a:ext cx="244820" cy="264309"/>
            <a:chOff x="1813" y="593"/>
            <a:chExt cx="343" cy="352"/>
          </a:xfrm>
        </p:grpSpPr>
        <p:grpSp>
          <p:nvGrpSpPr>
            <p:cNvPr id="505" name="Group 202"/>
            <p:cNvGrpSpPr/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519" name="Freeform 203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0" name="Freeform 204"/>
              <p:cNvSpPr/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8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1" name="Freeform 205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2" name="Freeform 206"/>
              <p:cNvSpPr/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3" name="Rectangle 207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4" name="Rectangle 208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5" name="Rectangle 209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6" name="Line 210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27" name="Group 211"/>
              <p:cNvGrpSpPr/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528" name="Freeform 212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9" name="Freeform 213"/>
                <p:cNvSpPr/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0" name="Rectangle 214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06" name="Group 215"/>
            <p:cNvGrpSpPr/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507" name="Freeform 216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8" name="Freeform 217"/>
              <p:cNvSpPr/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9" name="Freeform 218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0" name="Freeform 219"/>
              <p:cNvSpPr/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1" name="Rectangle 220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2" name="Rectangle 221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3" name="Rectangle 222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4" name="Line 223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15" name="Group 224"/>
              <p:cNvGrpSpPr/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516" name="Freeform 225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7" name="Freeform 226"/>
                <p:cNvSpPr/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18" name="Rectangle 227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31" name="Line 472"/>
          <p:cNvSpPr>
            <a:spLocks noChangeShapeType="1"/>
          </p:cNvSpPr>
          <p:nvPr/>
        </p:nvSpPr>
        <p:spPr bwMode="auto">
          <a:xfrm flipH="1">
            <a:off x="5256986" y="1597584"/>
            <a:ext cx="500727" cy="184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2" name="Line 473"/>
          <p:cNvSpPr>
            <a:spLocks noChangeShapeType="1"/>
          </p:cNvSpPr>
          <p:nvPr/>
        </p:nvSpPr>
        <p:spPr bwMode="auto">
          <a:xfrm>
            <a:off x="5131343" y="1413471"/>
            <a:ext cx="0" cy="3998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3" name="Oval 317"/>
          <p:cNvSpPr>
            <a:spLocks noChangeArrowheads="1"/>
          </p:cNvSpPr>
          <p:nvPr/>
        </p:nvSpPr>
        <p:spPr bwMode="auto">
          <a:xfrm>
            <a:off x="5547075" y="1647284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4" name="Group 230"/>
          <p:cNvGrpSpPr/>
          <p:nvPr/>
        </p:nvGrpSpPr>
        <p:grpSpPr bwMode="auto">
          <a:xfrm>
            <a:off x="5005699" y="1189825"/>
            <a:ext cx="244820" cy="264309"/>
            <a:chOff x="2868" y="593"/>
            <a:chExt cx="343" cy="352"/>
          </a:xfrm>
        </p:grpSpPr>
        <p:grpSp>
          <p:nvGrpSpPr>
            <p:cNvPr id="535" name="Group 231"/>
            <p:cNvGrpSpPr/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549" name="Freeform 232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0" name="Freeform 233"/>
              <p:cNvSpPr/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1" name="Freeform 234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2" name="Freeform 235"/>
              <p:cNvSpPr/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3" name="Rectangle 236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4" name="Rectangle 237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5" name="Rectangle 238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6" name="Line 239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57" name="Group 240"/>
              <p:cNvGrpSpPr/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558" name="Freeform 241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59" name="Freeform 242"/>
                <p:cNvSpPr/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60" name="Rectangle 243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36" name="Group 244"/>
            <p:cNvGrpSpPr/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537" name="Freeform 245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8" name="Freeform 246"/>
              <p:cNvSpPr/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9" name="Freeform 247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0" name="Freeform 248"/>
              <p:cNvSpPr/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1" name="Rectangle 249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2" name="Rectangle 250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3" name="Rectangle 251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4" name="Line 252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45" name="Group 253"/>
              <p:cNvGrpSpPr/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546" name="Freeform 254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7" name="Freeform 255"/>
                <p:cNvSpPr/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561" name="Oval 318"/>
          <p:cNvSpPr>
            <a:spLocks noChangeArrowheads="1"/>
          </p:cNvSpPr>
          <p:nvPr/>
        </p:nvSpPr>
        <p:spPr bwMode="auto">
          <a:xfrm>
            <a:off x="5110094" y="1546755"/>
            <a:ext cx="45269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62" name="Group 257"/>
          <p:cNvGrpSpPr/>
          <p:nvPr/>
        </p:nvGrpSpPr>
        <p:grpSpPr bwMode="auto">
          <a:xfrm>
            <a:off x="5667175" y="1401047"/>
            <a:ext cx="244820" cy="264309"/>
            <a:chOff x="3915" y="593"/>
            <a:chExt cx="343" cy="352"/>
          </a:xfrm>
        </p:grpSpPr>
        <p:grpSp>
          <p:nvGrpSpPr>
            <p:cNvPr id="563" name="Group 258"/>
            <p:cNvGrpSpPr/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577" name="Freeform 259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8" name="Freeform 260"/>
              <p:cNvSpPr/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>
                  <a:gd name="T0" fmla="*/ 0 w 316"/>
                  <a:gd name="T1" fmla="*/ 33 h 33"/>
                  <a:gd name="T2" fmla="*/ 37 w 316"/>
                  <a:gd name="T3" fmla="*/ 0 h 33"/>
                  <a:gd name="T4" fmla="*/ 279 w 316"/>
                  <a:gd name="T5" fmla="*/ 0 h 33"/>
                  <a:gd name="T6" fmla="*/ 316 w 316"/>
                  <a:gd name="T7" fmla="*/ 33 h 33"/>
                  <a:gd name="T8" fmla="*/ 0 w 316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3"/>
                  <a:gd name="T17" fmla="*/ 316 w 31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9" name="Freeform 261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0" name="Freeform 262"/>
              <p:cNvSpPr/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7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1" name="Rectangle 263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2" name="Rectangle 264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3" name="Rectangle 265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4" name="Line 266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85" name="Group 267"/>
              <p:cNvGrpSpPr/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586" name="Freeform 268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7" name="Freeform 269"/>
                <p:cNvSpPr/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>
                    <a:gd name="T0" fmla="*/ 0 w 334"/>
                    <a:gd name="T1" fmla="*/ 38 h 38"/>
                    <a:gd name="T2" fmla="*/ 39 w 334"/>
                    <a:gd name="T3" fmla="*/ 0 h 38"/>
                    <a:gd name="T4" fmla="*/ 295 w 334"/>
                    <a:gd name="T5" fmla="*/ 0 h 38"/>
                    <a:gd name="T6" fmla="*/ 334 w 334"/>
                    <a:gd name="T7" fmla="*/ 38 h 38"/>
                    <a:gd name="T8" fmla="*/ 0 w 334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4"/>
                    <a:gd name="T16" fmla="*/ 0 h 38"/>
                    <a:gd name="T17" fmla="*/ 334 w 334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88" name="Rectangle 270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564" name="Group 271"/>
            <p:cNvGrpSpPr/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565" name="Freeform 272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6" name="Freeform 273"/>
              <p:cNvSpPr/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7" name="Freeform 274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8" name="Freeform 275"/>
              <p:cNvSpPr/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9" name="Rectangle 276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0" name="Rectangle 277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1" name="Rectangle 278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2" name="Line 279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573" name="Group 280"/>
              <p:cNvGrpSpPr/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574" name="Freeform 281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5" name="Freeform 282"/>
                <p:cNvSpPr/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76" name="Rectangle 283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grpSp>
        <p:nvGrpSpPr>
          <p:cNvPr id="589" name="Group 370"/>
          <p:cNvGrpSpPr/>
          <p:nvPr/>
        </p:nvGrpSpPr>
        <p:grpSpPr bwMode="auto">
          <a:xfrm>
            <a:off x="5578486" y="2981254"/>
            <a:ext cx="314109" cy="197668"/>
            <a:chOff x="3488" y="2569"/>
            <a:chExt cx="439" cy="262"/>
          </a:xfrm>
        </p:grpSpPr>
        <p:sp>
          <p:nvSpPr>
            <p:cNvPr id="590" name="Oval 371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1" name="Rectangle 3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2" name="Rectangle 373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" name="Oval 374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94" name="Group 375"/>
            <p:cNvGrpSpPr/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597" name="Group 376"/>
              <p:cNvGrpSpPr/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607" name="Freeform 377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8" name="Freeform 378"/>
                <p:cNvSpPr/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9" name="Freeform 379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0" name="Freeform 380"/>
                <p:cNvSpPr/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1" name="Freeform 381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2" name="Freeform 382"/>
                <p:cNvSpPr/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3" name="Freeform 383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14" name="Freeform 384"/>
                <p:cNvSpPr/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598" name="Group 385"/>
              <p:cNvGrpSpPr/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599" name="Freeform 386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0" name="Freeform 387"/>
                <p:cNvSpPr/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1" name="Freeform 388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2" name="Freeform 389"/>
                <p:cNvSpPr/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3" name="Freeform 390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4" name="Freeform 391"/>
                <p:cNvSpPr/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5" name="Freeform 392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06" name="Freeform 393"/>
                <p:cNvSpPr/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595" name="Line 394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6" name="Line 395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5" name="Line 474"/>
          <p:cNvSpPr>
            <a:spLocks noChangeShapeType="1"/>
          </p:cNvSpPr>
          <p:nvPr/>
        </p:nvSpPr>
        <p:spPr bwMode="auto">
          <a:xfrm>
            <a:off x="3656878" y="2957865"/>
            <a:ext cx="631914" cy="137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6" name="Group 344"/>
          <p:cNvGrpSpPr/>
          <p:nvPr/>
        </p:nvGrpSpPr>
        <p:grpSpPr bwMode="auto">
          <a:xfrm>
            <a:off x="4171462" y="2981254"/>
            <a:ext cx="314109" cy="197668"/>
            <a:chOff x="1304" y="2569"/>
            <a:chExt cx="439" cy="262"/>
          </a:xfrm>
        </p:grpSpPr>
        <p:sp>
          <p:nvSpPr>
            <p:cNvPr id="617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8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9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0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21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24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634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5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6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7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8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9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0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1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25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26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7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8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29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0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1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2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33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22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3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2" name="Oval 422"/>
          <p:cNvSpPr>
            <a:spLocks noChangeArrowheads="1"/>
          </p:cNvSpPr>
          <p:nvPr/>
        </p:nvSpPr>
        <p:spPr bwMode="auto">
          <a:xfrm>
            <a:off x="4028268" y="3023463"/>
            <a:ext cx="44345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4" name="Rectangle 468"/>
          <p:cNvSpPr>
            <a:spLocks noChangeArrowheads="1"/>
          </p:cNvSpPr>
          <p:nvPr/>
        </p:nvSpPr>
        <p:spPr bwMode="auto">
          <a:xfrm>
            <a:off x="6939979" y="1353899"/>
            <a:ext cx="538609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05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地址</a:t>
            </a:r>
            <a:endParaRPr lang="zh-CN" altLang="en-US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" name="Rectangle 468"/>
          <p:cNvSpPr>
            <a:spLocks noChangeArrowheads="1"/>
          </p:cNvSpPr>
          <p:nvPr/>
        </p:nvSpPr>
        <p:spPr bwMode="auto">
          <a:xfrm>
            <a:off x="7485071" y="1571605"/>
            <a:ext cx="402354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6" name="Line 469"/>
          <p:cNvSpPr>
            <a:spLocks noChangeShapeType="1"/>
          </p:cNvSpPr>
          <p:nvPr/>
        </p:nvSpPr>
        <p:spPr bwMode="auto">
          <a:xfrm flipH="1">
            <a:off x="7012040" y="1558343"/>
            <a:ext cx="168141" cy="512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7" name="Line 469"/>
          <p:cNvSpPr>
            <a:spLocks noChangeShapeType="1"/>
          </p:cNvSpPr>
          <p:nvPr/>
        </p:nvSpPr>
        <p:spPr bwMode="auto">
          <a:xfrm flipH="1">
            <a:off x="7605412" y="1757977"/>
            <a:ext cx="76679" cy="5478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1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0" name="Oval 316"/>
          <p:cNvSpPr>
            <a:spLocks noChangeArrowheads="1"/>
          </p:cNvSpPr>
          <p:nvPr/>
        </p:nvSpPr>
        <p:spPr bwMode="auto">
          <a:xfrm>
            <a:off x="3237400" y="2910820"/>
            <a:ext cx="45268" cy="47440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2" name="Group 30"/>
          <p:cNvGrpSpPr/>
          <p:nvPr/>
        </p:nvGrpSpPr>
        <p:grpSpPr bwMode="auto">
          <a:xfrm>
            <a:off x="2944549" y="2679365"/>
            <a:ext cx="244820" cy="265439"/>
            <a:chOff x="101" y="2294"/>
            <a:chExt cx="343" cy="353"/>
          </a:xfrm>
        </p:grpSpPr>
        <p:grpSp>
          <p:nvGrpSpPr>
            <p:cNvPr id="243" name="Group 31"/>
            <p:cNvGrpSpPr/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57" name="Freeform 32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8" name="Freeform 33"/>
              <p:cNvSpPr/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7 w 316"/>
                  <a:gd name="T3" fmla="*/ 0 h 34"/>
                  <a:gd name="T4" fmla="*/ 278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34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35"/>
              <p:cNvSpPr/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>
                  <a:gd name="T0" fmla="*/ 0 w 223"/>
                  <a:gd name="T1" fmla="*/ 23 h 23"/>
                  <a:gd name="T2" fmla="*/ 27 w 223"/>
                  <a:gd name="T3" fmla="*/ 0 h 23"/>
                  <a:gd name="T4" fmla="*/ 196 w 223"/>
                  <a:gd name="T5" fmla="*/ 0 h 23"/>
                  <a:gd name="T6" fmla="*/ 223 w 223"/>
                  <a:gd name="T7" fmla="*/ 23 h 23"/>
                  <a:gd name="T8" fmla="*/ 0 w 223"/>
                  <a:gd name="T9" fmla="*/ 23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3"/>
                  <a:gd name="T17" fmla="*/ 223 w 22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Rectangle 36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Rectangle 37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Rectangle 38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Line 39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65" name="Group 40"/>
              <p:cNvGrpSpPr/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66" name="Freeform 41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7" name="Freeform 42"/>
                <p:cNvSpPr/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40 w 335"/>
                    <a:gd name="T3" fmla="*/ 0 h 38"/>
                    <a:gd name="T4" fmla="*/ 296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8" name="Rectangle 43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44" name="Group 44"/>
            <p:cNvGrpSpPr/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45" name="Freeform 45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Freeform 46"/>
              <p:cNvSpPr/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>
                  <a:gd name="T0" fmla="*/ 0 w 316"/>
                  <a:gd name="T1" fmla="*/ 34 h 34"/>
                  <a:gd name="T2" fmla="*/ 38 w 316"/>
                  <a:gd name="T3" fmla="*/ 0 h 34"/>
                  <a:gd name="T4" fmla="*/ 279 w 316"/>
                  <a:gd name="T5" fmla="*/ 0 h 34"/>
                  <a:gd name="T6" fmla="*/ 316 w 316"/>
                  <a:gd name="T7" fmla="*/ 34 h 34"/>
                  <a:gd name="T8" fmla="*/ 0 w 316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6"/>
                  <a:gd name="T16" fmla="*/ 0 h 34"/>
                  <a:gd name="T17" fmla="*/ 316 w 31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47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48"/>
              <p:cNvSpPr/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>
                  <a:gd name="T0" fmla="*/ 0 w 223"/>
                  <a:gd name="T1" fmla="*/ 24 h 24"/>
                  <a:gd name="T2" fmla="*/ 27 w 223"/>
                  <a:gd name="T3" fmla="*/ 0 h 24"/>
                  <a:gd name="T4" fmla="*/ 196 w 223"/>
                  <a:gd name="T5" fmla="*/ 0 h 24"/>
                  <a:gd name="T6" fmla="*/ 223 w 223"/>
                  <a:gd name="T7" fmla="*/ 24 h 24"/>
                  <a:gd name="T8" fmla="*/ 0 w 223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3"/>
                  <a:gd name="T16" fmla="*/ 0 h 24"/>
                  <a:gd name="T17" fmla="*/ 223 w 223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Rectangle 49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Rectangle 50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Rectangle 51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4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Line 52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3" name="Group 53"/>
              <p:cNvGrpSpPr/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54" name="Freeform 54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5" name="Freeform 55"/>
                <p:cNvSpPr/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>
                    <a:gd name="T0" fmla="*/ 0 w 335"/>
                    <a:gd name="T1" fmla="*/ 38 h 38"/>
                    <a:gd name="T2" fmla="*/ 39 w 335"/>
                    <a:gd name="T3" fmla="*/ 0 h 38"/>
                    <a:gd name="T4" fmla="*/ 295 w 335"/>
                    <a:gd name="T5" fmla="*/ 0 h 38"/>
                    <a:gd name="T6" fmla="*/ 335 w 335"/>
                    <a:gd name="T7" fmla="*/ 38 h 38"/>
                    <a:gd name="T8" fmla="*/ 0 w 335"/>
                    <a:gd name="T9" fmla="*/ 38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5"/>
                    <a:gd name="T16" fmla="*/ 0 h 38"/>
                    <a:gd name="T17" fmla="*/ 335 w 335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6" name="Rectangle 56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681" name="Text Box 438"/>
          <p:cNvSpPr txBox="1">
            <a:spLocks noChangeArrowheads="1"/>
          </p:cNvSpPr>
          <p:nvPr/>
        </p:nvSpPr>
        <p:spPr bwMode="auto">
          <a:xfrm>
            <a:off x="749294" y="1365908"/>
            <a:ext cx="1896400" cy="24622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个路由器直接相连的接口处，可指明也可不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明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指明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这一段连线就构成了一种只包含一段线路的特殊“网络” 。这种网络</a:t>
            </a: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需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31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主机号可以是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2" name="矩形 476"/>
          <p:cNvSpPr>
            <a:spLocks noChangeArrowheads="1"/>
          </p:cNvSpPr>
          <p:nvPr/>
        </p:nvSpPr>
        <p:spPr bwMode="auto">
          <a:xfrm>
            <a:off x="3480534" y="3636941"/>
            <a:ext cx="1298933" cy="503769"/>
          </a:xfrm>
          <a:prstGeom prst="rect">
            <a:avLst/>
          </a:prstGeom>
          <a:noFill/>
          <a:ln w="9525" cmpd="dbl" algn="ctr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3" name="Rectangle 27"/>
          <p:cNvSpPr>
            <a:spLocks noChangeArrowheads="1"/>
          </p:cNvSpPr>
          <p:nvPr/>
        </p:nvSpPr>
        <p:spPr bwMode="auto">
          <a:xfrm>
            <a:off x="3931352" y="3912547"/>
            <a:ext cx="807913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太网交换机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84" name="Group 344"/>
          <p:cNvGrpSpPr/>
          <p:nvPr/>
        </p:nvGrpSpPr>
        <p:grpSpPr bwMode="auto">
          <a:xfrm>
            <a:off x="3595071" y="3710360"/>
            <a:ext cx="242049" cy="128766"/>
            <a:chOff x="1304" y="2569"/>
            <a:chExt cx="439" cy="262"/>
          </a:xfrm>
        </p:grpSpPr>
        <p:sp>
          <p:nvSpPr>
            <p:cNvPr id="685" name="Oval 345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6" name="Rectangle 3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7" name="Rectangle 347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8" name="Oval 348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</a:ln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89" name="Group 349"/>
            <p:cNvGrpSpPr/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692" name="Group 350"/>
              <p:cNvGrpSpPr/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702" name="Freeform 351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3" name="Freeform 352"/>
                <p:cNvSpPr/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5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4" name="Freeform 353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5" name="Freeform 354"/>
                <p:cNvSpPr/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7 w 144"/>
                    <a:gd name="T5" fmla="*/ 33 h 52"/>
                    <a:gd name="T6" fmla="*/ 0 w 144"/>
                    <a:gd name="T7" fmla="*/ 22 h 52"/>
                    <a:gd name="T8" fmla="*/ 18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6" name="Freeform 355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7" name="Freeform 356"/>
                <p:cNvSpPr/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09 w 144"/>
                    <a:gd name="T5" fmla="*/ 30 h 49"/>
                    <a:gd name="T6" fmla="*/ 144 w 144"/>
                    <a:gd name="T7" fmla="*/ 22 h 49"/>
                    <a:gd name="T8" fmla="*/ 125 w 144"/>
                    <a:gd name="T9" fmla="*/ 49 h 49"/>
                    <a:gd name="T10" fmla="*/ 34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8" name="Freeform 357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9" name="Freeform 358"/>
                <p:cNvSpPr/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>
                    <a:gd name="T0" fmla="*/ 144 w 144"/>
                    <a:gd name="T1" fmla="*/ 38 h 49"/>
                    <a:gd name="T2" fmla="*/ 112 w 144"/>
                    <a:gd name="T3" fmla="*/ 49 h 49"/>
                    <a:gd name="T4" fmla="*/ 37 w 144"/>
                    <a:gd name="T5" fmla="*/ 16 h 49"/>
                    <a:gd name="T6" fmla="*/ 0 w 144"/>
                    <a:gd name="T7" fmla="*/ 27 h 49"/>
                    <a:gd name="T8" fmla="*/ 18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8 h 49"/>
                    <a:gd name="T14" fmla="*/ 144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693" name="Group 359"/>
              <p:cNvGrpSpPr/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694" name="Freeform 360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5" name="Freeform 361"/>
                <p:cNvSpPr/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>
                    <a:gd name="T0" fmla="*/ 0 w 144"/>
                    <a:gd name="T1" fmla="*/ 38 h 49"/>
                    <a:gd name="T2" fmla="*/ 32 w 144"/>
                    <a:gd name="T3" fmla="*/ 49 h 49"/>
                    <a:gd name="T4" fmla="*/ 109 w 144"/>
                    <a:gd name="T5" fmla="*/ 16 h 49"/>
                    <a:gd name="T6" fmla="*/ 144 w 144"/>
                    <a:gd name="T7" fmla="*/ 27 h 49"/>
                    <a:gd name="T8" fmla="*/ 125 w 144"/>
                    <a:gd name="T9" fmla="*/ 0 h 49"/>
                    <a:gd name="T10" fmla="*/ 34 w 144"/>
                    <a:gd name="T11" fmla="*/ 0 h 49"/>
                    <a:gd name="T12" fmla="*/ 72 w 144"/>
                    <a:gd name="T13" fmla="*/ 8 h 49"/>
                    <a:gd name="T14" fmla="*/ 0 w 144"/>
                    <a:gd name="T15" fmla="*/ 38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6" name="Freeform 362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7" name="Freeform 363"/>
                <p:cNvSpPr/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>
                    <a:gd name="T0" fmla="*/ 144 w 144"/>
                    <a:gd name="T1" fmla="*/ 11 h 52"/>
                    <a:gd name="T2" fmla="*/ 112 w 144"/>
                    <a:gd name="T3" fmla="*/ 0 h 52"/>
                    <a:gd name="T4" fmla="*/ 38 w 144"/>
                    <a:gd name="T5" fmla="*/ 33 h 52"/>
                    <a:gd name="T6" fmla="*/ 0 w 144"/>
                    <a:gd name="T7" fmla="*/ 22 h 52"/>
                    <a:gd name="T8" fmla="*/ 19 w 144"/>
                    <a:gd name="T9" fmla="*/ 52 h 52"/>
                    <a:gd name="T10" fmla="*/ 112 w 144"/>
                    <a:gd name="T11" fmla="*/ 52 h 52"/>
                    <a:gd name="T12" fmla="*/ 72 w 144"/>
                    <a:gd name="T13" fmla="*/ 41 h 52"/>
                    <a:gd name="T14" fmla="*/ 144 w 144"/>
                    <a:gd name="T15" fmla="*/ 11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52"/>
                    <a:gd name="T26" fmla="*/ 144 w 144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8" name="Freeform 364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9" name="Freeform 365"/>
                <p:cNvSpPr/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>
                    <a:gd name="T0" fmla="*/ 0 w 144"/>
                    <a:gd name="T1" fmla="*/ 11 h 49"/>
                    <a:gd name="T2" fmla="*/ 32 w 144"/>
                    <a:gd name="T3" fmla="*/ 0 h 49"/>
                    <a:gd name="T4" fmla="*/ 110 w 144"/>
                    <a:gd name="T5" fmla="*/ 30 h 49"/>
                    <a:gd name="T6" fmla="*/ 144 w 144"/>
                    <a:gd name="T7" fmla="*/ 22 h 49"/>
                    <a:gd name="T8" fmla="*/ 126 w 144"/>
                    <a:gd name="T9" fmla="*/ 49 h 49"/>
                    <a:gd name="T10" fmla="*/ 35 w 144"/>
                    <a:gd name="T11" fmla="*/ 49 h 49"/>
                    <a:gd name="T12" fmla="*/ 72 w 144"/>
                    <a:gd name="T13" fmla="*/ 41 h 49"/>
                    <a:gd name="T14" fmla="*/ 0 w 144"/>
                    <a:gd name="T15" fmla="*/ 11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0" name="Freeform 366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1" name="Freeform 367"/>
                <p:cNvSpPr/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>
                    <a:gd name="T0" fmla="*/ 144 w 144"/>
                    <a:gd name="T1" fmla="*/ 39 h 49"/>
                    <a:gd name="T2" fmla="*/ 112 w 144"/>
                    <a:gd name="T3" fmla="*/ 49 h 49"/>
                    <a:gd name="T4" fmla="*/ 38 w 144"/>
                    <a:gd name="T5" fmla="*/ 17 h 49"/>
                    <a:gd name="T6" fmla="*/ 0 w 144"/>
                    <a:gd name="T7" fmla="*/ 28 h 49"/>
                    <a:gd name="T8" fmla="*/ 19 w 144"/>
                    <a:gd name="T9" fmla="*/ 0 h 49"/>
                    <a:gd name="T10" fmla="*/ 112 w 144"/>
                    <a:gd name="T11" fmla="*/ 0 h 49"/>
                    <a:gd name="T12" fmla="*/ 72 w 144"/>
                    <a:gd name="T13" fmla="*/ 9 h 49"/>
                    <a:gd name="T14" fmla="*/ 144 w 144"/>
                    <a:gd name="T15" fmla="*/ 39 h 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4"/>
                    <a:gd name="T25" fmla="*/ 0 h 49"/>
                    <a:gd name="T26" fmla="*/ 144 w 144"/>
                    <a:gd name="T27" fmla="*/ 49 h 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0" name="Line 368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1" name="Line 369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11" name="Rectangle 27"/>
          <p:cNvSpPr>
            <a:spLocks noChangeArrowheads="1"/>
          </p:cNvSpPr>
          <p:nvPr/>
        </p:nvSpPr>
        <p:spPr bwMode="auto">
          <a:xfrm>
            <a:off x="3931352" y="3708101"/>
            <a:ext cx="40395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50" b="1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endParaRPr lang="en-US" altLang="zh-CN" sz="105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2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294" y="1711264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4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363" y="3920189"/>
            <a:ext cx="292813" cy="161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7" y="2855922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6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681" y="2984123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7" name="Picture 58"/>
          <p:cNvPicPr>
            <a:picLocks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747" y="2457355"/>
            <a:ext cx="397338" cy="182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AutoShape 5"/>
          <p:cNvSpPr>
            <a:spLocks noChangeArrowheads="1"/>
          </p:cNvSpPr>
          <p:nvPr/>
        </p:nvSpPr>
        <p:spPr bwMode="auto">
          <a:xfrm>
            <a:off x="545144" y="620734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8" name="Rectangle 6"/>
          <p:cNvSpPr>
            <a:spLocks noChangeArrowheads="1"/>
          </p:cNvSpPr>
          <p:nvPr/>
        </p:nvSpPr>
        <p:spPr bwMode="auto">
          <a:xfrm>
            <a:off x="2583382" y="588663"/>
            <a:ext cx="39772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3  IP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图示 1"/>
          <p:cNvGraphicFramePr/>
          <p:nvPr/>
        </p:nvGraphicFramePr>
        <p:xfrm>
          <a:off x="1204825" y="1224955"/>
          <a:ext cx="6688348" cy="25447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556963" y="61464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907307" y="581433"/>
            <a:ext cx="33480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区别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545144" y="1170432"/>
            <a:ext cx="8053712" cy="3200399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2391321" y="3280921"/>
            <a:ext cx="389910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2912547" y="2607995"/>
            <a:ext cx="2856649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415963" y="1860543"/>
            <a:ext cx="2367481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220953" y="1773962"/>
            <a:ext cx="778870" cy="12494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176757" y="1717157"/>
            <a:ext cx="834266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文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984681" y="2536757"/>
            <a:ext cx="723067" cy="11946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977892" y="2463899"/>
            <a:ext cx="845103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4028611" y="3218451"/>
            <a:ext cx="613836" cy="1260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3997727" y="3133151"/>
            <a:ext cx="760849" cy="276999"/>
          </a:xfrm>
          <a:prstGeom prst="rect">
            <a:avLst/>
          </a:prstGeom>
          <a:solidFill>
            <a:srgbClr val="C3E3F9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1" lang="en-US" altLang="zh-CN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kumimoji="1" lang="zh-CN" altLang="en-US" sz="12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endParaRPr kumimoji="1" lang="zh-CN" altLang="en-US" sz="12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8"/>
          <p:cNvSpPr>
            <a:spLocks noChangeShapeType="1"/>
          </p:cNvSpPr>
          <p:nvPr/>
        </p:nvSpPr>
        <p:spPr bwMode="auto">
          <a:xfrm>
            <a:off x="2912547" y="2495110"/>
            <a:ext cx="0" cy="28056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9"/>
          <p:cNvSpPr>
            <a:spLocks noChangeShapeType="1"/>
          </p:cNvSpPr>
          <p:nvPr/>
        </p:nvSpPr>
        <p:spPr bwMode="auto">
          <a:xfrm>
            <a:off x="5769195" y="2495110"/>
            <a:ext cx="0" cy="28056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20"/>
          <p:cNvSpPr>
            <a:spLocks noChangeShapeType="1"/>
          </p:cNvSpPr>
          <p:nvPr/>
        </p:nvSpPr>
        <p:spPr bwMode="auto">
          <a:xfrm>
            <a:off x="3425461" y="1718067"/>
            <a:ext cx="9498" cy="38578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5769195" y="1718067"/>
            <a:ext cx="0" cy="38578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22"/>
          <p:cNvSpPr>
            <a:spLocks noChangeShapeType="1"/>
          </p:cNvSpPr>
          <p:nvPr/>
        </p:nvSpPr>
        <p:spPr bwMode="auto">
          <a:xfrm flipV="1">
            <a:off x="6043463" y="2620051"/>
            <a:ext cx="172277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3425461" y="1376124"/>
            <a:ext cx="2343734" cy="336463"/>
          </a:xfrm>
          <a:prstGeom prst="rect">
            <a:avLst/>
          </a:prstGeom>
          <a:solidFill>
            <a:srgbClr val="66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24"/>
          <p:cNvSpPr>
            <a:spLocks noChangeShapeType="1"/>
          </p:cNvSpPr>
          <p:nvPr/>
        </p:nvSpPr>
        <p:spPr bwMode="auto">
          <a:xfrm flipH="1">
            <a:off x="3938376" y="1376124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4315937" y="1386273"/>
            <a:ext cx="10823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应用层数据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3406464" y="1387370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27"/>
          <p:cNvSpPr>
            <a:spLocks noChangeArrowheads="1"/>
          </p:cNvSpPr>
          <p:nvPr/>
        </p:nvSpPr>
        <p:spPr bwMode="auto">
          <a:xfrm>
            <a:off x="2912547" y="2103849"/>
            <a:ext cx="2856649" cy="336463"/>
          </a:xfrm>
          <a:prstGeom prst="rect">
            <a:avLst/>
          </a:prstGeom>
          <a:solidFill>
            <a:srgbClr val="FF99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28"/>
          <p:cNvSpPr>
            <a:spLocks noChangeShapeType="1"/>
          </p:cNvSpPr>
          <p:nvPr/>
        </p:nvSpPr>
        <p:spPr bwMode="auto">
          <a:xfrm>
            <a:off x="3425461" y="2103849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2894737" y="2107422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30"/>
          <p:cNvSpPr>
            <a:spLocks noChangeArrowheads="1"/>
          </p:cNvSpPr>
          <p:nvPr/>
        </p:nvSpPr>
        <p:spPr bwMode="auto">
          <a:xfrm>
            <a:off x="2407944" y="2796502"/>
            <a:ext cx="511727" cy="315640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31"/>
          <p:cNvSpPr>
            <a:spLocks noChangeArrowheads="1"/>
          </p:cNvSpPr>
          <p:nvPr/>
        </p:nvSpPr>
        <p:spPr bwMode="auto">
          <a:xfrm>
            <a:off x="2400820" y="2775679"/>
            <a:ext cx="3881290" cy="336463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32"/>
          <p:cNvSpPr>
            <a:spLocks noChangeShapeType="1"/>
          </p:cNvSpPr>
          <p:nvPr/>
        </p:nvSpPr>
        <p:spPr bwMode="auto">
          <a:xfrm>
            <a:off x="2912547" y="2775679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Line 33"/>
          <p:cNvSpPr>
            <a:spLocks noChangeShapeType="1"/>
          </p:cNvSpPr>
          <p:nvPr/>
        </p:nvSpPr>
        <p:spPr bwMode="auto">
          <a:xfrm>
            <a:off x="5769195" y="2775679"/>
            <a:ext cx="0" cy="336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4"/>
          <p:cNvSpPr txBox="1">
            <a:spLocks noChangeArrowheads="1"/>
          </p:cNvSpPr>
          <p:nvPr/>
        </p:nvSpPr>
        <p:spPr bwMode="auto">
          <a:xfrm>
            <a:off x="5745762" y="2777128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尾部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2392508" y="2781444"/>
            <a:ext cx="5437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kumimoji="1"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Group 49"/>
          <p:cNvGrpSpPr/>
          <p:nvPr/>
        </p:nvGrpSpPr>
        <p:grpSpPr bwMode="auto">
          <a:xfrm>
            <a:off x="1299003" y="2314278"/>
            <a:ext cx="6227405" cy="1154058"/>
            <a:chOff x="155" y="2425"/>
            <a:chExt cx="5245" cy="1053"/>
          </a:xfrm>
        </p:grpSpPr>
        <p:grpSp>
          <p:nvGrpSpPr>
            <p:cNvPr id="33" name="Group 45"/>
            <p:cNvGrpSpPr/>
            <p:nvPr/>
          </p:nvGrpSpPr>
          <p:grpSpPr bwMode="auto">
            <a:xfrm>
              <a:off x="4467" y="2709"/>
              <a:ext cx="933" cy="769"/>
              <a:chOff x="4467" y="2709"/>
              <a:chExt cx="933" cy="769"/>
            </a:xfrm>
          </p:grpSpPr>
          <p:sp>
            <p:nvSpPr>
              <p:cNvPr id="37" name="AutoShape 15"/>
              <p:cNvSpPr>
                <a:spLocks noChangeArrowheads="1"/>
              </p:cNvSpPr>
              <p:nvPr/>
            </p:nvSpPr>
            <p:spPr bwMode="auto">
              <a:xfrm flipV="1">
                <a:off x="4831" y="2709"/>
                <a:ext cx="186" cy="358"/>
              </a:xfrm>
              <a:prstGeom prst="upArrow">
                <a:avLst>
                  <a:gd name="adj1" fmla="val 50000"/>
                  <a:gd name="adj2" fmla="val 81801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Text Box 17"/>
              <p:cNvSpPr txBox="1">
                <a:spLocks noChangeArrowheads="1"/>
              </p:cNvSpPr>
              <p:nvPr/>
            </p:nvSpPr>
            <p:spPr bwMode="auto">
              <a:xfrm>
                <a:off x="4467" y="3057"/>
                <a:ext cx="933" cy="4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2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链路层</a:t>
                </a:r>
                <a:endPara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硬件地址</a:t>
                </a:r>
                <a:endPara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4" name="Group 47"/>
            <p:cNvGrpSpPr/>
            <p:nvPr/>
          </p:nvGrpSpPr>
          <p:grpSpPr bwMode="auto">
            <a:xfrm>
              <a:off x="155" y="2425"/>
              <a:ext cx="870" cy="281"/>
              <a:chOff x="155" y="2425"/>
              <a:chExt cx="870" cy="281"/>
            </a:xfrm>
          </p:grpSpPr>
          <p:sp>
            <p:nvSpPr>
              <p:cNvPr id="35" name="AutoShape 37"/>
              <p:cNvSpPr>
                <a:spLocks noChangeArrowheads="1"/>
              </p:cNvSpPr>
              <p:nvPr/>
            </p:nvSpPr>
            <p:spPr bwMode="auto">
              <a:xfrm>
                <a:off x="182" y="2427"/>
                <a:ext cx="802" cy="273"/>
              </a:xfrm>
              <a:prstGeom prst="wedgeRoundRectCallout">
                <a:avLst>
                  <a:gd name="adj1" fmla="val 72116"/>
                  <a:gd name="adj2" fmla="val 129167"/>
                  <a:gd name="adj3" fmla="val 16667"/>
                </a:avLst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 algn="ctr"/>
                <a:endParaRPr kumimoji="1" lang="zh-CN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Text Box 38"/>
              <p:cNvSpPr txBox="1">
                <a:spLocks noChangeArrowheads="1"/>
              </p:cNvSpPr>
              <p:nvPr/>
            </p:nvSpPr>
            <p:spPr bwMode="auto">
              <a:xfrm>
                <a:off x="155" y="2425"/>
                <a:ext cx="870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 </a:t>
                </a:r>
                <a:r>
                  <a:rPr kumimoji="1" lang="zh-CN" altLang="en-US" sz="1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地址</a:t>
                </a:r>
                <a:endPara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9" name="Group 48"/>
          <p:cNvGrpSpPr/>
          <p:nvPr/>
        </p:nvGrpSpPr>
        <p:grpSpPr bwMode="auto">
          <a:xfrm>
            <a:off x="2208477" y="1657788"/>
            <a:ext cx="5307246" cy="967742"/>
            <a:chOff x="921" y="1826"/>
            <a:chExt cx="4470" cy="883"/>
          </a:xfrm>
        </p:grpSpPr>
        <p:grpSp>
          <p:nvGrpSpPr>
            <p:cNvPr id="40" name="Group 44"/>
            <p:cNvGrpSpPr/>
            <p:nvPr/>
          </p:nvGrpSpPr>
          <p:grpSpPr bwMode="auto">
            <a:xfrm>
              <a:off x="4458" y="1990"/>
              <a:ext cx="933" cy="719"/>
              <a:chOff x="4458" y="1990"/>
              <a:chExt cx="933" cy="719"/>
            </a:xfrm>
          </p:grpSpPr>
          <p:sp>
            <p:nvSpPr>
              <p:cNvPr id="44" name="AutoShape 14"/>
              <p:cNvSpPr>
                <a:spLocks noChangeArrowheads="1"/>
              </p:cNvSpPr>
              <p:nvPr/>
            </p:nvSpPr>
            <p:spPr bwMode="auto">
              <a:xfrm>
                <a:off x="4831" y="2352"/>
                <a:ext cx="186" cy="357"/>
              </a:xfrm>
              <a:prstGeom prst="upArrow">
                <a:avLst>
                  <a:gd name="adj1" fmla="val 50000"/>
                  <a:gd name="adj2" fmla="val 69479"/>
                </a:avLst>
              </a:prstGeom>
              <a:solidFill>
                <a:srgbClr val="FF99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Text Box 16"/>
              <p:cNvSpPr txBox="1">
                <a:spLocks noChangeArrowheads="1"/>
              </p:cNvSpPr>
              <p:nvPr/>
            </p:nvSpPr>
            <p:spPr bwMode="auto">
              <a:xfrm>
                <a:off x="4458" y="1990"/>
                <a:ext cx="933" cy="4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层及以上</a:t>
                </a:r>
                <a:endPara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使用 </a:t>
                </a:r>
                <a:r>
                  <a:rPr kumimoji="1" lang="en-US" altLang="zh-CN" sz="12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 </a:t>
                </a:r>
                <a:r>
                  <a:rPr kumimoji="1" lang="zh-CN" altLang="en-US" sz="12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地址</a:t>
                </a:r>
                <a:endParaRPr kumimoji="1" lang="zh-CN" altLang="en-US" sz="12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1" name="Group 46"/>
            <p:cNvGrpSpPr/>
            <p:nvPr/>
          </p:nvGrpSpPr>
          <p:grpSpPr bwMode="auto">
            <a:xfrm>
              <a:off x="921" y="1826"/>
              <a:ext cx="763" cy="326"/>
              <a:chOff x="921" y="1826"/>
              <a:chExt cx="763" cy="326"/>
            </a:xfrm>
          </p:grpSpPr>
          <p:sp>
            <p:nvSpPr>
              <p:cNvPr id="42" name="AutoShape 40"/>
              <p:cNvSpPr>
                <a:spLocks noChangeArrowheads="1"/>
              </p:cNvSpPr>
              <p:nvPr/>
            </p:nvSpPr>
            <p:spPr bwMode="auto">
              <a:xfrm>
                <a:off x="921" y="1826"/>
                <a:ext cx="654" cy="254"/>
              </a:xfrm>
              <a:prstGeom prst="wedgeRoundRectCallout">
                <a:avLst>
                  <a:gd name="adj1" fmla="val 72171"/>
                  <a:gd name="adj2" fmla="val 129134"/>
                  <a:gd name="adj3" fmla="val 16667"/>
                </a:avLst>
              </a:prstGeom>
              <a:solidFill>
                <a:srgbClr val="FF99FF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/>
              <a:lstStyle/>
              <a:p>
                <a:pPr algn="ctr"/>
                <a:endParaRPr kumimoji="1" lang="zh-CN" altLang="zh-CN" sz="14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Text Box 41"/>
              <p:cNvSpPr txBox="1">
                <a:spLocks noChangeArrowheads="1"/>
              </p:cNvSpPr>
              <p:nvPr/>
            </p:nvSpPr>
            <p:spPr bwMode="auto">
              <a:xfrm>
                <a:off x="927" y="1827"/>
                <a:ext cx="757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 </a:t>
                </a:r>
                <a:r>
                  <a:rPr kumimoji="1" lang="zh-CN" altLang="en-US" sz="1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地址</a:t>
                </a:r>
                <a:endParaRPr kumimoji="1" lang="zh-CN" altLang="en-US" sz="1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6" name="Rectangle 43"/>
          <p:cNvSpPr>
            <a:spLocks noChangeArrowheads="1"/>
          </p:cNvSpPr>
          <p:nvPr/>
        </p:nvSpPr>
        <p:spPr bwMode="auto">
          <a:xfrm>
            <a:off x="2927981" y="2796503"/>
            <a:ext cx="2841214" cy="299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 sz="14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407944" y="3587964"/>
            <a:ext cx="4010710" cy="646331"/>
          </a:xfrm>
          <a:prstGeom prst="rect">
            <a:avLst/>
          </a:prstGeom>
          <a:solidFill>
            <a:srgbClr val="0000CC"/>
          </a:solidFill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P 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首部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放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C 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lang="zh-CN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圆角矩形 121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3" name="Text Box 108"/>
          <p:cNvSpPr txBox="1">
            <a:spLocks noChangeArrowheads="1"/>
          </p:cNvSpPr>
          <p:nvPr/>
        </p:nvSpPr>
        <p:spPr bwMode="auto">
          <a:xfrm>
            <a:off x="2491015" y="2110053"/>
            <a:ext cx="4265911" cy="701731"/>
          </a:xfrm>
          <a:prstGeom prst="rect">
            <a:avLst/>
          </a:prstGeom>
          <a:solidFill>
            <a:srgbClr val="0000CC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的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：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10000"/>
              </a:lnSpc>
              <a:spcAft>
                <a:spcPct val="30000"/>
              </a:spcAft>
            </a:pP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→再经过 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→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 baseline="-25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Text Box 112"/>
          <p:cNvSpPr txBox="1">
            <a:spLocks noChangeArrowheads="1"/>
          </p:cNvSpPr>
          <p:nvPr/>
        </p:nvSpPr>
        <p:spPr bwMode="auto">
          <a:xfrm>
            <a:off x="2884990" y="716860"/>
            <a:ext cx="1082348" cy="372410"/>
          </a:xfrm>
          <a:prstGeom prst="rect">
            <a:avLst/>
          </a:prstGeom>
          <a:solidFill>
            <a:srgbClr val="00FF99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路由表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Text Box 113"/>
          <p:cNvSpPr txBox="1">
            <a:spLocks noChangeArrowheads="1"/>
          </p:cNvSpPr>
          <p:nvPr/>
        </p:nvSpPr>
        <p:spPr bwMode="auto">
          <a:xfrm>
            <a:off x="4776690" y="716860"/>
            <a:ext cx="1082348" cy="372410"/>
          </a:xfrm>
          <a:prstGeom prst="rect">
            <a:avLst/>
          </a:prstGeom>
          <a:solidFill>
            <a:srgbClr val="00FF99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路由表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414301" y="708834"/>
            <a:ext cx="6169421" cy="1001954"/>
            <a:chOff x="1414301" y="708834"/>
            <a:chExt cx="6169421" cy="1001954"/>
          </a:xfrm>
        </p:grpSpPr>
        <p:sp>
          <p:nvSpPr>
            <p:cNvPr id="38" name="Freeform 2"/>
            <p:cNvSpPr/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Freeform 3"/>
            <p:cNvSpPr/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Freeform 16"/>
            <p:cNvSpPr/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Freeform 17"/>
            <p:cNvSpPr/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0" name="Picture 2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51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52" name="AutoShape 23"/>
            <p:cNvSpPr>
              <a:spLocks noChangeArrowheads="1"/>
            </p:cNvSpPr>
            <p:nvPr/>
          </p:nvSpPr>
          <p:spPr bwMode="auto">
            <a:xfrm flipV="1">
              <a:off x="2026444" y="1105322"/>
              <a:ext cx="824144" cy="183094"/>
            </a:xfrm>
            <a:prstGeom prst="wedgeRoundRectCallout">
              <a:avLst>
                <a:gd name="adj1" fmla="val -45890"/>
                <a:gd name="adj2" fmla="val -153208"/>
                <a:gd name="adj3" fmla="val 1666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rot="10800000" wrap="none" anchor="ctr"/>
            <a:lstStyle/>
            <a:p>
              <a:pPr algn="ctr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63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4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65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6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23"/>
            <p:cNvSpPr>
              <a:spLocks noChangeArrowheads="1"/>
            </p:cNvSpPr>
            <p:nvPr/>
          </p:nvSpPr>
          <p:spPr bwMode="auto">
            <a:xfrm flipV="1">
              <a:off x="2022885" y="708834"/>
              <a:ext cx="824144" cy="183094"/>
            </a:xfrm>
            <a:prstGeom prst="wedgeRoundRectCallout">
              <a:avLst>
                <a:gd name="adj1" fmla="val -77292"/>
                <a:gd name="adj2" fmla="val -176765"/>
                <a:gd name="adj3" fmla="val 1666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rot="10800000" wrap="none" anchor="ctr"/>
            <a:lstStyle/>
            <a:p>
              <a:pPr algn="ctr"/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4" name="Arc 109"/>
          <p:cNvSpPr/>
          <p:nvPr/>
        </p:nvSpPr>
        <p:spPr bwMode="auto">
          <a:xfrm rot="2182693" flipV="1">
            <a:off x="1915570" y="1039536"/>
            <a:ext cx="1261851" cy="1017922"/>
          </a:xfrm>
          <a:custGeom>
            <a:avLst/>
            <a:gdLst>
              <a:gd name="G0" fmla="+- 6204 0 0"/>
              <a:gd name="G1" fmla="+- 21600 0 0"/>
              <a:gd name="G2" fmla="+- 21600 0 0"/>
              <a:gd name="T0" fmla="*/ 0 w 27804"/>
              <a:gd name="T1" fmla="*/ 910 h 26910"/>
              <a:gd name="T2" fmla="*/ 27141 w 27804"/>
              <a:gd name="T3" fmla="*/ 26910 h 26910"/>
              <a:gd name="T4" fmla="*/ 6204 w 27804"/>
              <a:gd name="T5" fmla="*/ 21600 h 269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804" h="26910" fill="none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</a:path>
              <a:path w="27804" h="26910" stroke="0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  <a:lnTo>
                  <a:pt x="6204" y="21600"/>
                </a:lnTo>
                <a:close/>
              </a:path>
            </a:pathLst>
          </a:cu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CC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135" name="Arc 110"/>
          <p:cNvSpPr/>
          <p:nvPr/>
        </p:nvSpPr>
        <p:spPr bwMode="auto">
          <a:xfrm rot="2655715" flipV="1">
            <a:off x="3778906" y="913805"/>
            <a:ext cx="1209604" cy="1233693"/>
          </a:xfrm>
          <a:custGeom>
            <a:avLst/>
            <a:gdLst>
              <a:gd name="G0" fmla="+- 6204 0 0"/>
              <a:gd name="G1" fmla="+- 21600 0 0"/>
              <a:gd name="G2" fmla="+- 21600 0 0"/>
              <a:gd name="T0" fmla="*/ 0 w 27804"/>
              <a:gd name="T1" fmla="*/ 910 h 26910"/>
              <a:gd name="T2" fmla="*/ 27141 w 27804"/>
              <a:gd name="T3" fmla="*/ 26910 h 26910"/>
              <a:gd name="T4" fmla="*/ 6204 w 27804"/>
              <a:gd name="T5" fmla="*/ 21600 h 269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804" h="26910" fill="none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</a:path>
              <a:path w="27804" h="26910" stroke="0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  <a:lnTo>
                  <a:pt x="6204" y="21600"/>
                </a:lnTo>
                <a:close/>
              </a:path>
            </a:pathLst>
          </a:cu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CC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136" name="Arc 111"/>
          <p:cNvSpPr/>
          <p:nvPr/>
        </p:nvSpPr>
        <p:spPr bwMode="auto">
          <a:xfrm rot="2655715" flipV="1">
            <a:off x="5727497" y="879465"/>
            <a:ext cx="1254695" cy="1263786"/>
          </a:xfrm>
          <a:custGeom>
            <a:avLst/>
            <a:gdLst>
              <a:gd name="G0" fmla="+- 6204 0 0"/>
              <a:gd name="G1" fmla="+- 21600 0 0"/>
              <a:gd name="G2" fmla="+- 21600 0 0"/>
              <a:gd name="T0" fmla="*/ 0 w 27804"/>
              <a:gd name="T1" fmla="*/ 910 h 26910"/>
              <a:gd name="T2" fmla="*/ 27141 w 27804"/>
              <a:gd name="T3" fmla="*/ 26910 h 26910"/>
              <a:gd name="T4" fmla="*/ 6204 w 27804"/>
              <a:gd name="T5" fmla="*/ 21600 h 269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804" h="26910" fill="none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</a:path>
              <a:path w="27804" h="26910" stroke="0" extrusionOk="0">
                <a:moveTo>
                  <a:pt x="0" y="910"/>
                </a:moveTo>
                <a:cubicBezTo>
                  <a:pt x="2012" y="306"/>
                  <a:pt x="4102" y="-1"/>
                  <a:pt x="6204" y="0"/>
                </a:cubicBezTo>
                <a:cubicBezTo>
                  <a:pt x="18133" y="0"/>
                  <a:pt x="27804" y="9670"/>
                  <a:pt x="27804" y="21600"/>
                </a:cubicBezTo>
                <a:cubicBezTo>
                  <a:pt x="27804" y="23390"/>
                  <a:pt x="27581" y="25174"/>
                  <a:pt x="27141" y="26910"/>
                </a:cubicBezTo>
                <a:lnTo>
                  <a:pt x="6204" y="21600"/>
                </a:lnTo>
                <a:close/>
              </a:path>
            </a:pathLst>
          </a:custGeom>
          <a:noFill/>
          <a:ln w="3810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CC"/>
              </a:solidFill>
              <a:latin typeface="+mn-lt"/>
              <a:ea typeface="黑体" panose="0201060906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250"/>
                            </p:stCondLst>
                            <p:childTnLst>
                              <p:par>
                                <p:cTn id="1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75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750"/>
                            </p:stCondLst>
                            <p:childTnLst>
                              <p:par>
                                <p:cTn id="24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75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 animBg="1"/>
      <p:bldP spid="138" grpId="0" animBg="1"/>
      <p:bldP spid="138" grpId="1" animBg="1"/>
      <p:bldP spid="139" grpId="0" animBg="1"/>
      <p:bldP spid="139" grpId="1" animBg="1"/>
      <p:bldP spid="134" grpId="0" animBg="1"/>
      <p:bldP spid="134" grpId="1" animBg="1"/>
      <p:bldP spid="135" grpId="0" animBg="1"/>
      <p:bldP spid="135" grpId="1" animBg="1"/>
      <p:bldP spid="136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圆角矩形 174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6" name="Text Box 158"/>
          <p:cNvSpPr txBox="1">
            <a:spLocks noChangeArrowheads="1"/>
          </p:cNvSpPr>
          <p:nvPr/>
        </p:nvSpPr>
        <p:spPr bwMode="auto">
          <a:xfrm>
            <a:off x="2564396" y="728414"/>
            <a:ext cx="4004494" cy="338554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协议栈的层次上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414301" y="755888"/>
            <a:ext cx="6169421" cy="954900"/>
            <a:chOff x="1414301" y="755888"/>
            <a:chExt cx="6169421" cy="954900"/>
          </a:xfrm>
        </p:grpSpPr>
        <p:sp>
          <p:nvSpPr>
            <p:cNvPr id="146" name="Freeform 2"/>
            <p:cNvSpPr/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Freeform 3"/>
            <p:cNvSpPr/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Freeform 16"/>
            <p:cNvSpPr/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Freeform 17"/>
            <p:cNvSpPr/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8" name="Picture 2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59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1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9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0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1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2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3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74271" y="1800136"/>
            <a:ext cx="6248302" cy="2427741"/>
            <a:chOff x="1374271" y="1800136"/>
            <a:chExt cx="6248302" cy="2427741"/>
          </a:xfrm>
        </p:grpSpPr>
        <p:sp>
          <p:nvSpPr>
            <p:cNvPr id="61" name="Freeform 77"/>
            <p:cNvSpPr/>
            <p:nvPr/>
          </p:nvSpPr>
          <p:spPr bwMode="auto">
            <a:xfrm>
              <a:off x="2967337" y="3546743"/>
              <a:ext cx="270768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78"/>
            <p:cNvSpPr/>
            <p:nvPr/>
          </p:nvSpPr>
          <p:spPr bwMode="auto">
            <a:xfrm>
              <a:off x="4740916" y="3545879"/>
              <a:ext cx="270767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79"/>
            <p:cNvSpPr>
              <a:spLocks noChangeShapeType="1"/>
            </p:cNvSpPr>
            <p:nvPr/>
          </p:nvSpPr>
          <p:spPr bwMode="auto">
            <a:xfrm rot="16200000">
              <a:off x="6944576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80"/>
            <p:cNvSpPr>
              <a:spLocks noChangeShapeType="1"/>
            </p:cNvSpPr>
            <p:nvPr/>
          </p:nvSpPr>
          <p:spPr bwMode="auto">
            <a:xfrm rot="16200000">
              <a:off x="1518361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AutoShape 81"/>
            <p:cNvSpPr>
              <a:spLocks noChangeArrowheads="1"/>
            </p:cNvSpPr>
            <p:nvPr/>
          </p:nvSpPr>
          <p:spPr bwMode="auto">
            <a:xfrm>
              <a:off x="1505848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AutoShape 82"/>
            <p:cNvSpPr>
              <a:spLocks noChangeArrowheads="1"/>
            </p:cNvSpPr>
            <p:nvPr/>
          </p:nvSpPr>
          <p:spPr bwMode="auto">
            <a:xfrm>
              <a:off x="3176122" y="2578992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83"/>
            <p:cNvSpPr>
              <a:spLocks noChangeArrowheads="1"/>
            </p:cNvSpPr>
            <p:nvPr/>
          </p:nvSpPr>
          <p:spPr bwMode="auto">
            <a:xfrm>
              <a:off x="6934237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AutoShape 84"/>
            <p:cNvSpPr>
              <a:spLocks noChangeArrowheads="1"/>
            </p:cNvSpPr>
            <p:nvPr/>
          </p:nvSpPr>
          <p:spPr bwMode="auto">
            <a:xfrm>
              <a:off x="5001896" y="2703417"/>
              <a:ext cx="469764" cy="912451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9" name="Group 85"/>
            <p:cNvGrpSpPr/>
            <p:nvPr/>
          </p:nvGrpSpPr>
          <p:grpSpPr bwMode="auto">
            <a:xfrm>
              <a:off x="1374271" y="2055369"/>
              <a:ext cx="6248302" cy="1327202"/>
              <a:chOff x="96" y="1056"/>
              <a:chExt cx="5472" cy="1536"/>
            </a:xfrm>
            <a:solidFill>
              <a:srgbClr val="FFFF66"/>
            </a:solidFill>
          </p:grpSpPr>
          <p:sp>
            <p:nvSpPr>
              <p:cNvPr id="128" name="Oval 86"/>
              <p:cNvSpPr>
                <a:spLocks noChangeArrowheads="1"/>
              </p:cNvSpPr>
              <p:nvPr/>
            </p:nvSpPr>
            <p:spPr bwMode="auto">
              <a:xfrm>
                <a:off x="3662" y="1674"/>
                <a:ext cx="1906" cy="75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87"/>
              <p:cNvSpPr>
                <a:spLocks noChangeArrowheads="1"/>
              </p:cNvSpPr>
              <p:nvPr/>
            </p:nvSpPr>
            <p:spPr bwMode="auto">
              <a:xfrm>
                <a:off x="96" y="1430"/>
                <a:ext cx="1870" cy="76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88"/>
              <p:cNvSpPr>
                <a:spLocks noChangeArrowheads="1"/>
              </p:cNvSpPr>
              <p:nvPr/>
            </p:nvSpPr>
            <p:spPr bwMode="auto">
              <a:xfrm>
                <a:off x="3365" y="1163"/>
                <a:ext cx="1903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89"/>
              <p:cNvSpPr>
                <a:spLocks noChangeArrowheads="1"/>
              </p:cNvSpPr>
              <p:nvPr/>
            </p:nvSpPr>
            <p:spPr bwMode="auto">
              <a:xfrm>
                <a:off x="2365" y="1821"/>
                <a:ext cx="1900" cy="77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Oval 90"/>
              <p:cNvSpPr>
                <a:spLocks noChangeArrowheads="1"/>
              </p:cNvSpPr>
              <p:nvPr/>
            </p:nvSpPr>
            <p:spPr bwMode="auto">
              <a:xfrm>
                <a:off x="729" y="1752"/>
                <a:ext cx="1900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" name="Oval 91"/>
              <p:cNvSpPr>
                <a:spLocks noChangeArrowheads="1"/>
              </p:cNvSpPr>
              <p:nvPr/>
            </p:nvSpPr>
            <p:spPr bwMode="auto">
              <a:xfrm>
                <a:off x="2197" y="1056"/>
                <a:ext cx="1870" cy="75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4" name="Oval 92"/>
              <p:cNvSpPr>
                <a:spLocks noChangeArrowheads="1"/>
              </p:cNvSpPr>
              <p:nvPr/>
            </p:nvSpPr>
            <p:spPr bwMode="auto">
              <a:xfrm>
                <a:off x="996" y="1056"/>
                <a:ext cx="1867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Oval 93"/>
              <p:cNvSpPr>
                <a:spLocks noChangeArrowheads="1"/>
              </p:cNvSpPr>
              <p:nvPr/>
            </p:nvSpPr>
            <p:spPr bwMode="auto">
              <a:xfrm>
                <a:off x="597" y="1226"/>
                <a:ext cx="4536" cy="106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0" name="Line 94"/>
            <p:cNvSpPr>
              <a:spLocks noChangeShapeType="1"/>
            </p:cNvSpPr>
            <p:nvPr/>
          </p:nvSpPr>
          <p:spPr bwMode="auto">
            <a:xfrm>
              <a:off x="1453652" y="3698819"/>
              <a:ext cx="177466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1" name="Group 95"/>
            <p:cNvGrpSpPr/>
            <p:nvPr/>
          </p:nvGrpSpPr>
          <p:grpSpPr bwMode="auto">
            <a:xfrm>
              <a:off x="1505848" y="2055369"/>
              <a:ext cx="469764" cy="788026"/>
              <a:chOff x="672" y="528"/>
              <a:chExt cx="432" cy="912"/>
            </a:xfrm>
          </p:grpSpPr>
          <p:sp>
            <p:nvSpPr>
              <p:cNvPr id="125" name="AutoShape 9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AutoShape 9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AutoShape 9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2" name="Text Box 99"/>
            <p:cNvSpPr txBox="1">
              <a:spLocks noChangeArrowheads="1"/>
            </p:cNvSpPr>
            <p:nvPr/>
          </p:nvSpPr>
          <p:spPr bwMode="auto">
            <a:xfrm>
              <a:off x="1530859" y="2604914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100"/>
            <p:cNvSpPr txBox="1">
              <a:spLocks noChangeArrowheads="1"/>
            </p:cNvSpPr>
            <p:nvPr/>
          </p:nvSpPr>
          <p:spPr bwMode="auto">
            <a:xfrm>
              <a:off x="1428141" y="33411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Text Box 101"/>
            <p:cNvSpPr txBox="1">
              <a:spLocks noChangeArrowheads="1"/>
            </p:cNvSpPr>
            <p:nvPr/>
          </p:nvSpPr>
          <p:spPr bwMode="auto">
            <a:xfrm>
              <a:off x="4505146" y="3320437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Text Box 102"/>
            <p:cNvSpPr txBox="1">
              <a:spLocks noChangeArrowheads="1"/>
            </p:cNvSpPr>
            <p:nvPr/>
          </p:nvSpPr>
          <p:spPr bwMode="auto">
            <a:xfrm>
              <a:off x="3583222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Text Box 103"/>
            <p:cNvSpPr txBox="1">
              <a:spLocks noChangeArrowheads="1"/>
            </p:cNvSpPr>
            <p:nvPr/>
          </p:nvSpPr>
          <p:spPr bwMode="auto">
            <a:xfrm>
              <a:off x="2670598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1923416" y="2703417"/>
              <a:ext cx="1304901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105"/>
            <p:cNvSpPr>
              <a:spLocks noChangeShapeType="1"/>
            </p:cNvSpPr>
            <p:nvPr/>
          </p:nvSpPr>
          <p:spPr bwMode="auto">
            <a:xfrm>
              <a:off x="5420552" y="3698819"/>
              <a:ext cx="203564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106"/>
            <p:cNvSpPr txBox="1">
              <a:spLocks noChangeArrowheads="1"/>
            </p:cNvSpPr>
            <p:nvPr/>
          </p:nvSpPr>
          <p:spPr bwMode="auto">
            <a:xfrm>
              <a:off x="5418783" y="331352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Text Box 107"/>
            <p:cNvSpPr txBox="1">
              <a:spLocks noChangeArrowheads="1"/>
            </p:cNvSpPr>
            <p:nvPr/>
          </p:nvSpPr>
          <p:spPr bwMode="auto">
            <a:xfrm>
              <a:off x="6865082" y="332216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Text Box 108"/>
            <p:cNvSpPr txBox="1">
              <a:spLocks noChangeArrowheads="1"/>
            </p:cNvSpPr>
            <p:nvPr/>
          </p:nvSpPr>
          <p:spPr bwMode="auto">
            <a:xfrm>
              <a:off x="5391624" y="2756989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Text Box 109"/>
            <p:cNvSpPr txBox="1">
              <a:spLocks noChangeArrowheads="1"/>
            </p:cNvSpPr>
            <p:nvPr/>
          </p:nvSpPr>
          <p:spPr bwMode="auto">
            <a:xfrm>
              <a:off x="1423205" y="1813961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Text Box 110"/>
            <p:cNvSpPr txBox="1">
              <a:spLocks noChangeArrowheads="1"/>
            </p:cNvSpPr>
            <p:nvPr/>
          </p:nvSpPr>
          <p:spPr bwMode="auto">
            <a:xfrm>
              <a:off x="6860648" y="1800136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AutoShape 111"/>
            <p:cNvSpPr>
              <a:spLocks noChangeArrowheads="1"/>
            </p:cNvSpPr>
            <p:nvPr/>
          </p:nvSpPr>
          <p:spPr bwMode="auto">
            <a:xfrm>
              <a:off x="3176122" y="2511595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Text Box 112"/>
            <p:cNvSpPr txBox="1">
              <a:spLocks noChangeArrowheads="1"/>
            </p:cNvSpPr>
            <p:nvPr/>
          </p:nvSpPr>
          <p:spPr bwMode="auto">
            <a:xfrm>
              <a:off x="3114166" y="226413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Text Box 113"/>
            <p:cNvSpPr txBox="1">
              <a:spLocks noChangeArrowheads="1"/>
            </p:cNvSpPr>
            <p:nvPr/>
          </p:nvSpPr>
          <p:spPr bwMode="auto">
            <a:xfrm>
              <a:off x="4245130" y="2979997"/>
              <a:ext cx="1614545" cy="27699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上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虚拟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Text Box 114"/>
            <p:cNvSpPr txBox="1">
              <a:spLocks noChangeArrowheads="1"/>
            </p:cNvSpPr>
            <p:nvPr/>
          </p:nvSpPr>
          <p:spPr bwMode="auto">
            <a:xfrm>
              <a:off x="1973491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8" name="Group 115"/>
            <p:cNvGrpSpPr/>
            <p:nvPr/>
          </p:nvGrpSpPr>
          <p:grpSpPr bwMode="auto">
            <a:xfrm>
              <a:off x="6934237" y="2055369"/>
              <a:ext cx="469764" cy="788026"/>
              <a:chOff x="672" y="528"/>
              <a:chExt cx="432" cy="912"/>
            </a:xfrm>
          </p:grpSpPr>
          <p:sp>
            <p:nvSpPr>
              <p:cNvPr id="122" name="AutoShape 11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AutoShape 11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AutoShape 11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9" name="Text Box 119"/>
            <p:cNvSpPr txBox="1">
              <a:spLocks noChangeArrowheads="1"/>
            </p:cNvSpPr>
            <p:nvPr/>
          </p:nvSpPr>
          <p:spPr bwMode="auto">
            <a:xfrm>
              <a:off x="6967949" y="2607506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Text Box 120"/>
            <p:cNvSpPr txBox="1">
              <a:spLocks noChangeArrowheads="1"/>
            </p:cNvSpPr>
            <p:nvPr/>
          </p:nvSpPr>
          <p:spPr bwMode="auto">
            <a:xfrm>
              <a:off x="3624138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Text Box 121"/>
            <p:cNvSpPr txBox="1">
              <a:spLocks noChangeArrowheads="1"/>
            </p:cNvSpPr>
            <p:nvPr/>
          </p:nvSpPr>
          <p:spPr bwMode="auto">
            <a:xfrm>
              <a:off x="2915141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122"/>
            <p:cNvSpPr>
              <a:spLocks noChangeShapeType="1"/>
            </p:cNvSpPr>
            <p:nvPr/>
          </p:nvSpPr>
          <p:spPr bwMode="auto">
            <a:xfrm>
              <a:off x="3593690" y="2703417"/>
              <a:ext cx="1409293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AutoShape 123"/>
            <p:cNvSpPr>
              <a:spLocks noChangeArrowheads="1"/>
            </p:cNvSpPr>
            <p:nvPr/>
          </p:nvSpPr>
          <p:spPr bwMode="auto">
            <a:xfrm>
              <a:off x="5001896" y="2496042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124"/>
            <p:cNvSpPr>
              <a:spLocks noChangeShapeType="1"/>
            </p:cNvSpPr>
            <p:nvPr/>
          </p:nvSpPr>
          <p:spPr bwMode="auto">
            <a:xfrm>
              <a:off x="5420552" y="2703417"/>
              <a:ext cx="151368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Text Box 125"/>
            <p:cNvSpPr txBox="1">
              <a:spLocks noChangeArrowheads="1"/>
            </p:cNvSpPr>
            <p:nvPr/>
          </p:nvSpPr>
          <p:spPr bwMode="auto">
            <a:xfrm>
              <a:off x="4742004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126"/>
            <p:cNvSpPr>
              <a:spLocks noChangeShapeType="1"/>
            </p:cNvSpPr>
            <p:nvPr/>
          </p:nvSpPr>
          <p:spPr bwMode="auto">
            <a:xfrm>
              <a:off x="3645886" y="3698819"/>
              <a:ext cx="1304901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Freeform 127"/>
            <p:cNvSpPr/>
            <p:nvPr/>
          </p:nvSpPr>
          <p:spPr bwMode="auto">
            <a:xfrm flipH="1">
              <a:off x="5405328" y="3544151"/>
              <a:ext cx="233795" cy="154668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Freeform 128"/>
            <p:cNvSpPr/>
            <p:nvPr/>
          </p:nvSpPr>
          <p:spPr bwMode="auto">
            <a:xfrm flipH="1">
              <a:off x="3564330" y="3547607"/>
              <a:ext cx="290340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Text Box 129"/>
            <p:cNvSpPr txBox="1">
              <a:spLocks noChangeArrowheads="1"/>
            </p:cNvSpPr>
            <p:nvPr/>
          </p:nvSpPr>
          <p:spPr bwMode="auto">
            <a:xfrm>
              <a:off x="4896444" y="2250313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Text Box 148"/>
            <p:cNvSpPr txBox="1">
              <a:spLocks noChangeArrowheads="1"/>
            </p:cNvSpPr>
            <p:nvPr/>
          </p:nvSpPr>
          <p:spPr bwMode="auto">
            <a:xfrm>
              <a:off x="5956374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Text Box 149"/>
            <p:cNvSpPr txBox="1">
              <a:spLocks noChangeArrowheads="1"/>
            </p:cNvSpPr>
            <p:nvPr/>
          </p:nvSpPr>
          <p:spPr bwMode="auto">
            <a:xfrm>
              <a:off x="3973658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7" name="Group 224"/>
            <p:cNvGrpSpPr/>
            <p:nvPr/>
          </p:nvGrpSpPr>
          <p:grpSpPr bwMode="auto">
            <a:xfrm>
              <a:off x="2132745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78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3" name="Group 224"/>
            <p:cNvGrpSpPr/>
            <p:nvPr/>
          </p:nvGrpSpPr>
          <p:grpSpPr bwMode="auto">
            <a:xfrm>
              <a:off x="3876651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84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9" name="Group 224"/>
            <p:cNvGrpSpPr/>
            <p:nvPr/>
          </p:nvGrpSpPr>
          <p:grpSpPr bwMode="auto">
            <a:xfrm>
              <a:off x="5731087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90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5" name="组合 103"/>
            <p:cNvGrpSpPr/>
            <p:nvPr/>
          </p:nvGrpSpPr>
          <p:grpSpPr bwMode="auto">
            <a:xfrm>
              <a:off x="1682148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196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0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1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7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8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2" name="组合 103"/>
            <p:cNvGrpSpPr/>
            <p:nvPr/>
          </p:nvGrpSpPr>
          <p:grpSpPr bwMode="auto">
            <a:xfrm>
              <a:off x="3709500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03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7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04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9" name="组合 103"/>
            <p:cNvGrpSpPr/>
            <p:nvPr/>
          </p:nvGrpSpPr>
          <p:grpSpPr bwMode="auto">
            <a:xfrm>
              <a:off x="5735977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10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14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5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1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" name="组合 1"/>
            <p:cNvGrpSpPr/>
            <p:nvPr/>
          </p:nvGrpSpPr>
          <p:grpSpPr>
            <a:xfrm>
              <a:off x="2629163" y="1918996"/>
              <a:ext cx="835137" cy="261610"/>
              <a:chOff x="2629163" y="1918996"/>
              <a:chExt cx="835137" cy="261610"/>
            </a:xfrm>
          </p:grpSpPr>
          <p:sp>
            <p:nvSpPr>
              <p:cNvPr id="108" name="AutoShape 150"/>
              <p:cNvSpPr>
                <a:spLocks noChangeArrowheads="1"/>
              </p:cNvSpPr>
              <p:nvPr/>
            </p:nvSpPr>
            <p:spPr bwMode="auto">
              <a:xfrm flipV="1">
                <a:off x="2629163" y="1942246"/>
                <a:ext cx="835137" cy="205647"/>
              </a:xfrm>
              <a:prstGeom prst="wedgeRoundRectCallout">
                <a:avLst>
                  <a:gd name="adj1" fmla="val -75782"/>
                  <a:gd name="adj2" fmla="val -203782"/>
                  <a:gd name="adj3" fmla="val 16667"/>
                </a:avLst>
              </a:prstGeom>
              <a:solidFill>
                <a:srgbClr val="FFC000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rot="10800000" wrap="none" anchor="ctr"/>
              <a:lstStyle/>
              <a:p>
                <a:pPr algn="ctr"/>
                <a:endParaRPr kumimoji="1" lang="zh-CN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151"/>
              <p:cNvSpPr txBox="1">
                <a:spLocks noChangeArrowheads="1"/>
              </p:cNvSpPr>
              <p:nvPr/>
            </p:nvSpPr>
            <p:spPr bwMode="auto">
              <a:xfrm>
                <a:off x="2655261" y="1918996"/>
                <a:ext cx="790601" cy="2616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 </a:t>
                </a:r>
                <a:r>
                  <a:rPr kumimoji="1" lang="zh-CN" altLang="en-US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报</a:t>
                </a:r>
                <a:endPara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7" name="Line 159"/>
          <p:cNvSpPr>
            <a:spLocks noChangeShapeType="1"/>
          </p:cNvSpPr>
          <p:nvPr/>
        </p:nvSpPr>
        <p:spPr bwMode="auto">
          <a:xfrm>
            <a:off x="1670048" y="2214466"/>
            <a:ext cx="0" cy="1450763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Line 161"/>
          <p:cNvSpPr>
            <a:spLocks noChangeShapeType="1"/>
          </p:cNvSpPr>
          <p:nvPr/>
        </p:nvSpPr>
        <p:spPr bwMode="auto">
          <a:xfrm>
            <a:off x="1670048" y="3704112"/>
            <a:ext cx="1282065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Line 163"/>
          <p:cNvSpPr>
            <a:spLocks noChangeShapeType="1"/>
          </p:cNvSpPr>
          <p:nvPr/>
        </p:nvSpPr>
        <p:spPr bwMode="auto">
          <a:xfrm flipV="1">
            <a:off x="3296825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Line 164"/>
          <p:cNvSpPr>
            <a:spLocks noChangeShapeType="1"/>
          </p:cNvSpPr>
          <p:nvPr/>
        </p:nvSpPr>
        <p:spPr bwMode="auto">
          <a:xfrm>
            <a:off x="3444714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Line 165"/>
          <p:cNvSpPr>
            <a:spLocks noChangeShapeType="1"/>
          </p:cNvSpPr>
          <p:nvPr/>
        </p:nvSpPr>
        <p:spPr bwMode="auto">
          <a:xfrm>
            <a:off x="3692646" y="3704112"/>
            <a:ext cx="1282065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2" name="Line 168"/>
          <p:cNvSpPr>
            <a:spLocks noChangeShapeType="1"/>
          </p:cNvSpPr>
          <p:nvPr/>
        </p:nvSpPr>
        <p:spPr bwMode="auto">
          <a:xfrm flipV="1">
            <a:off x="5122599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" name="Line 169"/>
          <p:cNvSpPr>
            <a:spLocks noChangeShapeType="1"/>
          </p:cNvSpPr>
          <p:nvPr/>
        </p:nvSpPr>
        <p:spPr bwMode="auto">
          <a:xfrm>
            <a:off x="5270488" y="2645634"/>
            <a:ext cx="0" cy="979848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" name="Line 170"/>
          <p:cNvSpPr>
            <a:spLocks noChangeShapeType="1"/>
          </p:cNvSpPr>
          <p:nvPr/>
        </p:nvSpPr>
        <p:spPr bwMode="auto">
          <a:xfrm>
            <a:off x="5714155" y="3704112"/>
            <a:ext cx="1282066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5" name="Line 171"/>
          <p:cNvSpPr>
            <a:spLocks noChangeShapeType="1"/>
          </p:cNvSpPr>
          <p:nvPr/>
        </p:nvSpPr>
        <p:spPr bwMode="auto">
          <a:xfrm flipV="1">
            <a:off x="7095175" y="2253349"/>
            <a:ext cx="0" cy="1450763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8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90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56963" y="626432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55182" y="593221"/>
            <a:ext cx="3852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种观点：让网络负责可靠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68"/>
          <p:cNvSpPr>
            <a:spLocks noChangeArrowheads="1"/>
          </p:cNvSpPr>
          <p:nvPr/>
        </p:nvSpPr>
        <p:spPr bwMode="auto">
          <a:xfrm>
            <a:off x="556963" y="995747"/>
            <a:ext cx="8184960" cy="2208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网络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仿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信网络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连接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通信方式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之前先建立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电路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Virtual Circuit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(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即连接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保证双方通信所需的一切网络资源。 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再使用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传输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协议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使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发送的分组无差错按序到达终点，不丢失、不重复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圆角矩形 174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6" name="Text Box 158"/>
          <p:cNvSpPr txBox="1">
            <a:spLocks noChangeArrowheads="1"/>
          </p:cNvSpPr>
          <p:nvPr/>
        </p:nvSpPr>
        <p:spPr bwMode="auto">
          <a:xfrm>
            <a:off x="2404834" y="728414"/>
            <a:ext cx="4323620" cy="338554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的互联网上只能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到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414301" y="755888"/>
            <a:ext cx="6169421" cy="954900"/>
            <a:chOff x="1414301" y="755888"/>
            <a:chExt cx="6169421" cy="954900"/>
          </a:xfrm>
        </p:grpSpPr>
        <p:sp>
          <p:nvSpPr>
            <p:cNvPr id="146" name="Freeform 2"/>
            <p:cNvSpPr/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Freeform 3"/>
            <p:cNvSpPr/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Freeform 16"/>
            <p:cNvSpPr/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Freeform 17"/>
            <p:cNvSpPr/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8" name="Picture 2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59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1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9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0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1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2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3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74271" y="1800136"/>
            <a:ext cx="6248302" cy="2427741"/>
            <a:chOff x="1374271" y="1800136"/>
            <a:chExt cx="6248302" cy="2427741"/>
          </a:xfrm>
        </p:grpSpPr>
        <p:sp>
          <p:nvSpPr>
            <p:cNvPr id="61" name="Freeform 77"/>
            <p:cNvSpPr/>
            <p:nvPr/>
          </p:nvSpPr>
          <p:spPr bwMode="auto">
            <a:xfrm>
              <a:off x="2967337" y="3546743"/>
              <a:ext cx="270768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78"/>
            <p:cNvSpPr/>
            <p:nvPr/>
          </p:nvSpPr>
          <p:spPr bwMode="auto">
            <a:xfrm>
              <a:off x="4740916" y="3545879"/>
              <a:ext cx="270767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79"/>
            <p:cNvSpPr>
              <a:spLocks noChangeShapeType="1"/>
            </p:cNvSpPr>
            <p:nvPr/>
          </p:nvSpPr>
          <p:spPr bwMode="auto">
            <a:xfrm rot="16200000">
              <a:off x="6944576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80"/>
            <p:cNvSpPr>
              <a:spLocks noChangeShapeType="1"/>
            </p:cNvSpPr>
            <p:nvPr/>
          </p:nvSpPr>
          <p:spPr bwMode="auto">
            <a:xfrm rot="16200000">
              <a:off x="1518361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AutoShape 81"/>
            <p:cNvSpPr>
              <a:spLocks noChangeArrowheads="1"/>
            </p:cNvSpPr>
            <p:nvPr/>
          </p:nvSpPr>
          <p:spPr bwMode="auto">
            <a:xfrm>
              <a:off x="1505848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AutoShape 82"/>
            <p:cNvSpPr>
              <a:spLocks noChangeArrowheads="1"/>
            </p:cNvSpPr>
            <p:nvPr/>
          </p:nvSpPr>
          <p:spPr bwMode="auto">
            <a:xfrm>
              <a:off x="3176122" y="2578992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83"/>
            <p:cNvSpPr>
              <a:spLocks noChangeArrowheads="1"/>
            </p:cNvSpPr>
            <p:nvPr/>
          </p:nvSpPr>
          <p:spPr bwMode="auto">
            <a:xfrm>
              <a:off x="6934237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AutoShape 84"/>
            <p:cNvSpPr>
              <a:spLocks noChangeArrowheads="1"/>
            </p:cNvSpPr>
            <p:nvPr/>
          </p:nvSpPr>
          <p:spPr bwMode="auto">
            <a:xfrm>
              <a:off x="5001896" y="2703417"/>
              <a:ext cx="469764" cy="912451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9" name="Group 85"/>
            <p:cNvGrpSpPr/>
            <p:nvPr/>
          </p:nvGrpSpPr>
          <p:grpSpPr bwMode="auto">
            <a:xfrm>
              <a:off x="1374271" y="2055369"/>
              <a:ext cx="6248302" cy="1327202"/>
              <a:chOff x="96" y="1056"/>
              <a:chExt cx="5472" cy="1536"/>
            </a:xfrm>
            <a:solidFill>
              <a:srgbClr val="FFFF66"/>
            </a:solidFill>
          </p:grpSpPr>
          <p:sp>
            <p:nvSpPr>
              <p:cNvPr id="128" name="Oval 86"/>
              <p:cNvSpPr>
                <a:spLocks noChangeArrowheads="1"/>
              </p:cNvSpPr>
              <p:nvPr/>
            </p:nvSpPr>
            <p:spPr bwMode="auto">
              <a:xfrm>
                <a:off x="3662" y="1674"/>
                <a:ext cx="1906" cy="75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87"/>
              <p:cNvSpPr>
                <a:spLocks noChangeArrowheads="1"/>
              </p:cNvSpPr>
              <p:nvPr/>
            </p:nvSpPr>
            <p:spPr bwMode="auto">
              <a:xfrm>
                <a:off x="96" y="1430"/>
                <a:ext cx="1870" cy="76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88"/>
              <p:cNvSpPr>
                <a:spLocks noChangeArrowheads="1"/>
              </p:cNvSpPr>
              <p:nvPr/>
            </p:nvSpPr>
            <p:spPr bwMode="auto">
              <a:xfrm>
                <a:off x="3365" y="1163"/>
                <a:ext cx="1903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89"/>
              <p:cNvSpPr>
                <a:spLocks noChangeArrowheads="1"/>
              </p:cNvSpPr>
              <p:nvPr/>
            </p:nvSpPr>
            <p:spPr bwMode="auto">
              <a:xfrm>
                <a:off x="2365" y="1821"/>
                <a:ext cx="1900" cy="77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Oval 90"/>
              <p:cNvSpPr>
                <a:spLocks noChangeArrowheads="1"/>
              </p:cNvSpPr>
              <p:nvPr/>
            </p:nvSpPr>
            <p:spPr bwMode="auto">
              <a:xfrm>
                <a:off x="729" y="1752"/>
                <a:ext cx="1900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" name="Oval 91"/>
              <p:cNvSpPr>
                <a:spLocks noChangeArrowheads="1"/>
              </p:cNvSpPr>
              <p:nvPr/>
            </p:nvSpPr>
            <p:spPr bwMode="auto">
              <a:xfrm>
                <a:off x="2197" y="1056"/>
                <a:ext cx="1870" cy="75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4" name="Oval 92"/>
              <p:cNvSpPr>
                <a:spLocks noChangeArrowheads="1"/>
              </p:cNvSpPr>
              <p:nvPr/>
            </p:nvSpPr>
            <p:spPr bwMode="auto">
              <a:xfrm>
                <a:off x="996" y="1056"/>
                <a:ext cx="1867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Oval 93"/>
              <p:cNvSpPr>
                <a:spLocks noChangeArrowheads="1"/>
              </p:cNvSpPr>
              <p:nvPr/>
            </p:nvSpPr>
            <p:spPr bwMode="auto">
              <a:xfrm>
                <a:off x="597" y="1226"/>
                <a:ext cx="4536" cy="106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0" name="Line 94"/>
            <p:cNvSpPr>
              <a:spLocks noChangeShapeType="1"/>
            </p:cNvSpPr>
            <p:nvPr/>
          </p:nvSpPr>
          <p:spPr bwMode="auto">
            <a:xfrm>
              <a:off x="1453652" y="3698819"/>
              <a:ext cx="177466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1" name="Group 95"/>
            <p:cNvGrpSpPr/>
            <p:nvPr/>
          </p:nvGrpSpPr>
          <p:grpSpPr bwMode="auto">
            <a:xfrm>
              <a:off x="1505848" y="2055369"/>
              <a:ext cx="469764" cy="788026"/>
              <a:chOff x="672" y="528"/>
              <a:chExt cx="432" cy="912"/>
            </a:xfrm>
          </p:grpSpPr>
          <p:sp>
            <p:nvSpPr>
              <p:cNvPr id="125" name="AutoShape 9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AutoShape 9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AutoShape 9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2" name="Text Box 99"/>
            <p:cNvSpPr txBox="1">
              <a:spLocks noChangeArrowheads="1"/>
            </p:cNvSpPr>
            <p:nvPr/>
          </p:nvSpPr>
          <p:spPr bwMode="auto">
            <a:xfrm>
              <a:off x="1530859" y="2604914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100"/>
            <p:cNvSpPr txBox="1">
              <a:spLocks noChangeArrowheads="1"/>
            </p:cNvSpPr>
            <p:nvPr/>
          </p:nvSpPr>
          <p:spPr bwMode="auto">
            <a:xfrm>
              <a:off x="1428141" y="33411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Text Box 101"/>
            <p:cNvSpPr txBox="1">
              <a:spLocks noChangeArrowheads="1"/>
            </p:cNvSpPr>
            <p:nvPr/>
          </p:nvSpPr>
          <p:spPr bwMode="auto">
            <a:xfrm>
              <a:off x="4505146" y="3320437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Text Box 102"/>
            <p:cNvSpPr txBox="1">
              <a:spLocks noChangeArrowheads="1"/>
            </p:cNvSpPr>
            <p:nvPr/>
          </p:nvSpPr>
          <p:spPr bwMode="auto">
            <a:xfrm>
              <a:off x="3583222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Text Box 103"/>
            <p:cNvSpPr txBox="1">
              <a:spLocks noChangeArrowheads="1"/>
            </p:cNvSpPr>
            <p:nvPr/>
          </p:nvSpPr>
          <p:spPr bwMode="auto">
            <a:xfrm>
              <a:off x="2670598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1923416" y="2703417"/>
              <a:ext cx="1304901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105"/>
            <p:cNvSpPr>
              <a:spLocks noChangeShapeType="1"/>
            </p:cNvSpPr>
            <p:nvPr/>
          </p:nvSpPr>
          <p:spPr bwMode="auto">
            <a:xfrm>
              <a:off x="5420552" y="3698819"/>
              <a:ext cx="203564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106"/>
            <p:cNvSpPr txBox="1">
              <a:spLocks noChangeArrowheads="1"/>
            </p:cNvSpPr>
            <p:nvPr/>
          </p:nvSpPr>
          <p:spPr bwMode="auto">
            <a:xfrm>
              <a:off x="5418783" y="331352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Text Box 107"/>
            <p:cNvSpPr txBox="1">
              <a:spLocks noChangeArrowheads="1"/>
            </p:cNvSpPr>
            <p:nvPr/>
          </p:nvSpPr>
          <p:spPr bwMode="auto">
            <a:xfrm>
              <a:off x="6865082" y="332216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Text Box 108"/>
            <p:cNvSpPr txBox="1">
              <a:spLocks noChangeArrowheads="1"/>
            </p:cNvSpPr>
            <p:nvPr/>
          </p:nvSpPr>
          <p:spPr bwMode="auto">
            <a:xfrm>
              <a:off x="5391624" y="2756989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Text Box 109"/>
            <p:cNvSpPr txBox="1">
              <a:spLocks noChangeArrowheads="1"/>
            </p:cNvSpPr>
            <p:nvPr/>
          </p:nvSpPr>
          <p:spPr bwMode="auto">
            <a:xfrm>
              <a:off x="1423205" y="1813961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Text Box 110"/>
            <p:cNvSpPr txBox="1">
              <a:spLocks noChangeArrowheads="1"/>
            </p:cNvSpPr>
            <p:nvPr/>
          </p:nvSpPr>
          <p:spPr bwMode="auto">
            <a:xfrm>
              <a:off x="6860648" y="1800136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AutoShape 111"/>
            <p:cNvSpPr>
              <a:spLocks noChangeArrowheads="1"/>
            </p:cNvSpPr>
            <p:nvPr/>
          </p:nvSpPr>
          <p:spPr bwMode="auto">
            <a:xfrm>
              <a:off x="3176122" y="2511595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Text Box 112"/>
            <p:cNvSpPr txBox="1">
              <a:spLocks noChangeArrowheads="1"/>
            </p:cNvSpPr>
            <p:nvPr/>
          </p:nvSpPr>
          <p:spPr bwMode="auto">
            <a:xfrm>
              <a:off x="3114166" y="226413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Text Box 113"/>
            <p:cNvSpPr txBox="1">
              <a:spLocks noChangeArrowheads="1"/>
            </p:cNvSpPr>
            <p:nvPr/>
          </p:nvSpPr>
          <p:spPr bwMode="auto">
            <a:xfrm>
              <a:off x="4245130" y="2979997"/>
              <a:ext cx="1614545" cy="27699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上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虚拟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Text Box 114"/>
            <p:cNvSpPr txBox="1">
              <a:spLocks noChangeArrowheads="1"/>
            </p:cNvSpPr>
            <p:nvPr/>
          </p:nvSpPr>
          <p:spPr bwMode="auto">
            <a:xfrm>
              <a:off x="1973491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8" name="Group 115"/>
            <p:cNvGrpSpPr/>
            <p:nvPr/>
          </p:nvGrpSpPr>
          <p:grpSpPr bwMode="auto">
            <a:xfrm>
              <a:off x="6934237" y="2055369"/>
              <a:ext cx="469764" cy="788026"/>
              <a:chOff x="672" y="528"/>
              <a:chExt cx="432" cy="912"/>
            </a:xfrm>
          </p:grpSpPr>
          <p:sp>
            <p:nvSpPr>
              <p:cNvPr id="122" name="AutoShape 11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AutoShape 11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AutoShape 11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9" name="Text Box 119"/>
            <p:cNvSpPr txBox="1">
              <a:spLocks noChangeArrowheads="1"/>
            </p:cNvSpPr>
            <p:nvPr/>
          </p:nvSpPr>
          <p:spPr bwMode="auto">
            <a:xfrm>
              <a:off x="6967949" y="2607506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Text Box 120"/>
            <p:cNvSpPr txBox="1">
              <a:spLocks noChangeArrowheads="1"/>
            </p:cNvSpPr>
            <p:nvPr/>
          </p:nvSpPr>
          <p:spPr bwMode="auto">
            <a:xfrm>
              <a:off x="3624138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Text Box 121"/>
            <p:cNvSpPr txBox="1">
              <a:spLocks noChangeArrowheads="1"/>
            </p:cNvSpPr>
            <p:nvPr/>
          </p:nvSpPr>
          <p:spPr bwMode="auto">
            <a:xfrm>
              <a:off x="2915141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122"/>
            <p:cNvSpPr>
              <a:spLocks noChangeShapeType="1"/>
            </p:cNvSpPr>
            <p:nvPr/>
          </p:nvSpPr>
          <p:spPr bwMode="auto">
            <a:xfrm>
              <a:off x="3593690" y="2703417"/>
              <a:ext cx="1409293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AutoShape 123"/>
            <p:cNvSpPr>
              <a:spLocks noChangeArrowheads="1"/>
            </p:cNvSpPr>
            <p:nvPr/>
          </p:nvSpPr>
          <p:spPr bwMode="auto">
            <a:xfrm>
              <a:off x="5001896" y="2496042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124"/>
            <p:cNvSpPr>
              <a:spLocks noChangeShapeType="1"/>
            </p:cNvSpPr>
            <p:nvPr/>
          </p:nvSpPr>
          <p:spPr bwMode="auto">
            <a:xfrm>
              <a:off x="5420552" y="2703417"/>
              <a:ext cx="151368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Text Box 125"/>
            <p:cNvSpPr txBox="1">
              <a:spLocks noChangeArrowheads="1"/>
            </p:cNvSpPr>
            <p:nvPr/>
          </p:nvSpPr>
          <p:spPr bwMode="auto">
            <a:xfrm>
              <a:off x="4742004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126"/>
            <p:cNvSpPr>
              <a:spLocks noChangeShapeType="1"/>
            </p:cNvSpPr>
            <p:nvPr/>
          </p:nvSpPr>
          <p:spPr bwMode="auto">
            <a:xfrm>
              <a:off x="3645886" y="3698819"/>
              <a:ext cx="1304901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Freeform 127"/>
            <p:cNvSpPr/>
            <p:nvPr/>
          </p:nvSpPr>
          <p:spPr bwMode="auto">
            <a:xfrm flipH="1">
              <a:off x="5405328" y="3544151"/>
              <a:ext cx="233795" cy="154668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Freeform 128"/>
            <p:cNvSpPr/>
            <p:nvPr/>
          </p:nvSpPr>
          <p:spPr bwMode="auto">
            <a:xfrm flipH="1">
              <a:off x="3564330" y="3547607"/>
              <a:ext cx="290340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Text Box 129"/>
            <p:cNvSpPr txBox="1">
              <a:spLocks noChangeArrowheads="1"/>
            </p:cNvSpPr>
            <p:nvPr/>
          </p:nvSpPr>
          <p:spPr bwMode="auto">
            <a:xfrm>
              <a:off x="4896444" y="2250313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Text Box 148"/>
            <p:cNvSpPr txBox="1">
              <a:spLocks noChangeArrowheads="1"/>
            </p:cNvSpPr>
            <p:nvPr/>
          </p:nvSpPr>
          <p:spPr bwMode="auto">
            <a:xfrm>
              <a:off x="5956374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Text Box 149"/>
            <p:cNvSpPr txBox="1">
              <a:spLocks noChangeArrowheads="1"/>
            </p:cNvSpPr>
            <p:nvPr/>
          </p:nvSpPr>
          <p:spPr bwMode="auto">
            <a:xfrm>
              <a:off x="3973658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7" name="Group 224"/>
            <p:cNvGrpSpPr/>
            <p:nvPr/>
          </p:nvGrpSpPr>
          <p:grpSpPr bwMode="auto">
            <a:xfrm>
              <a:off x="2132745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78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3" name="Group 224"/>
            <p:cNvGrpSpPr/>
            <p:nvPr/>
          </p:nvGrpSpPr>
          <p:grpSpPr bwMode="auto">
            <a:xfrm>
              <a:off x="3876651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84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9" name="Group 224"/>
            <p:cNvGrpSpPr/>
            <p:nvPr/>
          </p:nvGrpSpPr>
          <p:grpSpPr bwMode="auto">
            <a:xfrm>
              <a:off x="5731087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90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5" name="组合 103"/>
            <p:cNvGrpSpPr/>
            <p:nvPr/>
          </p:nvGrpSpPr>
          <p:grpSpPr bwMode="auto">
            <a:xfrm>
              <a:off x="1682148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196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0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1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7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8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2" name="组合 103"/>
            <p:cNvGrpSpPr/>
            <p:nvPr/>
          </p:nvGrpSpPr>
          <p:grpSpPr bwMode="auto">
            <a:xfrm>
              <a:off x="3709500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03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7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04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9" name="组合 103"/>
            <p:cNvGrpSpPr/>
            <p:nvPr/>
          </p:nvGrpSpPr>
          <p:grpSpPr bwMode="auto">
            <a:xfrm>
              <a:off x="5735977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10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14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5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1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" name="组合 1"/>
            <p:cNvGrpSpPr/>
            <p:nvPr/>
          </p:nvGrpSpPr>
          <p:grpSpPr>
            <a:xfrm>
              <a:off x="2629163" y="1918996"/>
              <a:ext cx="835137" cy="261610"/>
              <a:chOff x="2629163" y="1918996"/>
              <a:chExt cx="835137" cy="261610"/>
            </a:xfrm>
          </p:grpSpPr>
          <p:sp>
            <p:nvSpPr>
              <p:cNvPr id="108" name="AutoShape 150"/>
              <p:cNvSpPr>
                <a:spLocks noChangeArrowheads="1"/>
              </p:cNvSpPr>
              <p:nvPr/>
            </p:nvSpPr>
            <p:spPr bwMode="auto">
              <a:xfrm flipV="1">
                <a:off x="2629163" y="1942246"/>
                <a:ext cx="835137" cy="205647"/>
              </a:xfrm>
              <a:prstGeom prst="wedgeRoundRectCallout">
                <a:avLst>
                  <a:gd name="adj1" fmla="val -75782"/>
                  <a:gd name="adj2" fmla="val -203782"/>
                  <a:gd name="adj3" fmla="val 16667"/>
                </a:avLst>
              </a:prstGeom>
              <a:solidFill>
                <a:srgbClr val="FFC000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rot="10800000" wrap="none" anchor="ctr"/>
              <a:lstStyle/>
              <a:p>
                <a:pPr algn="ctr"/>
                <a:endParaRPr kumimoji="1" lang="zh-CN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151"/>
              <p:cNvSpPr txBox="1">
                <a:spLocks noChangeArrowheads="1"/>
              </p:cNvSpPr>
              <p:nvPr/>
            </p:nvSpPr>
            <p:spPr bwMode="auto">
              <a:xfrm>
                <a:off x="2655261" y="1918996"/>
                <a:ext cx="790601" cy="2616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 </a:t>
                </a:r>
                <a:r>
                  <a:rPr kumimoji="1" lang="zh-CN" altLang="en-US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报</a:t>
                </a:r>
                <a:endPara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60" name="Line 161"/>
          <p:cNvSpPr>
            <a:spLocks noChangeShapeType="1"/>
          </p:cNvSpPr>
          <p:nvPr/>
        </p:nvSpPr>
        <p:spPr bwMode="auto">
          <a:xfrm>
            <a:off x="1861661" y="2665434"/>
            <a:ext cx="1585771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Line 165"/>
          <p:cNvSpPr>
            <a:spLocks noChangeShapeType="1"/>
          </p:cNvSpPr>
          <p:nvPr/>
        </p:nvSpPr>
        <p:spPr bwMode="auto">
          <a:xfrm>
            <a:off x="3565904" y="2665434"/>
            <a:ext cx="1670874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6" name="Line 170"/>
          <p:cNvSpPr>
            <a:spLocks noChangeShapeType="1"/>
          </p:cNvSpPr>
          <p:nvPr/>
        </p:nvSpPr>
        <p:spPr bwMode="auto">
          <a:xfrm>
            <a:off x="5324876" y="2665434"/>
            <a:ext cx="1823756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24727" y="1816579"/>
            <a:ext cx="1642294" cy="461665"/>
          </a:xfrm>
          <a:prstGeom prst="rect">
            <a:avLst/>
          </a:prstGeom>
          <a:solidFill>
            <a:srgbClr val="FF99FF"/>
          </a:solidFill>
        </p:spPr>
        <p:txBody>
          <a:bodyPr wrap="square">
            <a:spAutoFit/>
          </a:bodyPr>
          <a:lstStyle/>
          <a:p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只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站的 </a:t>
            </a:r>
            <a:r>
              <a:rPr lang="en-US" altLang="zh-CN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转发。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" name="矩形 216"/>
          <p:cNvSpPr/>
          <p:nvPr/>
        </p:nvSpPr>
        <p:spPr>
          <a:xfrm>
            <a:off x="2662683" y="4250411"/>
            <a:ext cx="3639530" cy="338554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数据报中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否有变化？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0" presetClass="entr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60" grpId="0" animBg="1"/>
      <p:bldP spid="176" grpId="0" animBg="1"/>
      <p:bldP spid="216" grpId="0" animBg="1"/>
      <p:bldP spid="5" grpId="0" animBg="1"/>
      <p:bldP spid="217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圆角矩形 174"/>
          <p:cNvSpPr/>
          <p:nvPr/>
        </p:nvSpPr>
        <p:spPr>
          <a:xfrm>
            <a:off x="545144" y="620973"/>
            <a:ext cx="8053712" cy="3740715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6" name="Text Box 158"/>
          <p:cNvSpPr txBox="1">
            <a:spLocks noChangeArrowheads="1"/>
          </p:cNvSpPr>
          <p:nvPr/>
        </p:nvSpPr>
        <p:spPr bwMode="auto">
          <a:xfrm>
            <a:off x="2624511" y="728414"/>
            <a:ext cx="3884268" cy="338554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局域网的链路层，只能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见 </a:t>
            </a:r>
            <a:r>
              <a:rPr lang="en-US" altLang="zh-CN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414301" y="755888"/>
            <a:ext cx="6169421" cy="954900"/>
            <a:chOff x="1414301" y="755888"/>
            <a:chExt cx="6169421" cy="954900"/>
          </a:xfrm>
        </p:grpSpPr>
        <p:sp>
          <p:nvSpPr>
            <p:cNvPr id="146" name="Freeform 2"/>
            <p:cNvSpPr/>
            <p:nvPr/>
          </p:nvSpPr>
          <p:spPr bwMode="auto">
            <a:xfrm>
              <a:off x="3120664" y="1412506"/>
              <a:ext cx="170724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Freeform 3"/>
            <p:cNvSpPr/>
            <p:nvPr/>
          </p:nvSpPr>
          <p:spPr bwMode="auto">
            <a:xfrm>
              <a:off x="5000809" y="1412506"/>
              <a:ext cx="116354" cy="289461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Line 4"/>
            <p:cNvSpPr>
              <a:spLocks noChangeShapeType="1"/>
            </p:cNvSpPr>
            <p:nvPr/>
          </p:nvSpPr>
          <p:spPr bwMode="auto">
            <a:xfrm rot="16200000">
              <a:off x="7110950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Line 5"/>
            <p:cNvSpPr>
              <a:spLocks noChangeShapeType="1"/>
            </p:cNvSpPr>
            <p:nvPr/>
          </p:nvSpPr>
          <p:spPr bwMode="auto">
            <a:xfrm rot="16200000">
              <a:off x="1525973" y="1556581"/>
              <a:ext cx="290325" cy="2175"/>
            </a:xfrm>
            <a:prstGeom prst="line">
              <a:avLst/>
            </a:prstGeom>
            <a:noFill/>
            <a:ln w="28575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Line 6"/>
            <p:cNvSpPr>
              <a:spLocks noChangeShapeType="1"/>
            </p:cNvSpPr>
            <p:nvPr/>
          </p:nvSpPr>
          <p:spPr bwMode="auto">
            <a:xfrm>
              <a:off x="1509111" y="1702831"/>
              <a:ext cx="1772490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Line 11"/>
            <p:cNvSpPr>
              <a:spLocks noChangeShapeType="1"/>
            </p:cNvSpPr>
            <p:nvPr/>
          </p:nvSpPr>
          <p:spPr bwMode="auto">
            <a:xfrm>
              <a:off x="5484709" y="1702831"/>
              <a:ext cx="1987799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Text Box 13"/>
            <p:cNvSpPr txBox="1">
              <a:spLocks noChangeArrowheads="1"/>
            </p:cNvSpPr>
            <p:nvPr/>
          </p:nvSpPr>
          <p:spPr bwMode="auto">
            <a:xfrm>
              <a:off x="1414301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Text Box 14"/>
            <p:cNvSpPr txBox="1">
              <a:spLocks noChangeArrowheads="1"/>
            </p:cNvSpPr>
            <p:nvPr/>
          </p:nvSpPr>
          <p:spPr bwMode="auto">
            <a:xfrm>
              <a:off x="6902125" y="755888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Line 15"/>
            <p:cNvSpPr>
              <a:spLocks noChangeShapeType="1"/>
            </p:cNvSpPr>
            <p:nvPr/>
          </p:nvSpPr>
          <p:spPr bwMode="auto">
            <a:xfrm>
              <a:off x="3604564" y="1702831"/>
              <a:ext cx="1557182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Freeform 16"/>
            <p:cNvSpPr/>
            <p:nvPr/>
          </p:nvSpPr>
          <p:spPr bwMode="auto">
            <a:xfrm flipH="1">
              <a:off x="5484709" y="1412506"/>
              <a:ext cx="160938" cy="29032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Freeform 17"/>
            <p:cNvSpPr/>
            <p:nvPr/>
          </p:nvSpPr>
          <p:spPr bwMode="auto">
            <a:xfrm flipH="1">
              <a:off x="3648060" y="1412506"/>
              <a:ext cx="117441" cy="291189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3092658" y="1053174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8" name="Picture 2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4092" y="1274256"/>
              <a:ext cx="528485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59" name="Picture 2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3734" y="1262159"/>
              <a:ext cx="527397" cy="2367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61" name="Text Box 25"/>
            <p:cNvSpPr txBox="1">
              <a:spLocks noChangeArrowheads="1"/>
            </p:cNvSpPr>
            <p:nvPr/>
          </p:nvSpPr>
          <p:spPr bwMode="auto">
            <a:xfrm>
              <a:off x="4963812" y="105662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Text Box 29"/>
            <p:cNvSpPr txBox="1">
              <a:spLocks noChangeArrowheads="1"/>
            </p:cNvSpPr>
            <p:nvPr/>
          </p:nvSpPr>
          <p:spPr bwMode="auto">
            <a:xfrm>
              <a:off x="2139132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Text Box 30"/>
            <p:cNvSpPr txBox="1">
              <a:spLocks noChangeArrowheads="1"/>
            </p:cNvSpPr>
            <p:nvPr/>
          </p:nvSpPr>
          <p:spPr bwMode="auto">
            <a:xfrm>
              <a:off x="4117311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Text Box 31"/>
            <p:cNvSpPr txBox="1">
              <a:spLocks noChangeArrowheads="1"/>
            </p:cNvSpPr>
            <p:nvPr/>
          </p:nvSpPr>
          <p:spPr bwMode="auto">
            <a:xfrm>
              <a:off x="6137566" y="1433789"/>
              <a:ext cx="646331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局域网</a:t>
              </a:r>
              <a:endParaRPr kumimoji="1" lang="zh-CN" altLang="en-US" sz="12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Text Box 7"/>
            <p:cNvSpPr txBox="1">
              <a:spLocks noChangeArrowheads="1"/>
            </p:cNvSpPr>
            <p:nvPr/>
          </p:nvSpPr>
          <p:spPr bwMode="auto">
            <a:xfrm>
              <a:off x="1629867" y="1422876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Text Box 8"/>
            <p:cNvSpPr txBox="1">
              <a:spLocks noChangeArrowheads="1"/>
            </p:cNvSpPr>
            <p:nvPr/>
          </p:nvSpPr>
          <p:spPr bwMode="auto">
            <a:xfrm>
              <a:off x="457024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Text Box 9"/>
            <p:cNvSpPr txBox="1">
              <a:spLocks noChangeArrowheads="1"/>
            </p:cNvSpPr>
            <p:nvPr/>
          </p:nvSpPr>
          <p:spPr bwMode="auto">
            <a:xfrm>
              <a:off x="3702485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8" name="Text Box 10"/>
            <p:cNvSpPr txBox="1">
              <a:spLocks noChangeArrowheads="1"/>
            </p:cNvSpPr>
            <p:nvPr/>
          </p:nvSpPr>
          <p:spPr bwMode="auto">
            <a:xfrm>
              <a:off x="2612466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9" name="Text Box 12"/>
            <p:cNvSpPr txBox="1">
              <a:spLocks noChangeArrowheads="1"/>
            </p:cNvSpPr>
            <p:nvPr/>
          </p:nvSpPr>
          <p:spPr bwMode="auto">
            <a:xfrm>
              <a:off x="558263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0" name="Text Box 26"/>
            <p:cNvSpPr txBox="1">
              <a:spLocks noChangeArrowheads="1"/>
            </p:cNvSpPr>
            <p:nvPr/>
          </p:nvSpPr>
          <p:spPr bwMode="auto">
            <a:xfrm>
              <a:off x="6812500" y="14228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1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4263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2" name="Text Box 27"/>
            <p:cNvSpPr txBox="1">
              <a:spLocks noChangeArrowheads="1"/>
            </p:cNvSpPr>
            <p:nvPr/>
          </p:nvSpPr>
          <p:spPr bwMode="auto">
            <a:xfrm>
              <a:off x="1505520" y="1052103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3" name="Picture 246" descr="jisuanj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996212"/>
              <a:ext cx="472829" cy="4728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Text Box 28"/>
            <p:cNvSpPr txBox="1">
              <a:spLocks noChangeArrowheads="1"/>
            </p:cNvSpPr>
            <p:nvPr/>
          </p:nvSpPr>
          <p:spPr bwMode="auto">
            <a:xfrm>
              <a:off x="7062859" y="1050777"/>
              <a:ext cx="3994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200" b="1" baseline="-25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74271" y="1800136"/>
            <a:ext cx="6248302" cy="2427741"/>
            <a:chOff x="1374271" y="1800136"/>
            <a:chExt cx="6248302" cy="2427741"/>
          </a:xfrm>
        </p:grpSpPr>
        <p:sp>
          <p:nvSpPr>
            <p:cNvPr id="61" name="Freeform 77"/>
            <p:cNvSpPr/>
            <p:nvPr/>
          </p:nvSpPr>
          <p:spPr bwMode="auto">
            <a:xfrm>
              <a:off x="2967337" y="3546743"/>
              <a:ext cx="270768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Freeform 78"/>
            <p:cNvSpPr/>
            <p:nvPr/>
          </p:nvSpPr>
          <p:spPr bwMode="auto">
            <a:xfrm>
              <a:off x="4740916" y="3545879"/>
              <a:ext cx="270767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79"/>
            <p:cNvSpPr>
              <a:spLocks noChangeShapeType="1"/>
            </p:cNvSpPr>
            <p:nvPr/>
          </p:nvSpPr>
          <p:spPr bwMode="auto">
            <a:xfrm rot="16200000">
              <a:off x="6944576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Line 80"/>
            <p:cNvSpPr>
              <a:spLocks noChangeShapeType="1"/>
            </p:cNvSpPr>
            <p:nvPr/>
          </p:nvSpPr>
          <p:spPr bwMode="auto">
            <a:xfrm rot="16200000">
              <a:off x="1518361" y="3552568"/>
              <a:ext cx="290325" cy="217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AutoShape 81"/>
            <p:cNvSpPr>
              <a:spLocks noChangeArrowheads="1"/>
            </p:cNvSpPr>
            <p:nvPr/>
          </p:nvSpPr>
          <p:spPr bwMode="auto">
            <a:xfrm>
              <a:off x="1505848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AutoShape 82"/>
            <p:cNvSpPr>
              <a:spLocks noChangeArrowheads="1"/>
            </p:cNvSpPr>
            <p:nvPr/>
          </p:nvSpPr>
          <p:spPr bwMode="auto">
            <a:xfrm>
              <a:off x="3176122" y="2578992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AutoShape 83"/>
            <p:cNvSpPr>
              <a:spLocks noChangeArrowheads="1"/>
            </p:cNvSpPr>
            <p:nvPr/>
          </p:nvSpPr>
          <p:spPr bwMode="auto">
            <a:xfrm>
              <a:off x="6934237" y="2537517"/>
              <a:ext cx="469764" cy="1036876"/>
            </a:xfrm>
            <a:prstGeom prst="cube">
              <a:avLst>
                <a:gd name="adj" fmla="val 25000"/>
              </a:avLst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AutoShape 84"/>
            <p:cNvSpPr>
              <a:spLocks noChangeArrowheads="1"/>
            </p:cNvSpPr>
            <p:nvPr/>
          </p:nvSpPr>
          <p:spPr bwMode="auto">
            <a:xfrm>
              <a:off x="5001896" y="2703417"/>
              <a:ext cx="469764" cy="912451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9" name="Group 85"/>
            <p:cNvGrpSpPr/>
            <p:nvPr/>
          </p:nvGrpSpPr>
          <p:grpSpPr bwMode="auto">
            <a:xfrm>
              <a:off x="1374271" y="2055369"/>
              <a:ext cx="6248302" cy="1327202"/>
              <a:chOff x="96" y="1056"/>
              <a:chExt cx="5472" cy="1536"/>
            </a:xfrm>
            <a:solidFill>
              <a:srgbClr val="FFFF66"/>
            </a:solidFill>
          </p:grpSpPr>
          <p:sp>
            <p:nvSpPr>
              <p:cNvPr id="128" name="Oval 86"/>
              <p:cNvSpPr>
                <a:spLocks noChangeArrowheads="1"/>
              </p:cNvSpPr>
              <p:nvPr/>
            </p:nvSpPr>
            <p:spPr bwMode="auto">
              <a:xfrm>
                <a:off x="3662" y="1674"/>
                <a:ext cx="1906" cy="75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87"/>
              <p:cNvSpPr>
                <a:spLocks noChangeArrowheads="1"/>
              </p:cNvSpPr>
              <p:nvPr/>
            </p:nvSpPr>
            <p:spPr bwMode="auto">
              <a:xfrm>
                <a:off x="96" y="1430"/>
                <a:ext cx="1870" cy="76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88"/>
              <p:cNvSpPr>
                <a:spLocks noChangeArrowheads="1"/>
              </p:cNvSpPr>
              <p:nvPr/>
            </p:nvSpPr>
            <p:spPr bwMode="auto">
              <a:xfrm>
                <a:off x="3365" y="1163"/>
                <a:ext cx="1903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89"/>
              <p:cNvSpPr>
                <a:spLocks noChangeArrowheads="1"/>
              </p:cNvSpPr>
              <p:nvPr/>
            </p:nvSpPr>
            <p:spPr bwMode="auto">
              <a:xfrm>
                <a:off x="2365" y="1821"/>
                <a:ext cx="1900" cy="77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Oval 90"/>
              <p:cNvSpPr>
                <a:spLocks noChangeArrowheads="1"/>
              </p:cNvSpPr>
              <p:nvPr/>
            </p:nvSpPr>
            <p:spPr bwMode="auto">
              <a:xfrm>
                <a:off x="729" y="1752"/>
                <a:ext cx="1900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3" name="Oval 91"/>
              <p:cNvSpPr>
                <a:spLocks noChangeArrowheads="1"/>
              </p:cNvSpPr>
              <p:nvPr/>
            </p:nvSpPr>
            <p:spPr bwMode="auto">
              <a:xfrm>
                <a:off x="2197" y="1056"/>
                <a:ext cx="1870" cy="758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4" name="Oval 92"/>
              <p:cNvSpPr>
                <a:spLocks noChangeArrowheads="1"/>
              </p:cNvSpPr>
              <p:nvPr/>
            </p:nvSpPr>
            <p:spPr bwMode="auto">
              <a:xfrm>
                <a:off x="996" y="1056"/>
                <a:ext cx="1867" cy="73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CC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Oval 93"/>
              <p:cNvSpPr>
                <a:spLocks noChangeArrowheads="1"/>
              </p:cNvSpPr>
              <p:nvPr/>
            </p:nvSpPr>
            <p:spPr bwMode="auto">
              <a:xfrm>
                <a:off x="597" y="1226"/>
                <a:ext cx="4536" cy="106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0" name="Line 94"/>
            <p:cNvSpPr>
              <a:spLocks noChangeShapeType="1"/>
            </p:cNvSpPr>
            <p:nvPr/>
          </p:nvSpPr>
          <p:spPr bwMode="auto">
            <a:xfrm>
              <a:off x="1453652" y="3698819"/>
              <a:ext cx="177466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1" name="Group 95"/>
            <p:cNvGrpSpPr/>
            <p:nvPr/>
          </p:nvGrpSpPr>
          <p:grpSpPr bwMode="auto">
            <a:xfrm>
              <a:off x="1505848" y="2055369"/>
              <a:ext cx="469764" cy="788026"/>
              <a:chOff x="672" y="528"/>
              <a:chExt cx="432" cy="912"/>
            </a:xfrm>
          </p:grpSpPr>
          <p:sp>
            <p:nvSpPr>
              <p:cNvPr id="125" name="AutoShape 9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AutoShape 9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AutoShape 9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2" name="Text Box 99"/>
            <p:cNvSpPr txBox="1">
              <a:spLocks noChangeArrowheads="1"/>
            </p:cNvSpPr>
            <p:nvPr/>
          </p:nvSpPr>
          <p:spPr bwMode="auto">
            <a:xfrm>
              <a:off x="1530859" y="2604914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100"/>
            <p:cNvSpPr txBox="1">
              <a:spLocks noChangeArrowheads="1"/>
            </p:cNvSpPr>
            <p:nvPr/>
          </p:nvSpPr>
          <p:spPr bwMode="auto">
            <a:xfrm>
              <a:off x="1428141" y="334117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Text Box 101"/>
            <p:cNvSpPr txBox="1">
              <a:spLocks noChangeArrowheads="1"/>
            </p:cNvSpPr>
            <p:nvPr/>
          </p:nvSpPr>
          <p:spPr bwMode="auto">
            <a:xfrm>
              <a:off x="4505146" y="3320437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" name="Text Box 102"/>
            <p:cNvSpPr txBox="1">
              <a:spLocks noChangeArrowheads="1"/>
            </p:cNvSpPr>
            <p:nvPr/>
          </p:nvSpPr>
          <p:spPr bwMode="auto">
            <a:xfrm>
              <a:off x="3583222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Text Box 103"/>
            <p:cNvSpPr txBox="1">
              <a:spLocks noChangeArrowheads="1"/>
            </p:cNvSpPr>
            <p:nvPr/>
          </p:nvSpPr>
          <p:spPr bwMode="auto">
            <a:xfrm>
              <a:off x="2670598" y="3316982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104"/>
            <p:cNvSpPr>
              <a:spLocks noChangeShapeType="1"/>
            </p:cNvSpPr>
            <p:nvPr/>
          </p:nvSpPr>
          <p:spPr bwMode="auto">
            <a:xfrm>
              <a:off x="1923416" y="2703417"/>
              <a:ext cx="1304901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Line 105"/>
            <p:cNvSpPr>
              <a:spLocks noChangeShapeType="1"/>
            </p:cNvSpPr>
            <p:nvPr/>
          </p:nvSpPr>
          <p:spPr bwMode="auto">
            <a:xfrm>
              <a:off x="5420552" y="3698819"/>
              <a:ext cx="2035646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Text Box 106"/>
            <p:cNvSpPr txBox="1">
              <a:spLocks noChangeArrowheads="1"/>
            </p:cNvSpPr>
            <p:nvPr/>
          </p:nvSpPr>
          <p:spPr bwMode="auto">
            <a:xfrm>
              <a:off x="5418783" y="331352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Text Box 107"/>
            <p:cNvSpPr txBox="1">
              <a:spLocks noChangeArrowheads="1"/>
            </p:cNvSpPr>
            <p:nvPr/>
          </p:nvSpPr>
          <p:spPr bwMode="auto">
            <a:xfrm>
              <a:off x="6865082" y="3322165"/>
              <a:ext cx="587020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kumimoji="1" lang="en-US" altLang="zh-CN" sz="1100" b="1" baseline="-25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Text Box 108"/>
            <p:cNvSpPr txBox="1">
              <a:spLocks noChangeArrowheads="1"/>
            </p:cNvSpPr>
            <p:nvPr/>
          </p:nvSpPr>
          <p:spPr bwMode="auto">
            <a:xfrm>
              <a:off x="5391624" y="2756989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kumimoji="1" lang="en-US" altLang="zh-CN" sz="11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Text Box 109"/>
            <p:cNvSpPr txBox="1">
              <a:spLocks noChangeArrowheads="1"/>
            </p:cNvSpPr>
            <p:nvPr/>
          </p:nvSpPr>
          <p:spPr bwMode="auto">
            <a:xfrm>
              <a:off x="1423205" y="1813961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Text Box 110"/>
            <p:cNvSpPr txBox="1">
              <a:spLocks noChangeArrowheads="1"/>
            </p:cNvSpPr>
            <p:nvPr/>
          </p:nvSpPr>
          <p:spPr bwMode="auto">
            <a:xfrm>
              <a:off x="6860648" y="1800136"/>
              <a:ext cx="681597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机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AutoShape 111"/>
            <p:cNvSpPr>
              <a:spLocks noChangeArrowheads="1"/>
            </p:cNvSpPr>
            <p:nvPr/>
          </p:nvSpPr>
          <p:spPr bwMode="auto">
            <a:xfrm>
              <a:off x="3176122" y="2511595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Text Box 112"/>
            <p:cNvSpPr txBox="1">
              <a:spLocks noChangeArrowheads="1"/>
            </p:cNvSpPr>
            <p:nvPr/>
          </p:nvSpPr>
          <p:spPr bwMode="auto">
            <a:xfrm>
              <a:off x="3114166" y="2264139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kumimoji="1"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Text Box 113"/>
            <p:cNvSpPr txBox="1">
              <a:spLocks noChangeArrowheads="1"/>
            </p:cNvSpPr>
            <p:nvPr/>
          </p:nvSpPr>
          <p:spPr bwMode="auto">
            <a:xfrm>
              <a:off x="4245130" y="2979997"/>
              <a:ext cx="1614545" cy="27699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333399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上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kumimoji="1" lang="zh-CN" altLang="en-US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虚拟</a:t>
              </a:r>
              <a:r>
                <a:rPr kumimoji="1" lang="zh-CN" altLang="en-US" sz="1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</a:t>
              </a:r>
              <a:endParaRPr kumimoji="1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Text Box 114"/>
            <p:cNvSpPr txBox="1">
              <a:spLocks noChangeArrowheads="1"/>
            </p:cNvSpPr>
            <p:nvPr/>
          </p:nvSpPr>
          <p:spPr bwMode="auto">
            <a:xfrm>
              <a:off x="1973491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8" name="Group 115"/>
            <p:cNvGrpSpPr/>
            <p:nvPr/>
          </p:nvGrpSpPr>
          <p:grpSpPr bwMode="auto">
            <a:xfrm>
              <a:off x="6934237" y="2055369"/>
              <a:ext cx="469764" cy="788026"/>
              <a:chOff x="672" y="528"/>
              <a:chExt cx="432" cy="912"/>
            </a:xfrm>
          </p:grpSpPr>
          <p:sp>
            <p:nvSpPr>
              <p:cNvPr id="122" name="AutoShape 116"/>
              <p:cNvSpPr>
                <a:spLocks noChangeArrowheads="1"/>
              </p:cNvSpPr>
              <p:nvPr/>
            </p:nvSpPr>
            <p:spPr bwMode="auto">
              <a:xfrm>
                <a:off x="672" y="100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AutoShape 117"/>
              <p:cNvSpPr>
                <a:spLocks noChangeArrowheads="1"/>
              </p:cNvSpPr>
              <p:nvPr/>
            </p:nvSpPr>
            <p:spPr bwMode="auto">
              <a:xfrm>
                <a:off x="672" y="72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AutoShape 118"/>
              <p:cNvSpPr>
                <a:spLocks noChangeArrowheads="1"/>
              </p:cNvSpPr>
              <p:nvPr/>
            </p:nvSpPr>
            <p:spPr bwMode="auto">
              <a:xfrm>
                <a:off x="672" y="528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9" name="Text Box 119"/>
            <p:cNvSpPr txBox="1">
              <a:spLocks noChangeArrowheads="1"/>
            </p:cNvSpPr>
            <p:nvPr/>
          </p:nvSpPr>
          <p:spPr bwMode="auto">
            <a:xfrm>
              <a:off x="6967949" y="2607506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Text Box 120"/>
            <p:cNvSpPr txBox="1">
              <a:spLocks noChangeArrowheads="1"/>
            </p:cNvSpPr>
            <p:nvPr/>
          </p:nvSpPr>
          <p:spPr bwMode="auto">
            <a:xfrm>
              <a:off x="3624138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Text Box 121"/>
            <p:cNvSpPr txBox="1">
              <a:spLocks noChangeArrowheads="1"/>
            </p:cNvSpPr>
            <p:nvPr/>
          </p:nvSpPr>
          <p:spPr bwMode="auto">
            <a:xfrm>
              <a:off x="2915141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Line 122"/>
            <p:cNvSpPr>
              <a:spLocks noChangeShapeType="1"/>
            </p:cNvSpPr>
            <p:nvPr/>
          </p:nvSpPr>
          <p:spPr bwMode="auto">
            <a:xfrm>
              <a:off x="3593690" y="2703417"/>
              <a:ext cx="1409293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AutoShape 123"/>
            <p:cNvSpPr>
              <a:spLocks noChangeArrowheads="1"/>
            </p:cNvSpPr>
            <p:nvPr/>
          </p:nvSpPr>
          <p:spPr bwMode="auto">
            <a:xfrm>
              <a:off x="5001896" y="2496042"/>
              <a:ext cx="469764" cy="331800"/>
            </a:xfrm>
            <a:prstGeom prst="cube">
              <a:avLst>
                <a:gd name="adj" fmla="val 25000"/>
              </a:avLst>
            </a:prstGeom>
            <a:solidFill>
              <a:srgbClr val="00FF99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124"/>
            <p:cNvSpPr>
              <a:spLocks noChangeShapeType="1"/>
            </p:cNvSpPr>
            <p:nvPr/>
          </p:nvSpPr>
          <p:spPr bwMode="auto">
            <a:xfrm>
              <a:off x="5420552" y="2703417"/>
              <a:ext cx="151368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Text Box 125"/>
            <p:cNvSpPr txBox="1">
              <a:spLocks noChangeArrowheads="1"/>
            </p:cNvSpPr>
            <p:nvPr/>
          </p:nvSpPr>
          <p:spPr bwMode="auto">
            <a:xfrm>
              <a:off x="4742004" y="2750077"/>
              <a:ext cx="383438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kumimoji="1" lang="en-US" altLang="zh-CN" sz="1100" b="1" baseline="-25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kumimoji="1" lang="en-US" altLang="zh-CN" sz="11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Line 126"/>
            <p:cNvSpPr>
              <a:spLocks noChangeShapeType="1"/>
            </p:cNvSpPr>
            <p:nvPr/>
          </p:nvSpPr>
          <p:spPr bwMode="auto">
            <a:xfrm>
              <a:off x="3645886" y="3698819"/>
              <a:ext cx="1304901" cy="0"/>
            </a:xfrm>
            <a:prstGeom prst="line">
              <a:avLst/>
            </a:prstGeom>
            <a:noFill/>
            <a:ln w="57150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Freeform 127"/>
            <p:cNvSpPr/>
            <p:nvPr/>
          </p:nvSpPr>
          <p:spPr bwMode="auto">
            <a:xfrm flipH="1">
              <a:off x="5405328" y="3544151"/>
              <a:ext cx="233795" cy="154668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Freeform 128"/>
            <p:cNvSpPr/>
            <p:nvPr/>
          </p:nvSpPr>
          <p:spPr bwMode="auto">
            <a:xfrm flipH="1">
              <a:off x="3564330" y="3547607"/>
              <a:ext cx="290340" cy="152075"/>
            </a:xfrm>
            <a:custGeom>
              <a:avLst/>
              <a:gdLst>
                <a:gd name="T0" fmla="*/ 0 w 249"/>
                <a:gd name="T1" fmla="*/ 176 h 176"/>
                <a:gd name="T2" fmla="*/ 1 w 249"/>
                <a:gd name="T3" fmla="*/ 0 h 176"/>
                <a:gd name="T4" fmla="*/ 249 w 249"/>
                <a:gd name="T5" fmla="*/ 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3399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200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Text Box 129"/>
            <p:cNvSpPr txBox="1">
              <a:spLocks noChangeArrowheads="1"/>
            </p:cNvSpPr>
            <p:nvPr/>
          </p:nvSpPr>
          <p:spPr bwMode="auto">
            <a:xfrm>
              <a:off x="4896444" y="2250313"/>
              <a:ext cx="805029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 </a:t>
              </a:r>
              <a:r>
                <a:rPr kumimoji="1" lang="en-US" altLang="zh-CN" sz="11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  <a:r>
                <a:rPr kumimoji="1" lang="en-US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kumimoji="1" lang="en-US" altLang="zh-CN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Text Box 148"/>
            <p:cNvSpPr txBox="1">
              <a:spLocks noChangeArrowheads="1"/>
            </p:cNvSpPr>
            <p:nvPr/>
          </p:nvSpPr>
          <p:spPr bwMode="auto">
            <a:xfrm>
              <a:off x="5956374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Text Box 149"/>
            <p:cNvSpPr txBox="1">
              <a:spLocks noChangeArrowheads="1"/>
            </p:cNvSpPr>
            <p:nvPr/>
          </p:nvSpPr>
          <p:spPr bwMode="auto">
            <a:xfrm>
              <a:off x="3973658" y="3966267"/>
              <a:ext cx="712054" cy="261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  <a:endParaRPr kumimoji="1"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7" name="Group 224"/>
            <p:cNvGrpSpPr/>
            <p:nvPr/>
          </p:nvGrpSpPr>
          <p:grpSpPr bwMode="auto">
            <a:xfrm>
              <a:off x="2132745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78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3" name="Group 224"/>
            <p:cNvGrpSpPr/>
            <p:nvPr/>
          </p:nvGrpSpPr>
          <p:grpSpPr bwMode="auto">
            <a:xfrm>
              <a:off x="3876651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84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9" name="Group 224"/>
            <p:cNvGrpSpPr/>
            <p:nvPr/>
          </p:nvGrpSpPr>
          <p:grpSpPr bwMode="auto">
            <a:xfrm>
              <a:off x="5731087" y="2423009"/>
              <a:ext cx="959442" cy="261275"/>
              <a:chOff x="870" y="693"/>
              <a:chExt cx="761" cy="306"/>
            </a:xfrm>
            <a:solidFill>
              <a:srgbClr val="66FF99"/>
            </a:solidFill>
          </p:grpSpPr>
          <p:sp>
            <p:nvSpPr>
              <p:cNvPr id="190" name="AutoShape 193"/>
              <p:cNvSpPr>
                <a:spLocks noChangeArrowheads="1"/>
              </p:cNvSpPr>
              <p:nvPr/>
            </p:nvSpPr>
            <p:spPr bwMode="auto">
              <a:xfrm>
                <a:off x="1467" y="777"/>
                <a:ext cx="164" cy="150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Rectangle 190"/>
              <p:cNvSpPr>
                <a:spLocks noChangeArrowheads="1"/>
              </p:cNvSpPr>
              <p:nvPr/>
            </p:nvSpPr>
            <p:spPr bwMode="auto">
              <a:xfrm>
                <a:off x="870" y="720"/>
                <a:ext cx="643" cy="252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endParaRPr lang="zh-CN" altLang="zh-CN" sz="1100" b="1" baseline="-25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2" name="Text Box 219"/>
              <p:cNvSpPr txBox="1">
                <a:spLocks noChangeArrowheads="1"/>
              </p:cNvSpPr>
              <p:nvPr/>
            </p:nvSpPr>
            <p:spPr bwMode="auto">
              <a:xfrm>
                <a:off x="1087" y="693"/>
                <a:ext cx="49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P</a:t>
                </a:r>
                <a:r>
                  <a:rPr lang="en-US" altLang="zh-CN" sz="11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11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Line 221"/>
              <p:cNvSpPr>
                <a:spLocks noChangeShapeType="1"/>
              </p:cNvSpPr>
              <p:nvPr/>
            </p:nvSpPr>
            <p:spPr bwMode="auto">
              <a:xfrm>
                <a:off x="1323" y="720"/>
                <a:ext cx="0" cy="24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Line 222"/>
              <p:cNvSpPr>
                <a:spLocks noChangeShapeType="1"/>
              </p:cNvSpPr>
              <p:nvPr/>
            </p:nvSpPr>
            <p:spPr bwMode="auto">
              <a:xfrm>
                <a:off x="1143" y="717"/>
                <a:ext cx="0" cy="243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2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5" name="组合 103"/>
            <p:cNvGrpSpPr/>
            <p:nvPr/>
          </p:nvGrpSpPr>
          <p:grpSpPr bwMode="auto">
            <a:xfrm>
              <a:off x="1682148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196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0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1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7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9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8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2" name="组合 103"/>
            <p:cNvGrpSpPr/>
            <p:nvPr/>
          </p:nvGrpSpPr>
          <p:grpSpPr bwMode="auto">
            <a:xfrm>
              <a:off x="3709500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03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07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04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9" name="组合 103"/>
            <p:cNvGrpSpPr/>
            <p:nvPr/>
          </p:nvGrpSpPr>
          <p:grpSpPr bwMode="auto">
            <a:xfrm>
              <a:off x="5735977" y="3763461"/>
              <a:ext cx="1125387" cy="216189"/>
              <a:chOff x="179512" y="3575494"/>
              <a:chExt cx="2341732" cy="386906"/>
            </a:xfrm>
            <a:solidFill>
              <a:srgbClr val="00FFFF"/>
            </a:solidFill>
          </p:grpSpPr>
          <p:grpSp>
            <p:nvGrpSpPr>
              <p:cNvPr id="210" name="Group 204"/>
              <p:cNvGrpSpPr/>
              <p:nvPr/>
            </p:nvGrpSpPr>
            <p:grpSpPr bwMode="auto">
              <a:xfrm>
                <a:off x="179512" y="3581400"/>
                <a:ext cx="2341732" cy="381000"/>
                <a:chOff x="480" y="3120"/>
                <a:chExt cx="1212" cy="240"/>
              </a:xfrm>
              <a:grpFill/>
            </p:grpSpPr>
            <p:sp>
              <p:nvSpPr>
                <p:cNvPr id="214" name="AutoShape 203"/>
                <p:cNvSpPr>
                  <a:spLocks noChangeArrowheads="1"/>
                </p:cNvSpPr>
                <p:nvPr/>
              </p:nvSpPr>
              <p:spPr bwMode="auto">
                <a:xfrm>
                  <a:off x="1500" y="3168"/>
                  <a:ext cx="192" cy="144"/>
                </a:xfrm>
                <a:prstGeom prst="rightArrow">
                  <a:avLst>
                    <a:gd name="adj1" fmla="val 50000"/>
                    <a:gd name="adj2" fmla="val 54167"/>
                  </a:avLst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100" b="1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5" name="Rectangle 202"/>
                <p:cNvSpPr>
                  <a:spLocks noChangeArrowheads="1"/>
                </p:cNvSpPr>
                <p:nvPr/>
              </p:nvSpPr>
              <p:spPr bwMode="auto">
                <a:xfrm>
                  <a:off x="480" y="3120"/>
                  <a:ext cx="1056" cy="240"/>
                </a:xfrm>
                <a:prstGeom prst="rect">
                  <a:avLst/>
                </a:prstGeom>
                <a:grpFill/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zh-CN" sz="900" b="1" baseline="-250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11" name="Rectangle 220"/>
              <p:cNvSpPr>
                <a:spLocks noChangeArrowheads="1"/>
              </p:cNvSpPr>
              <p:nvPr/>
            </p:nvSpPr>
            <p:spPr bwMode="auto">
              <a:xfrm>
                <a:off x="716210" y="3580859"/>
                <a:ext cx="16831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r>
                  <a:rPr lang="en-US" altLang="zh-CN" sz="9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MAC</a:t>
                </a:r>
                <a:r>
                  <a:rPr lang="en-US" altLang="zh-CN" sz="9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en-US" altLang="zh-CN" sz="900" b="1" baseline="-25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Line 237"/>
              <p:cNvSpPr>
                <a:spLocks noChangeShapeType="1"/>
              </p:cNvSpPr>
              <p:nvPr/>
            </p:nvSpPr>
            <p:spPr bwMode="auto">
              <a:xfrm>
                <a:off x="1497867" y="3575494"/>
                <a:ext cx="0" cy="38636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Line 238"/>
              <p:cNvSpPr>
                <a:spLocks noChangeShapeType="1"/>
              </p:cNvSpPr>
              <p:nvPr/>
            </p:nvSpPr>
            <p:spPr bwMode="auto">
              <a:xfrm>
                <a:off x="738473" y="3581400"/>
                <a:ext cx="0" cy="371475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round/>
              </a:ln>
            </p:spPr>
            <p:txBody>
              <a:bodyPr/>
              <a:lstStyle/>
              <a:p>
                <a:endParaRPr lang="zh-CN" altLang="en-US" sz="10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" name="组合 1"/>
            <p:cNvGrpSpPr/>
            <p:nvPr/>
          </p:nvGrpSpPr>
          <p:grpSpPr>
            <a:xfrm>
              <a:off x="2629163" y="1918996"/>
              <a:ext cx="835137" cy="261610"/>
              <a:chOff x="2629163" y="1918996"/>
              <a:chExt cx="835137" cy="261610"/>
            </a:xfrm>
          </p:grpSpPr>
          <p:sp>
            <p:nvSpPr>
              <p:cNvPr id="108" name="AutoShape 150"/>
              <p:cNvSpPr>
                <a:spLocks noChangeArrowheads="1"/>
              </p:cNvSpPr>
              <p:nvPr/>
            </p:nvSpPr>
            <p:spPr bwMode="auto">
              <a:xfrm flipV="1">
                <a:off x="2629163" y="1942246"/>
                <a:ext cx="835137" cy="205647"/>
              </a:xfrm>
              <a:prstGeom prst="wedgeRoundRectCallout">
                <a:avLst>
                  <a:gd name="adj1" fmla="val -75782"/>
                  <a:gd name="adj2" fmla="val -203782"/>
                  <a:gd name="adj3" fmla="val 16667"/>
                </a:avLst>
              </a:prstGeom>
              <a:solidFill>
                <a:srgbClr val="FFC000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rot="10800000" wrap="none" anchor="ctr"/>
              <a:lstStyle/>
              <a:p>
                <a:pPr algn="ctr"/>
                <a:endParaRPr kumimoji="1" lang="zh-CN" altLang="zh-CN" sz="1200" b="1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9" name="Text Box 151"/>
              <p:cNvSpPr txBox="1">
                <a:spLocks noChangeArrowheads="1"/>
              </p:cNvSpPr>
              <p:nvPr/>
            </p:nvSpPr>
            <p:spPr bwMode="auto">
              <a:xfrm>
                <a:off x="2655261" y="1918996"/>
                <a:ext cx="790601" cy="2616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 </a:t>
                </a:r>
                <a:r>
                  <a:rPr kumimoji="1" lang="zh-CN" altLang="en-US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报</a:t>
                </a:r>
                <a:endParaRPr kumimoji="1"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7" name="Line 161"/>
          <p:cNvSpPr>
            <a:spLocks noChangeShapeType="1"/>
          </p:cNvSpPr>
          <p:nvPr/>
        </p:nvSpPr>
        <p:spPr bwMode="auto">
          <a:xfrm>
            <a:off x="1664610" y="3701670"/>
            <a:ext cx="1302727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8" name="Line 165"/>
          <p:cNvSpPr>
            <a:spLocks noChangeShapeType="1"/>
          </p:cNvSpPr>
          <p:nvPr/>
        </p:nvSpPr>
        <p:spPr bwMode="auto">
          <a:xfrm>
            <a:off x="3854670" y="3701670"/>
            <a:ext cx="887334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9" name="Line 170"/>
          <p:cNvSpPr>
            <a:spLocks noChangeShapeType="1"/>
          </p:cNvSpPr>
          <p:nvPr/>
        </p:nvSpPr>
        <p:spPr bwMode="auto">
          <a:xfrm>
            <a:off x="5639122" y="3701670"/>
            <a:ext cx="1423737" cy="0"/>
          </a:xfrm>
          <a:prstGeom prst="line">
            <a:avLst/>
          </a:prstGeom>
          <a:noFill/>
          <a:ln w="57150">
            <a:solidFill>
              <a:srgbClr val="CC00CC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200" b="1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2104802" y="4266739"/>
            <a:ext cx="5150223" cy="338554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帧中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是否有变化？对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有何影响？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38" grpId="0" animBg="1"/>
      <p:bldP spid="139" grpId="0" animBg="1"/>
      <p:bldP spid="140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AutoShape 5"/>
          <p:cNvSpPr>
            <a:spLocks noChangeArrowheads="1"/>
          </p:cNvSpPr>
          <p:nvPr/>
        </p:nvSpPr>
        <p:spPr bwMode="auto">
          <a:xfrm>
            <a:off x="545145" y="610102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1924215" y="576891"/>
            <a:ext cx="53142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层次、不同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间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地址和目的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5" name="内容占位符 3"/>
          <p:cNvGraphicFramePr/>
          <p:nvPr/>
        </p:nvGraphicFramePr>
        <p:xfrm>
          <a:off x="840060" y="1195745"/>
          <a:ext cx="7530788" cy="219999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13208"/>
                <a:gridCol w="1501698"/>
                <a:gridCol w="1505860"/>
                <a:gridCol w="1455011"/>
                <a:gridCol w="1455011"/>
              </a:tblGrid>
              <a:tr h="610109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网络层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写入</a:t>
                      </a:r>
                      <a:r>
                        <a:rPr lang="en-US" alt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首部的地址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99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数据链路层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写入</a:t>
                      </a:r>
                      <a:r>
                        <a:rPr lang="en-US" alt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 </a:t>
                      </a:r>
                      <a:r>
                        <a:rPr lang="zh-CN" sz="1600" b="1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帧</a:t>
                      </a:r>
                      <a:r>
                        <a:rPr lang="zh-CN" sz="1600" b="1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首部的地址</a:t>
                      </a:r>
                      <a:endParaRPr lang="zh-CN" sz="1600" b="1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3300"/>
                    </a:solidFill>
                  </a:tcPr>
                </a:tc>
                <a:tc hMerge="1">
                  <a:tcPr/>
                </a:tc>
              </a:tr>
              <a:tr h="397471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地址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地址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地址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地址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</a:tr>
              <a:tr h="39747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D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</a:tr>
              <a:tr h="39747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D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</a:tr>
              <a:tr h="39747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从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</a:t>
                      </a:r>
                      <a:r>
                        <a:rPr 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</a:t>
                      </a: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D8F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en-US" sz="1400" b="1" baseline="-25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b="1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AutoShape 5"/>
          <p:cNvSpPr>
            <a:spLocks noChangeArrowheads="1"/>
          </p:cNvSpPr>
          <p:nvPr/>
        </p:nvSpPr>
        <p:spPr bwMode="auto">
          <a:xfrm>
            <a:off x="545145" y="610102"/>
            <a:ext cx="8053712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1924215" y="576891"/>
            <a:ext cx="53142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层次、不同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间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地址和目的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5145" y="972534"/>
            <a:ext cx="8053712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尽管互连在一起的网络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系各不相同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抽象的互联网却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屏蔽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下层这些很复杂的细节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要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们在网络层上讨论问题，就能够使用统一的、抽象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主机和主机或路由器之间的通信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30829" y="2892398"/>
            <a:ext cx="5796642" cy="116955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endParaRPr lang="en-US" altLang="zh-CN" sz="2000" b="1" dirty="0" smtClea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800"/>
              </a:lnSpc>
            </a:pP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路由器怎样知道应当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 </a:t>
            </a:r>
            <a:r>
              <a:rPr lang="en-US" altLang="zh-CN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首部填入什么样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zh-CN" altLang="en-US" sz="20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545144" y="2141432"/>
            <a:ext cx="8053711" cy="2017703"/>
          </a:xfrm>
          <a:prstGeom prst="roundRect">
            <a:avLst/>
          </a:prstGeom>
          <a:solidFill>
            <a:srgbClr val="C5E5FB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45144" y="605027"/>
            <a:ext cx="8053712" cy="388721"/>
          </a:xfrm>
          <a:prstGeom prst="roundRect">
            <a:avLst>
              <a:gd name="adj" fmla="val 16667"/>
            </a:avLst>
          </a:prstGeom>
          <a:solidFill>
            <a:srgbClr val="0089FA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723580" y="572956"/>
            <a:ext cx="36968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.4  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解析协议 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45144" y="996098"/>
            <a:ext cx="7665002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57505" indent="-357505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使用了两个地址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（网络层地址）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17550" indent="-357505">
              <a:lnSpc>
                <a:spcPts val="2800"/>
              </a:lnSpc>
              <a:buClr>
                <a:srgbClr val="7030A0"/>
              </a:buClr>
              <a:buFont typeface="+mj-lt"/>
              <a:buAutoNum type="arabicPeriod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（数据链路层地址）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370849" y="2304398"/>
            <a:ext cx="1444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0.168.10.10</a:t>
            </a:r>
            <a:endParaRPr lang="zh-CN" altLang="en-US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370849" y="2550255"/>
            <a:ext cx="19374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15-C5-C6-CC-07</a:t>
            </a:r>
            <a:endParaRPr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493712" y="3413293"/>
            <a:ext cx="1444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0.168.10.20</a:t>
            </a:r>
            <a:endParaRPr lang="zh-CN" altLang="en-US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356431" y="3776593"/>
            <a:ext cx="19335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15-C5-C8-C4-95</a:t>
            </a:r>
            <a:endParaRPr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443632" y="2957998"/>
            <a:ext cx="1444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0.168.10.16</a:t>
            </a:r>
            <a:endParaRPr lang="zh-CN" altLang="en-US" sz="14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113960" y="3776593"/>
            <a:ext cx="19335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15-C5-C6-C8-11</a:t>
            </a:r>
            <a:endParaRPr lang="zh-CN" altLang="en-US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标注 19"/>
          <p:cNvSpPr/>
          <p:nvPr/>
        </p:nvSpPr>
        <p:spPr bwMode="auto">
          <a:xfrm>
            <a:off x="7272518" y="2347356"/>
            <a:ext cx="719810" cy="252220"/>
          </a:xfrm>
          <a:prstGeom prst="wedgeRectCallout">
            <a:avLst>
              <a:gd name="adj1" fmla="val -115132"/>
              <a:gd name="adj2" fmla="val 7547"/>
            </a:avLst>
          </a:prstGeom>
          <a:solidFill>
            <a:srgbClr val="00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kumimoji="0" lang="zh-CN" alt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kumimoji="0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标注 20"/>
          <p:cNvSpPr/>
          <p:nvPr/>
        </p:nvSpPr>
        <p:spPr bwMode="auto">
          <a:xfrm>
            <a:off x="7148331" y="2987786"/>
            <a:ext cx="968183" cy="252220"/>
          </a:xfrm>
          <a:prstGeom prst="wedgeRectCallout">
            <a:avLst>
              <a:gd name="adj1" fmla="val -79440"/>
              <a:gd name="adj2" fmla="val -134079"/>
            </a:avLst>
          </a:prstGeom>
          <a:solidFill>
            <a:srgbClr val="00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kumimoji="0" lang="en-US" altLang="zh-CN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kumimoji="0" lang="zh-CN" alt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箭头连接符 21"/>
          <p:cNvCxnSpPr/>
          <p:nvPr/>
        </p:nvCxnSpPr>
        <p:spPr bwMode="auto">
          <a:xfrm flipH="1">
            <a:off x="5146813" y="2433126"/>
            <a:ext cx="253979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5146813" y="2693672"/>
            <a:ext cx="253979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椭圆 23"/>
          <p:cNvSpPr/>
          <p:nvPr/>
        </p:nvSpPr>
        <p:spPr bwMode="auto">
          <a:xfrm>
            <a:off x="4200086" y="3152056"/>
            <a:ext cx="1198354" cy="719012"/>
          </a:xfrm>
          <a:prstGeom prst="ellipse">
            <a:avLst/>
          </a:prstGeom>
          <a:solidFill>
            <a:srgbClr val="99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LAN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9" idx="3"/>
            <a:endCxn id="24" idx="2"/>
          </p:cNvCxnSpPr>
          <p:nvPr/>
        </p:nvCxnSpPr>
        <p:spPr bwMode="auto">
          <a:xfrm flipV="1">
            <a:off x="3458827" y="3511562"/>
            <a:ext cx="741259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>
            <a:stCxn id="33" idx="1"/>
            <a:endCxn id="24" idx="6"/>
          </p:cNvCxnSpPr>
          <p:nvPr/>
        </p:nvCxnSpPr>
        <p:spPr bwMode="auto">
          <a:xfrm flipH="1" flipV="1">
            <a:off x="5398440" y="3511562"/>
            <a:ext cx="593008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接连接符 26"/>
          <p:cNvCxnSpPr>
            <a:stCxn id="36" idx="2"/>
            <a:endCxn id="24" idx="0"/>
          </p:cNvCxnSpPr>
          <p:nvPr/>
        </p:nvCxnSpPr>
        <p:spPr bwMode="auto">
          <a:xfrm>
            <a:off x="4795730" y="2839354"/>
            <a:ext cx="3533" cy="31270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9" name="Picture 246" descr="jisuanji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6830" y="3260564"/>
            <a:ext cx="501997" cy="501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46" descr="jisuanji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1448" y="3260564"/>
            <a:ext cx="501997" cy="501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46" descr="jisuanji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731" y="2337357"/>
            <a:ext cx="501997" cy="501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See the source ima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513" y="3413068"/>
            <a:ext cx="324555" cy="28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See the source ima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276354" y="3413068"/>
            <a:ext cx="324555" cy="28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4" descr="See the source ima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806309" y="2548171"/>
            <a:ext cx="324555" cy="28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3794125" y="2377440"/>
            <a:ext cx="78105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1">
                <a:solidFill>
                  <a:srgbClr val="FF0000"/>
                </a:solidFill>
              </a:rPr>
              <a:t>主机</a:t>
            </a:r>
            <a:r>
              <a:rPr lang="en-US" altLang="zh-CN" b="1">
                <a:solidFill>
                  <a:srgbClr val="FF0000"/>
                </a:solidFill>
              </a:rPr>
              <a:t>A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059305" y="3260725"/>
            <a:ext cx="7708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1">
                <a:solidFill>
                  <a:srgbClr val="FF0000"/>
                </a:solidFill>
              </a:rPr>
              <a:t>主机</a:t>
            </a:r>
            <a:r>
              <a:rPr lang="en-US" altLang="zh-CN" b="1">
                <a:solidFill>
                  <a:srgbClr val="FF0000"/>
                </a:solidFill>
              </a:rPr>
              <a:t>B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171565" y="2984500"/>
            <a:ext cx="7639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1">
                <a:solidFill>
                  <a:srgbClr val="FF0000"/>
                </a:solidFill>
              </a:rPr>
              <a:t>主机</a:t>
            </a:r>
            <a:r>
              <a:rPr lang="en-US" altLang="zh-CN" b="1">
                <a:solidFill>
                  <a:srgbClr val="FF0000"/>
                </a:solidFill>
              </a:rPr>
              <a:t>C</a:t>
            </a:r>
            <a:endParaRPr lang="en-US" altLang="zh-CN" b="1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圆角矩形 229"/>
          <p:cNvSpPr/>
          <p:nvPr/>
        </p:nvSpPr>
        <p:spPr>
          <a:xfrm>
            <a:off x="556963" y="1790549"/>
            <a:ext cx="8048776" cy="2427316"/>
          </a:xfrm>
          <a:prstGeom prst="roundRect">
            <a:avLst/>
          </a:prstGeom>
          <a:solidFill>
            <a:srgbClr val="C3E3F9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8" name="AutoShape 5"/>
          <p:cNvSpPr>
            <a:spLocks noChangeArrowheads="1"/>
          </p:cNvSpPr>
          <p:nvPr/>
        </p:nvSpPr>
        <p:spPr bwMode="auto">
          <a:xfrm>
            <a:off x="556963" y="604759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" name="Rectangle 6"/>
          <p:cNvSpPr>
            <a:spLocks noChangeArrowheads="1"/>
          </p:cNvSpPr>
          <p:nvPr/>
        </p:nvSpPr>
        <p:spPr bwMode="auto">
          <a:xfrm>
            <a:off x="2987805" y="571548"/>
            <a:ext cx="31870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解析协议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作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0" name="Rectangle 68"/>
          <p:cNvSpPr>
            <a:spLocks noChangeArrowheads="1"/>
          </p:cNvSpPr>
          <p:nvPr/>
        </p:nvSpPr>
        <p:spPr bwMode="auto">
          <a:xfrm>
            <a:off x="448327" y="987056"/>
            <a:ext cx="830638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27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已经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知道了一个机器（主机或路由器）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何找出其相应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954375" y="2005187"/>
            <a:ext cx="4434604" cy="1495690"/>
            <a:chOff x="2054734" y="2247807"/>
            <a:chExt cx="4434604" cy="1495690"/>
          </a:xfrm>
        </p:grpSpPr>
        <p:sp>
          <p:nvSpPr>
            <p:cNvPr id="218" name="Line 16"/>
            <p:cNvSpPr>
              <a:spLocks noChangeShapeType="1"/>
            </p:cNvSpPr>
            <p:nvPr/>
          </p:nvSpPr>
          <p:spPr bwMode="auto">
            <a:xfrm>
              <a:off x="6127397" y="2247807"/>
              <a:ext cx="0" cy="149569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9" name="Text Box 17"/>
            <p:cNvSpPr txBox="1">
              <a:spLocks noChangeArrowheads="1"/>
            </p:cNvSpPr>
            <p:nvPr/>
          </p:nvSpPr>
          <p:spPr bwMode="auto">
            <a:xfrm>
              <a:off x="5766063" y="2823150"/>
              <a:ext cx="723275" cy="307777"/>
            </a:xfrm>
            <a:prstGeom prst="rect">
              <a:avLst/>
            </a:prstGeom>
            <a:solidFill>
              <a:srgbClr val="C3E3F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0" name="Rectangle 18"/>
            <p:cNvSpPr>
              <a:spLocks noChangeArrowheads="1"/>
            </p:cNvSpPr>
            <p:nvPr/>
          </p:nvSpPr>
          <p:spPr bwMode="auto">
            <a:xfrm>
              <a:off x="2054734" y="2247808"/>
              <a:ext cx="3750687" cy="1418325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6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P</a:t>
              </a:r>
              <a:endParaRPr lang="en-US" altLang="zh-CN" sz="16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en-US" altLang="zh-CN" sz="16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3" name="Rectangle 22"/>
            <p:cNvSpPr>
              <a:spLocks noChangeArrowheads="1"/>
            </p:cNvSpPr>
            <p:nvPr/>
          </p:nvSpPr>
          <p:spPr bwMode="auto">
            <a:xfrm>
              <a:off x="2892584" y="2664967"/>
              <a:ext cx="1899428" cy="562775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endPara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4" name="Rectangle 24"/>
            <p:cNvSpPr>
              <a:spLocks noChangeArrowheads="1"/>
            </p:cNvSpPr>
            <p:nvPr/>
          </p:nvSpPr>
          <p:spPr bwMode="auto">
            <a:xfrm>
              <a:off x="3009888" y="2300110"/>
              <a:ext cx="787673" cy="2844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GMP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7" name="Rectangle 29"/>
            <p:cNvSpPr>
              <a:spLocks noChangeArrowheads="1"/>
            </p:cNvSpPr>
            <p:nvPr/>
          </p:nvSpPr>
          <p:spPr bwMode="auto">
            <a:xfrm>
              <a:off x="2226045" y="2300110"/>
              <a:ext cx="787673" cy="28446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CMP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8" name="Rectangle 30"/>
            <p:cNvSpPr>
              <a:spLocks noChangeArrowheads="1"/>
            </p:cNvSpPr>
            <p:nvPr/>
          </p:nvSpPr>
          <p:spPr bwMode="auto">
            <a:xfrm>
              <a:off x="4957970" y="3227741"/>
              <a:ext cx="641150" cy="30945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</a:t>
              </a:r>
              <a:endPara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9" name="矩形 228"/>
          <p:cNvSpPr/>
          <p:nvPr/>
        </p:nvSpPr>
        <p:spPr>
          <a:xfrm>
            <a:off x="6358891" y="2046518"/>
            <a:ext cx="2037916" cy="144655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ddress Resolution Protocol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：</a:t>
            </a:r>
            <a:endParaRPr lang="en-US" altLang="zh-CN" sz="16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IP 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解析出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MAC </a:t>
            </a:r>
            <a:r>
              <a:rPr lang="zh-CN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79168" y="3079482"/>
            <a:ext cx="2425120" cy="1043117"/>
            <a:chOff x="879527" y="3322102"/>
            <a:chExt cx="2425120" cy="1043117"/>
          </a:xfrm>
        </p:grpSpPr>
        <p:sp>
          <p:nvSpPr>
            <p:cNvPr id="21" name="任意多边形 20"/>
            <p:cNvSpPr/>
            <p:nvPr/>
          </p:nvSpPr>
          <p:spPr>
            <a:xfrm>
              <a:off x="1316167" y="3534154"/>
              <a:ext cx="1737929" cy="312193"/>
            </a:xfrm>
            <a:custGeom>
              <a:avLst/>
              <a:gdLst>
                <a:gd name="connsiteX0" fmla="*/ 0 w 2159541"/>
                <a:gd name="connsiteY0" fmla="*/ 0 h 505838"/>
                <a:gd name="connsiteX1" fmla="*/ 1186775 w 2159541"/>
                <a:gd name="connsiteY1" fmla="*/ 505838 h 505838"/>
                <a:gd name="connsiteX2" fmla="*/ 1726660 w 2159541"/>
                <a:gd name="connsiteY2" fmla="*/ 500974 h 505838"/>
                <a:gd name="connsiteX3" fmla="*/ 2159541 w 2159541"/>
                <a:gd name="connsiteY3" fmla="*/ 9727 h 505838"/>
                <a:gd name="connsiteX4" fmla="*/ 0 w 2159541"/>
                <a:gd name="connsiteY4" fmla="*/ 0 h 5058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59541" h="505838">
                  <a:moveTo>
                    <a:pt x="0" y="0"/>
                  </a:moveTo>
                  <a:lnTo>
                    <a:pt x="1186775" y="505838"/>
                  </a:lnTo>
                  <a:lnTo>
                    <a:pt x="1726660" y="500974"/>
                  </a:lnTo>
                  <a:lnTo>
                    <a:pt x="2159541" y="9727"/>
                  </a:ln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317443" y="3322102"/>
              <a:ext cx="1737930" cy="212053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ARP </a:t>
              </a:r>
              <a:r>
                <a: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请求或回答分组</a:t>
              </a:r>
              <a:endPara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右箭头 24"/>
            <p:cNvSpPr/>
            <p:nvPr/>
          </p:nvSpPr>
          <p:spPr>
            <a:xfrm flipH="1">
              <a:off x="1200718" y="3884150"/>
              <a:ext cx="178235" cy="128293"/>
            </a:xfrm>
            <a:prstGeom prst="rightArrow">
              <a:avLst/>
            </a:prstGeom>
            <a:solidFill>
              <a:srgbClr val="9900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Text Box 7"/>
            <p:cNvSpPr txBox="1">
              <a:spLocks noChangeArrowheads="1"/>
            </p:cNvSpPr>
            <p:nvPr/>
          </p:nvSpPr>
          <p:spPr bwMode="auto">
            <a:xfrm>
              <a:off x="879527" y="3661063"/>
              <a:ext cx="4924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</a:t>
              </a:r>
              <a:endParaRPr lang="zh-CN" altLang="en-US" sz="1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1360860" y="3838192"/>
              <a:ext cx="1809439" cy="210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Text Box 7"/>
            <p:cNvSpPr txBox="1">
              <a:spLocks noChangeArrowheads="1"/>
            </p:cNvSpPr>
            <p:nvPr/>
          </p:nvSpPr>
          <p:spPr bwMode="auto">
            <a:xfrm>
              <a:off x="1210804" y="4088220"/>
              <a:ext cx="20938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 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封装在</a:t>
              </a:r>
              <a:r>
                <a:rPr lang="zh-CN" altLang="en-US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帧中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>
            <a:xfrm>
              <a:off x="2692720" y="3844018"/>
              <a:ext cx="0" cy="2120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矩形 27"/>
            <p:cNvSpPr/>
            <p:nvPr/>
          </p:nvSpPr>
          <p:spPr>
            <a:xfrm>
              <a:off x="2231740" y="3842853"/>
              <a:ext cx="458426" cy="200401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 Box 7"/>
            <p:cNvSpPr txBox="1">
              <a:spLocks noChangeArrowheads="1"/>
            </p:cNvSpPr>
            <p:nvPr/>
          </p:nvSpPr>
          <p:spPr bwMode="auto">
            <a:xfrm>
              <a:off x="2212586" y="3814225"/>
              <a:ext cx="4924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7"/>
            <p:cNvSpPr txBox="1">
              <a:spLocks noChangeArrowheads="1"/>
            </p:cNvSpPr>
            <p:nvPr/>
          </p:nvSpPr>
          <p:spPr bwMode="auto">
            <a:xfrm>
              <a:off x="2701659" y="3821881"/>
              <a:ext cx="46839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CS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233017" y="3844018"/>
              <a:ext cx="0" cy="2120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 Box 7"/>
            <p:cNvSpPr txBox="1">
              <a:spLocks noChangeArrowheads="1"/>
            </p:cNvSpPr>
            <p:nvPr/>
          </p:nvSpPr>
          <p:spPr bwMode="auto">
            <a:xfrm>
              <a:off x="1360268" y="3828871"/>
              <a:ext cx="91382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以太网首部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459616" y="2417791"/>
            <a:ext cx="1269385" cy="1494330"/>
            <a:chOff x="4559975" y="2660411"/>
            <a:chExt cx="1269385" cy="1494330"/>
          </a:xfrm>
        </p:grpSpPr>
        <p:sp>
          <p:nvSpPr>
            <p:cNvPr id="221" name="Text Box 19"/>
            <p:cNvSpPr txBox="1">
              <a:spLocks noChangeArrowheads="1"/>
            </p:cNvSpPr>
            <p:nvPr/>
          </p:nvSpPr>
          <p:spPr bwMode="auto">
            <a:xfrm>
              <a:off x="4883197" y="2660411"/>
              <a:ext cx="7761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>
                <a:defRPr sz="2000" b="1">
                  <a:solidFill>
                    <a:srgbClr val="0000CC"/>
                  </a:solidFill>
                  <a:latin typeface="+mn-lt"/>
                  <a:ea typeface="黑体" panose="02010609060101010101" pitchFamily="2" charset="-122"/>
                </a:defRPr>
              </a:lvl1pPr>
            </a:lstStyle>
            <a:p>
              <a:r>
                <a:rPr lang="en-US" altLang="zh-CN" sz="14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4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2" name="Text Box 20"/>
            <p:cNvSpPr txBox="1">
              <a:spLocks noChangeArrowheads="1"/>
            </p:cNvSpPr>
            <p:nvPr/>
          </p:nvSpPr>
          <p:spPr bwMode="auto">
            <a:xfrm>
              <a:off x="4796385" y="3846964"/>
              <a:ext cx="103297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 </a:t>
              </a:r>
              <a:r>
                <a:rPr lang="zh-CN" altLang="en-US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" name="Freeform 25"/>
            <p:cNvSpPr/>
            <p:nvPr/>
          </p:nvSpPr>
          <p:spPr bwMode="auto">
            <a:xfrm>
              <a:off x="4559975" y="2969864"/>
              <a:ext cx="725528" cy="257878"/>
            </a:xfrm>
            <a:custGeom>
              <a:avLst/>
              <a:gdLst>
                <a:gd name="T0" fmla="*/ 0 w 500"/>
                <a:gd name="T1" fmla="*/ 0 h 203"/>
                <a:gd name="T2" fmla="*/ 497 w 500"/>
                <a:gd name="T3" fmla="*/ 0 h 203"/>
                <a:gd name="T4" fmla="*/ 500 w 500"/>
                <a:gd name="T5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00" h="203">
                  <a:moveTo>
                    <a:pt x="0" y="0"/>
                  </a:moveTo>
                  <a:lnTo>
                    <a:pt x="497" y="0"/>
                  </a:lnTo>
                  <a:lnTo>
                    <a:pt x="500" y="203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16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6" name="Line 26"/>
            <p:cNvSpPr>
              <a:spLocks noChangeShapeType="1"/>
            </p:cNvSpPr>
            <p:nvPr/>
          </p:nvSpPr>
          <p:spPr bwMode="auto">
            <a:xfrm>
              <a:off x="5289667" y="3532638"/>
              <a:ext cx="0" cy="31432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56963" y="60312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6"/>
          <p:cNvSpPr>
            <a:spLocks noChangeArrowheads="1"/>
          </p:cNvSpPr>
          <p:nvPr/>
        </p:nvSpPr>
        <p:spPr bwMode="auto">
          <a:xfrm>
            <a:off x="2354620" y="569913"/>
            <a:ext cx="445346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点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缓存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Rectangle 68"/>
          <p:cNvSpPr>
            <a:spLocks noChangeArrowheads="1"/>
          </p:cNvSpPr>
          <p:nvPr/>
        </p:nvSpPr>
        <p:spPr bwMode="auto">
          <a:xfrm>
            <a:off x="448327" y="958787"/>
            <a:ext cx="8306380" cy="1220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28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缓存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RP cache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放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到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映射表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98805" lvl="1" indent="-342900">
              <a:lnSpc>
                <a:spcPts val="3000"/>
              </a:lnSpc>
              <a:buClr>
                <a:srgbClr val="7030A0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表动态更新（新增或超时删除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Rectangle 4"/>
          <p:cNvSpPr>
            <a:spLocks noChangeArrowheads="1"/>
          </p:cNvSpPr>
          <p:nvPr/>
        </p:nvSpPr>
        <p:spPr bwMode="auto">
          <a:xfrm>
            <a:off x="1802552" y="2183603"/>
            <a:ext cx="6627740" cy="369332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</a:ln>
          <a:effectLst/>
        </p:spPr>
        <p:txBody>
          <a:bodyPr wrap="square">
            <a:spAutoFit/>
          </a:bodyPr>
          <a:lstStyle/>
          <a:p>
            <a:pPr algn="ctr"/>
            <a:r>
              <a:rPr kumimoji="0" lang="en-US" altLang="zh-CN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 IP </a:t>
            </a:r>
            <a:r>
              <a:rPr lang="zh-CN" altLang="en-US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kumimoji="0"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kumimoji="0" lang="en-US" altLang="zh-CN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kumimoji="0"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zh-CN" altLang="en-US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存时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 </a:t>
            </a: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ge)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kumimoji="0"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等</a:t>
            </a:r>
            <a:r>
              <a:rPr kumimoji="0"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kumimoji="0" lang="en-US" altLang="zh-CN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26530" y="2592094"/>
          <a:ext cx="692419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6217"/>
                <a:gridCol w="2073784"/>
                <a:gridCol w="1565357"/>
                <a:gridCol w="1228203"/>
                <a:gridCol w="77063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 </a:t>
                      </a:r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生存时间 </a:t>
                      </a:r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Age)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其他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.9.2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30.7131.abf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:08:55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ynami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.9.1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0.0c07.ac24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:02:55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ynami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.9.99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07.ebea.44d0 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0:06:12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ynamic</a:t>
                      </a:r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933809" y="4127607"/>
            <a:ext cx="7109639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过生存时间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都从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中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删除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适应网络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适配器变化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43764" y="2170609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表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56963" y="60312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6"/>
          <p:cNvSpPr>
            <a:spLocks noChangeArrowheads="1"/>
          </p:cNvSpPr>
          <p:nvPr/>
        </p:nvSpPr>
        <p:spPr bwMode="auto">
          <a:xfrm>
            <a:off x="3421418" y="569913"/>
            <a:ext cx="23198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点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68"/>
          <p:cNvSpPr>
            <a:spLocks noChangeArrowheads="1"/>
          </p:cNvSpPr>
          <p:nvPr/>
        </p:nvSpPr>
        <p:spPr bwMode="auto">
          <a:xfrm>
            <a:off x="448327" y="945279"/>
            <a:ext cx="8306380" cy="515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欲向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局域网上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某个主机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242713" y="1399251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其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2449393" y="2112758"/>
            <a:ext cx="2054268" cy="469625"/>
          </a:xfrm>
          <a:prstGeom prst="diamond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找到？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242713" y="2776294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取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42713" y="3492655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该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写入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帧的目的地址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242713" y="4209015"/>
            <a:ext cx="2467628" cy="50025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送该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箭头连接符 4"/>
          <p:cNvCxnSpPr>
            <a:stCxn id="2" idx="2"/>
            <a:endCxn id="3" idx="0"/>
          </p:cNvCxnSpPr>
          <p:nvPr/>
        </p:nvCxnSpPr>
        <p:spPr>
          <a:xfrm>
            <a:off x="3476527" y="1899503"/>
            <a:ext cx="0" cy="213255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3" idx="2"/>
            <a:endCxn id="7" idx="0"/>
          </p:cNvCxnSpPr>
          <p:nvPr/>
        </p:nvCxnSpPr>
        <p:spPr>
          <a:xfrm>
            <a:off x="3476527" y="2582383"/>
            <a:ext cx="0" cy="193911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7" idx="2"/>
            <a:endCxn id="8" idx="0"/>
          </p:cNvCxnSpPr>
          <p:nvPr/>
        </p:nvCxnSpPr>
        <p:spPr>
          <a:xfrm>
            <a:off x="3476527" y="3276546"/>
            <a:ext cx="0" cy="216109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8" idx="2"/>
            <a:endCxn id="10" idx="0"/>
          </p:cNvCxnSpPr>
          <p:nvPr/>
        </p:nvCxnSpPr>
        <p:spPr>
          <a:xfrm>
            <a:off x="3476527" y="3992907"/>
            <a:ext cx="0" cy="216108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3038116" y="2518640"/>
            <a:ext cx="5010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299064" y="1899503"/>
            <a:ext cx="2467628" cy="89613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动运行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找出主机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C 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</a:t>
            </a:r>
            <a:endParaRPr lang="en-US" altLang="zh-CN" sz="1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新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速缓存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6" name="直接箭头连接符 25"/>
          <p:cNvCxnSpPr>
            <a:stCxn id="3" idx="3"/>
            <a:endCxn id="25" idx="1"/>
          </p:cNvCxnSpPr>
          <p:nvPr/>
        </p:nvCxnSpPr>
        <p:spPr>
          <a:xfrm>
            <a:off x="4503661" y="2347571"/>
            <a:ext cx="795403" cy="0"/>
          </a:xfrm>
          <a:prstGeom prst="straightConnector1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>
            <a:stCxn id="25" idx="2"/>
          </p:cNvCxnSpPr>
          <p:nvPr/>
        </p:nvCxnSpPr>
        <p:spPr>
          <a:xfrm rot="5400000">
            <a:off x="4724819" y="1559873"/>
            <a:ext cx="572294" cy="3043824"/>
          </a:xfrm>
          <a:prstGeom prst="bentConnector2">
            <a:avLst/>
          </a:prstGeom>
          <a:ln w="12700">
            <a:solidFill>
              <a:srgbClr val="00009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4400321" y="2110088"/>
            <a:ext cx="5010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否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AutoShape 5"/>
          <p:cNvSpPr>
            <a:spLocks noChangeArrowheads="1"/>
          </p:cNvSpPr>
          <p:nvPr/>
        </p:nvSpPr>
        <p:spPr bwMode="auto">
          <a:xfrm>
            <a:off x="556963" y="603124"/>
            <a:ext cx="8048776" cy="35393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6"/>
          <p:cNvSpPr>
            <a:spLocks noChangeArrowheads="1"/>
          </p:cNvSpPr>
          <p:nvPr/>
        </p:nvSpPr>
        <p:spPr bwMode="auto">
          <a:xfrm>
            <a:off x="1967954" y="569913"/>
            <a:ext cx="522681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点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对应的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68"/>
          <p:cNvSpPr>
            <a:spLocks noChangeArrowheads="1"/>
          </p:cNvSpPr>
          <p:nvPr/>
        </p:nvSpPr>
        <p:spPr bwMode="auto">
          <a:xfrm>
            <a:off x="448327" y="960417"/>
            <a:ext cx="8306380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局域网上广播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路由器不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发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包含发送方硬件地址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方硬件地址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未知时填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) 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zh-CN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分组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包含发送方硬件地址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方硬件地址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方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68605" indent="-268605">
              <a:lnSpc>
                <a:spcPts val="3300"/>
              </a:lnSpc>
              <a:buClr>
                <a:srgbClr val="0070C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封装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以太网帧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传输。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9WU3A]C3@6UCMXLEQ$7X([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8100" y="765810"/>
            <a:ext cx="9067800" cy="31242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"/>
    </mc:Choice>
    <mc:Fallback>
      <p:transition spd="slow" advTm="2000"/>
    </mc:Fallback>
  </mc:AlternateContent>
</p:sld>
</file>

<file path=ppt/tags/tag1.xml><?xml version="1.0" encoding="utf-8"?>
<p:tagLst xmlns:p="http://schemas.openxmlformats.org/presentationml/2006/main">
  <p:tag name="KSO_WM_UNIT_PLACING_PICTURE_USER_VIEWPORT" val="{&quot;height&quot;:10799,&quot;width&quot;:17173}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TABLE_BEAUTIFY" val="smartTable{b8994ebf-253e-42dc-ab62-d0c4b387d439}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PLACING_PICTURE_USER_VIEWPORT" val="{&quot;height&quot;:4920,&quot;width&quot;:14280}"/>
</p:tagLst>
</file>

<file path=ppt/tags/tag6.xml><?xml version="1.0" encoding="utf-8"?>
<p:tagLst xmlns:p="http://schemas.openxmlformats.org/presentationml/2006/main">
  <p:tag name="KSO_WPP_MARK_KEY" val="c8a6aeb4-1d64-4934-9c9f-349cfa74d5a9"/>
  <p:tag name="COMMONDATA" val="eyJoZGlkIjoiNDc1MmI2ZTg0YzhiMzJmNzVjNjQ4Njc5YWUwNmQ4ZTM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708</Words>
  <Application>WPS 演示</Application>
  <PresentationFormat>全屏显示(16:9)</PresentationFormat>
  <Paragraphs>6156</Paragraphs>
  <Slides>196</Slides>
  <Notes>102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96</vt:i4>
      </vt:variant>
    </vt:vector>
  </HeadingPairs>
  <TitlesOfParts>
    <vt:vector size="222" baseType="lpstr">
      <vt:lpstr>Arial</vt:lpstr>
      <vt:lpstr>宋体</vt:lpstr>
      <vt:lpstr>Wingdings</vt:lpstr>
      <vt:lpstr>微软雅黑</vt:lpstr>
      <vt:lpstr>华文楷体</vt:lpstr>
      <vt:lpstr>Calibri</vt:lpstr>
      <vt:lpstr>Times New Roman</vt:lpstr>
      <vt:lpstr>Wingdings</vt:lpstr>
      <vt:lpstr>MS PGothic</vt:lpstr>
      <vt:lpstr>Gill Sans MT</vt:lpstr>
      <vt:lpstr>Arial Unicode MS</vt:lpstr>
      <vt:lpstr>黑体</vt:lpstr>
      <vt:lpstr>Symbol</vt:lpstr>
      <vt:lpstr>Arial</vt:lpstr>
      <vt:lpstr>Times New Roman</vt:lpstr>
      <vt:lpstr>Wingdings</vt:lpstr>
      <vt:lpstr>Verdana</vt:lpstr>
      <vt:lpstr>幼圆</vt:lpstr>
      <vt:lpstr>Wingdings 2</vt:lpstr>
      <vt:lpstr>Tahoma</vt:lpstr>
      <vt:lpstr>Comic Sans MS</vt:lpstr>
      <vt:lpstr>ZapfDingbats</vt:lpstr>
      <vt:lpstr>Office 主题​​</vt:lpstr>
      <vt:lpstr>Visio.Drawing.11</vt:lpstr>
      <vt:lpstr>MS_ClipArt_Gallery.2</vt:lpstr>
      <vt:lpstr>MS_ClipArt_Gallery.2</vt:lpstr>
      <vt:lpstr>计算机网络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子网划分(Subnetting)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</vt:lpstr>
      <vt:lpstr>可变长度子网掩码(VLSM)子网划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答案</vt:lpstr>
      <vt:lpstr>答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CMP报文类型及功能</vt:lpstr>
      <vt:lpstr>Traceroute和ICMP</vt:lpstr>
      <vt:lpstr>Traceroute和ICMP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F</dc:creator>
  <cp:lastModifiedBy>一页千秋z</cp:lastModifiedBy>
  <cp:revision>350</cp:revision>
  <dcterms:created xsi:type="dcterms:W3CDTF">2021-11-18T05:58:00Z</dcterms:created>
  <dcterms:modified xsi:type="dcterms:W3CDTF">2023-11-26T14:22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0C5FBCC0525471CBC831579947767C4</vt:lpwstr>
  </property>
  <property fmtid="{D5CDD505-2E9C-101B-9397-08002B2CF9AE}" pid="3" name="KSOProductBuildVer">
    <vt:lpwstr>2052-12.1.0.15712</vt:lpwstr>
  </property>
</Properties>
</file>